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du="http://schemas.microsoft.com/office/word/2023/wordml/word16du"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03B1E610"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2T09:01:00Z">
              <w:r w:rsidR="00BA001D" w:rsidRPr="00AB703B" w:rsidDel="00792EDE">
                <w:rPr>
                  <w:lang w:val="en-CA"/>
                </w:rPr>
                <w:delText>d</w:delText>
              </w:r>
              <w:r w:rsidR="00BA001D" w:rsidDel="00792EDE">
                <w:rPr>
                  <w:lang w:val="en-CA"/>
                </w:rPr>
                <w:delText>1</w:delText>
              </w:r>
            </w:del>
            <w:ins w:id="1" w:author="Jens-Rainer Ohm" w:date="2023-04-22T09:01:00Z">
              <w:r w:rsidR="00792EDE" w:rsidRPr="00AB703B">
                <w:rPr>
                  <w:lang w:val="en-CA"/>
                </w:rPr>
                <w:t>d</w:t>
              </w:r>
              <w:r w:rsidR="00792EDE">
                <w:rPr>
                  <w:lang w:val="en-CA"/>
                </w:rPr>
                <w:t>2</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853BC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0F7A2A">
        <w:t>XXXX</w:t>
      </w:r>
      <w:r w:rsidR="000F7A2A" w:rsidRPr="00CF512D">
        <w:t xml:space="preserve"> 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r w:rsidR="000F7A2A">
        <w:rPr>
          <w:lang w:val="en-CA"/>
        </w:rPr>
        <w:t>XXX</w:t>
      </w:r>
      <w:r w:rsidR="00DA5789" w:rsidRPr="00AB703B">
        <w:rPr>
          <w:lang w:val="en-CA"/>
        </w:rPr>
        <w:t xml:space="preserve"> </w:t>
      </w:r>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0F7A2A">
        <w:rPr>
          <w:lang w:val="en-CA"/>
        </w:rPr>
        <w:t>X</w:t>
      </w:r>
      <w:r w:rsidR="00245AE0"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0F7A2A">
        <w:rPr>
          <w:lang w:val="en-CA"/>
        </w:rPr>
        <w:t>X</w:t>
      </w:r>
      <w:r w:rsidR="008802ED">
        <w:rPr>
          <w:lang w:val="en-CA"/>
        </w:rPr>
        <w:t xml:space="preserve">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B652B7"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B652B7"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B652B7"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B652B7"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B652B7"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B652B7"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B652B7"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B652B7"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B652B7"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B652B7"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B652B7"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B652B7"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B652B7"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B652B7"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B652B7"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B652B7"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B652B7"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B652B7"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B652B7"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B652B7"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B652B7"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B652B7"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B652B7"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B652B7"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5829021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0B3C7B" w:rsidRPr="000B3C7B">
        <w:rPr>
          <w:highlight w:val="yellow"/>
          <w:lang w:val="en-CA"/>
        </w:rPr>
        <w:t>XX</w:t>
      </w:r>
      <w:r w:rsidR="00F85A59" w:rsidRPr="00AB703B">
        <w:rPr>
          <w:lang w:val="en-CA"/>
        </w:rPr>
        <w:t xml:space="preserve"> </w:t>
      </w:r>
      <w:r w:rsidR="00C817F5" w:rsidRPr="00AB703B">
        <w:rPr>
          <w:lang w:val="en-CA"/>
        </w:rPr>
        <w:t>output documents from the current meeting</w:t>
      </w:r>
      <w:r w:rsidR="000B3C7B">
        <w:rPr>
          <w:lang w:val="en-CA"/>
        </w:rPr>
        <w:t xml:space="preserve"> (</w:t>
      </w:r>
      <w:r w:rsidR="000B3C7B" w:rsidRPr="000B3C7B">
        <w:rPr>
          <w:highlight w:val="yellow"/>
          <w:lang w:val="en-CA"/>
        </w:rPr>
        <w:t>update</w:t>
      </w:r>
      <w:r w:rsidR="000B3C7B">
        <w:rPr>
          <w:lang w:val="en-CA"/>
        </w:rPr>
        <w:t>)</w:t>
      </w:r>
      <w:r w:rsidR="00C817F5" w:rsidRPr="00AB703B">
        <w:rPr>
          <w:lang w:val="en-CA"/>
        </w:rPr>
        <w:t>:</w:t>
      </w:r>
    </w:p>
    <w:p w14:paraId="0C10C6CC" w14:textId="77777777" w:rsidR="00F85A59" w:rsidRPr="002D3A18" w:rsidRDefault="00B652B7" w:rsidP="00F85A59">
      <w:pPr>
        <w:pStyle w:val="Aufzhlungszeichen2"/>
        <w:numPr>
          <w:ilvl w:val="0"/>
          <w:numId w:val="11"/>
        </w:numPr>
      </w:pPr>
      <w:hyperlink r:id="rId42" w:history="1">
        <w:r w:rsidR="00F85A59" w:rsidRPr="002D3A18">
          <w:t>JVET-AC1001</w:t>
        </w:r>
      </w:hyperlink>
      <w:r w:rsidR="00F85A59" w:rsidRPr="002D3A18">
        <w:t xml:space="preserve"> Guidelines for HM-based software development</w:t>
      </w:r>
    </w:p>
    <w:p w14:paraId="7AA729B1" w14:textId="77777777" w:rsidR="00F85A59" w:rsidRPr="002D3A18" w:rsidRDefault="00B652B7" w:rsidP="00F85A59">
      <w:pPr>
        <w:pStyle w:val="Aufzhlungszeichen2"/>
        <w:numPr>
          <w:ilvl w:val="0"/>
          <w:numId w:val="11"/>
        </w:numPr>
      </w:pPr>
      <w:hyperlink r:id="rId43"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B652B7" w:rsidP="00F85A59">
      <w:pPr>
        <w:pStyle w:val="Aufzhlungszeichen2"/>
        <w:numPr>
          <w:ilvl w:val="0"/>
          <w:numId w:val="11"/>
        </w:numPr>
      </w:pPr>
      <w:hyperlink r:id="rId44"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B652B7" w:rsidP="00F85A59">
      <w:pPr>
        <w:pStyle w:val="Aufzhlungszeichen2"/>
        <w:numPr>
          <w:ilvl w:val="0"/>
          <w:numId w:val="11"/>
        </w:numPr>
      </w:pPr>
      <w:hyperlink r:id="rId45" w:history="1">
        <w:r w:rsidR="00F85A59" w:rsidRPr="002D3A18">
          <w:t>JVET-AC1009</w:t>
        </w:r>
      </w:hyperlink>
      <w:r w:rsidR="00F85A59" w:rsidRPr="002D3A18">
        <w:t xml:space="preserve"> Common test conditions for SHVC</w:t>
      </w:r>
    </w:p>
    <w:p w14:paraId="350CD295" w14:textId="3114B77B" w:rsidR="00F85A59" w:rsidRPr="002D3A18" w:rsidRDefault="00B652B7" w:rsidP="00F85A59">
      <w:pPr>
        <w:pStyle w:val="Aufzhlungszeichen2"/>
        <w:numPr>
          <w:ilvl w:val="0"/>
          <w:numId w:val="11"/>
        </w:numPr>
      </w:pPr>
      <w:hyperlink r:id="rId46" w:history="1">
        <w:r w:rsidR="00F85A59" w:rsidRPr="002D3A18">
          <w:t>JVET-AC1013</w:t>
        </w:r>
      </w:hyperlink>
      <w:r w:rsidR="00F85A59" w:rsidRPr="002D3A18">
        <w:t xml:space="preserve"> Common test conditions of 3DV experiments</w:t>
      </w:r>
    </w:p>
    <w:p w14:paraId="47F76D1A" w14:textId="60846F42" w:rsidR="00F85A59" w:rsidRPr="002D3A18" w:rsidRDefault="00B652B7" w:rsidP="00F85A59">
      <w:pPr>
        <w:pStyle w:val="Aufzhlungszeichen2"/>
        <w:numPr>
          <w:ilvl w:val="0"/>
          <w:numId w:val="11"/>
        </w:numPr>
      </w:pPr>
      <w:hyperlink r:id="rId47"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B652B7" w:rsidP="00F85A59">
      <w:pPr>
        <w:pStyle w:val="Aufzhlungszeichen2"/>
        <w:numPr>
          <w:ilvl w:val="0"/>
          <w:numId w:val="11"/>
        </w:numPr>
      </w:pPr>
      <w:hyperlink r:id="rId48"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B652B7" w:rsidP="00F85A59">
      <w:pPr>
        <w:pStyle w:val="Aufzhlungszeichen2"/>
        <w:numPr>
          <w:ilvl w:val="0"/>
          <w:numId w:val="11"/>
        </w:numPr>
      </w:pPr>
      <w:hyperlink r:id="rId49" w:history="1">
        <w:r w:rsidR="00F85A59" w:rsidRPr="002D3A18">
          <w:t>JVET-AC2003</w:t>
        </w:r>
      </w:hyperlink>
      <w:r w:rsidR="00F85A59" w:rsidRPr="002D3A18">
        <w:t xml:space="preserve"> Guidelines for VTM-based software development</w:t>
      </w:r>
    </w:p>
    <w:p w14:paraId="36EAE60B" w14:textId="77777777" w:rsidR="00F85A59" w:rsidRPr="002D3A18" w:rsidRDefault="00B652B7" w:rsidP="00F85A59">
      <w:pPr>
        <w:pStyle w:val="Aufzhlungszeichen2"/>
        <w:numPr>
          <w:ilvl w:val="0"/>
          <w:numId w:val="11"/>
        </w:numPr>
      </w:pPr>
      <w:hyperlink r:id="rId50"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B652B7" w:rsidP="00F85A59">
      <w:pPr>
        <w:pStyle w:val="Aufzhlungszeichen2"/>
        <w:numPr>
          <w:ilvl w:val="0"/>
          <w:numId w:val="11"/>
        </w:numPr>
      </w:pPr>
      <w:hyperlink r:id="rId51"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B652B7" w:rsidP="00F85A59">
      <w:pPr>
        <w:pStyle w:val="Aufzhlungszeichen2"/>
        <w:numPr>
          <w:ilvl w:val="0"/>
          <w:numId w:val="11"/>
        </w:numPr>
      </w:pPr>
      <w:hyperlink r:id="rId52"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B652B7" w:rsidP="00F85A59">
      <w:pPr>
        <w:pStyle w:val="Aufzhlungszeichen2"/>
        <w:numPr>
          <w:ilvl w:val="0"/>
          <w:numId w:val="11"/>
        </w:numPr>
      </w:pPr>
      <w:hyperlink r:id="rId53"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B652B7" w:rsidP="00F85A59">
      <w:pPr>
        <w:pStyle w:val="Aufzhlungszeichen2"/>
        <w:numPr>
          <w:ilvl w:val="0"/>
          <w:numId w:val="11"/>
        </w:numPr>
      </w:pPr>
      <w:hyperlink r:id="rId54"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B652B7" w:rsidP="00F85A59">
      <w:pPr>
        <w:pStyle w:val="Aufzhlungszeichen2"/>
        <w:numPr>
          <w:ilvl w:val="0"/>
          <w:numId w:val="11"/>
        </w:numPr>
      </w:pPr>
      <w:hyperlink r:id="rId55" w:history="1">
        <w:r w:rsidR="00F85A59" w:rsidRPr="002D3A18">
          <w:t>JVET-AC2021</w:t>
        </w:r>
      </w:hyperlink>
      <w:r w:rsidR="00F85A59" w:rsidRPr="002D3A18">
        <w:t xml:space="preserve"> Draft verification test plan for VVC multilayer coding</w:t>
      </w:r>
    </w:p>
    <w:p w14:paraId="1A5CFAE4" w14:textId="77777777" w:rsidR="00F85A59" w:rsidRPr="002D3A18" w:rsidRDefault="00B652B7" w:rsidP="00F85A59">
      <w:pPr>
        <w:pStyle w:val="Aufzhlungszeichen2"/>
        <w:numPr>
          <w:ilvl w:val="0"/>
          <w:numId w:val="11"/>
        </w:numPr>
      </w:pPr>
      <w:hyperlink r:id="rId56"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B652B7" w:rsidP="00F85A59">
      <w:pPr>
        <w:pStyle w:val="Aufzhlungszeichen2"/>
        <w:numPr>
          <w:ilvl w:val="0"/>
          <w:numId w:val="11"/>
        </w:numPr>
      </w:pPr>
      <w:hyperlink r:id="rId57"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B652B7" w:rsidP="00F85A59">
      <w:pPr>
        <w:pStyle w:val="Aufzhlungszeichen2"/>
        <w:numPr>
          <w:ilvl w:val="0"/>
          <w:numId w:val="11"/>
        </w:numPr>
      </w:pPr>
      <w:hyperlink r:id="rId58"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B652B7" w:rsidP="00F85A59">
      <w:pPr>
        <w:pStyle w:val="Aufzhlungszeichen2"/>
        <w:numPr>
          <w:ilvl w:val="0"/>
          <w:numId w:val="11"/>
        </w:numPr>
      </w:pPr>
      <w:hyperlink r:id="rId59"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B652B7" w:rsidP="00F85A59">
      <w:pPr>
        <w:pStyle w:val="Aufzhlungszeichen2"/>
        <w:numPr>
          <w:ilvl w:val="0"/>
          <w:numId w:val="11"/>
        </w:numPr>
      </w:pPr>
      <w:hyperlink r:id="rId60" w:history="1">
        <w:r w:rsidR="00F85A59" w:rsidRPr="00F85A59">
          <w:t>JVET-AC2026</w:t>
        </w:r>
      </w:hyperlink>
      <w:r w:rsidR="00F85A59" w:rsidRPr="00F85A59">
        <w:t xml:space="preserve"> Conformance testing for VVC operation range extensions (Draft 4)</w:t>
      </w:r>
    </w:p>
    <w:p w14:paraId="13E8A958" w14:textId="15E8D6D2" w:rsidR="00F85A59" w:rsidRPr="00F85A59" w:rsidRDefault="00B652B7" w:rsidP="00F85A59">
      <w:pPr>
        <w:pStyle w:val="Aufzhlungszeichen2"/>
        <w:numPr>
          <w:ilvl w:val="0"/>
          <w:numId w:val="11"/>
        </w:numPr>
      </w:pPr>
      <w:hyperlink r:id="rId61" w:history="1">
        <w:r w:rsidR="00F85A59" w:rsidRPr="002D3A18">
          <w:t>JVET-AC2027</w:t>
        </w:r>
      </w:hyperlink>
      <w:r w:rsidR="00F85A59" w:rsidRPr="002D3A18">
        <w:t xml:space="preserve"> SEI processing order SEI message in VVC (</w:t>
      </w:r>
      <w:r w:rsidR="00F9120B">
        <w:t>D</w:t>
      </w:r>
      <w:r w:rsidR="00F85A59" w:rsidRPr="002D3A18">
        <w:t>raft 3), also issued as WG 5 preliminary WD</w:t>
      </w:r>
    </w:p>
    <w:p w14:paraId="5FB56331" w14:textId="77777777" w:rsidR="00F85A59" w:rsidRPr="00F85A59" w:rsidRDefault="00B652B7" w:rsidP="00F85A59">
      <w:pPr>
        <w:pStyle w:val="Aufzhlungszeichen2"/>
        <w:numPr>
          <w:ilvl w:val="0"/>
          <w:numId w:val="11"/>
        </w:numPr>
      </w:pPr>
      <w:hyperlink r:id="rId62"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B652B7" w:rsidP="00F85A59">
      <w:pPr>
        <w:pStyle w:val="Aufzhlungszeichen2"/>
        <w:numPr>
          <w:ilvl w:val="0"/>
          <w:numId w:val="11"/>
        </w:numPr>
      </w:pPr>
      <w:hyperlink r:id="rId63"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B652B7" w:rsidP="00F85A59">
      <w:pPr>
        <w:pStyle w:val="Aufzhlungszeichen2"/>
        <w:numPr>
          <w:ilvl w:val="0"/>
          <w:numId w:val="11"/>
        </w:numPr>
      </w:pPr>
      <w:hyperlink r:id="rId64"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B652B7" w:rsidP="00F85A59">
      <w:pPr>
        <w:pStyle w:val="Aufzhlungszeichen2"/>
        <w:numPr>
          <w:ilvl w:val="0"/>
          <w:numId w:val="11"/>
        </w:numPr>
      </w:pPr>
      <w:hyperlink r:id="rId65"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B652B7" w:rsidP="00F85A59">
      <w:pPr>
        <w:pStyle w:val="Aufzhlungszeichen2"/>
        <w:numPr>
          <w:ilvl w:val="0"/>
          <w:numId w:val="11"/>
        </w:numPr>
      </w:pPr>
      <w:hyperlink r:id="rId66" w:history="1">
        <w:r w:rsidR="00F85A59" w:rsidRPr="00F85A59">
          <w:rPr>
            <w:rStyle w:val="Hyperlink"/>
          </w:rPr>
          <w:t>MDS22362</w:t>
        </w:r>
      </w:hyperlink>
      <w:r w:rsidR="00F85A59" w:rsidRPr="00F85A59">
        <w:t xml:space="preserve"> Disposition of comments received on ISO/IEC DIS 23008-2:202x (5th edition)</w:t>
      </w:r>
    </w:p>
    <w:p w14:paraId="21486832" w14:textId="323D80EF" w:rsidR="00F85A59" w:rsidRPr="002D3A18" w:rsidRDefault="00B652B7" w:rsidP="00F85A59">
      <w:pPr>
        <w:pStyle w:val="Aufzhlungszeichen2"/>
        <w:numPr>
          <w:ilvl w:val="0"/>
          <w:numId w:val="11"/>
        </w:numPr>
      </w:pPr>
      <w:hyperlink r:id="rId67" w:history="1">
        <w:r w:rsidR="00F85A59" w:rsidRPr="00F85A59">
          <w:rPr>
            <w:rStyle w:val="Hyperlink"/>
          </w:rPr>
          <w:t>MDS22363</w:t>
        </w:r>
      </w:hyperlink>
      <w:r w:rsidR="00F85A59" w:rsidRPr="00F85A59">
        <w:t xml:space="preserve"> Text of ISO/IEC FDIS 23008-2:202x High efficiency video coding (5th edition)</w:t>
      </w:r>
    </w:p>
    <w:p w14:paraId="7C88226B" w14:textId="3730C1DC" w:rsidR="00F85A59" w:rsidRPr="002D3A18" w:rsidRDefault="00B652B7" w:rsidP="00F85A59">
      <w:pPr>
        <w:pStyle w:val="Aufzhlungszeichen2"/>
        <w:numPr>
          <w:ilvl w:val="0"/>
          <w:numId w:val="11"/>
        </w:numPr>
      </w:pPr>
      <w:hyperlink r:id="rId68" w:history="1">
        <w:r w:rsidR="00F85A59" w:rsidRPr="00F85A59">
          <w:rPr>
            <w:rStyle w:val="Hyperlink"/>
          </w:rPr>
          <w:t>MDS22364</w:t>
        </w:r>
      </w:hyperlink>
      <w:r w:rsidR="00F85A59" w:rsidRPr="00F85A59">
        <w:t xml:space="preserve"> Draft disposition of comments received on ISO/IEC 23090-3:2022 DAM 1</w:t>
      </w:r>
    </w:p>
    <w:p w14:paraId="6489D5CF" w14:textId="649AD5DA" w:rsidR="00F85A59" w:rsidRPr="002D3A18" w:rsidRDefault="00B652B7" w:rsidP="00F85A59">
      <w:pPr>
        <w:pStyle w:val="Aufzhlungszeichen2"/>
        <w:numPr>
          <w:ilvl w:val="0"/>
          <w:numId w:val="11"/>
        </w:numPr>
      </w:pPr>
      <w:hyperlink r:id="rId69" w:history="1">
        <w:r w:rsidR="00F85A59" w:rsidRPr="00F85A59">
          <w:rPr>
            <w:rStyle w:val="Hyperlink"/>
          </w:rPr>
          <w:t>MDS22365</w:t>
        </w:r>
      </w:hyperlink>
      <w:r w:rsidR="00F85A59" w:rsidRPr="00F85A59">
        <w:t xml:space="preserve"> Preliminary text of ISO/IEC FDIS 23090-3:202x Versatile video coding (3rd edition)</w:t>
      </w:r>
    </w:p>
    <w:p w14:paraId="230B0103" w14:textId="5DC2FEA7" w:rsidR="00F85A59" w:rsidRPr="002D3A18" w:rsidRDefault="00B652B7" w:rsidP="00F85A59">
      <w:pPr>
        <w:pStyle w:val="Aufzhlungszeichen2"/>
        <w:numPr>
          <w:ilvl w:val="0"/>
          <w:numId w:val="11"/>
        </w:numPr>
      </w:pPr>
      <w:hyperlink r:id="rId70" w:history="1">
        <w:r w:rsidR="00F85A59" w:rsidRPr="00F85A59">
          <w:rPr>
            <w:rStyle w:val="Hyperlink"/>
          </w:rPr>
          <w:t>MDS22368</w:t>
        </w:r>
      </w:hyperlink>
      <w:r w:rsidR="00F85A59" w:rsidRPr="00F85A59">
        <w:t xml:space="preserve"> Disposition of comments received on ISO/IEC 23090-15 DAM 1</w:t>
      </w:r>
    </w:p>
    <w:p w14:paraId="1CB03C17" w14:textId="0EB3C68A" w:rsidR="00F85A59" w:rsidRPr="008A5993" w:rsidRDefault="00B652B7" w:rsidP="00F85A59">
      <w:pPr>
        <w:pStyle w:val="Aufzhlungszeichen2"/>
        <w:numPr>
          <w:ilvl w:val="0"/>
          <w:numId w:val="11"/>
        </w:numPr>
      </w:pPr>
      <w:hyperlink r:id="rId71" w:history="1">
        <w:r w:rsidR="00F85A59" w:rsidRPr="00F85A59">
          <w:rPr>
            <w:rStyle w:val="Hyperlink"/>
          </w:rPr>
          <w:t>MDS22369</w:t>
        </w:r>
      </w:hyperlink>
      <w:r w:rsidR="00F85A59" w:rsidRPr="00F85A59">
        <w:t xml:space="preserve"> Text of ISO/IEC FDIS 23090-15:202x Conformance testing for versatile video coding (2nd edition)</w:t>
      </w:r>
    </w:p>
    <w:p w14:paraId="58CA8E36" w14:textId="7655AC44"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0B3C7B">
        <w:rPr>
          <w:lang w:val="en-CA"/>
        </w:rPr>
        <w:t>XX</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0B3C7B">
        <w:rPr>
          <w:lang w:val="en-CA"/>
        </w:rPr>
        <w:t>X</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r w:rsidR="000B3C7B">
        <w:rPr>
          <w:lang w:val="en-CA"/>
        </w:rPr>
        <w:t xml:space="preserve">; and </w:t>
      </w:r>
      <w:r w:rsidR="000B3C7B" w:rsidRPr="00AB703B">
        <w:rPr>
          <w:lang w:val="en-CA"/>
        </w:rPr>
        <w:t>during October 202</w:t>
      </w:r>
      <w:r w:rsidR="000B3C7B">
        <w:rPr>
          <w:lang w:val="en-CA"/>
        </w:rPr>
        <w:t>5</w:t>
      </w:r>
      <w:r w:rsidR="000B3C7B" w:rsidRPr="00AB703B">
        <w:rPr>
          <w:lang w:val="en-CA"/>
        </w:rPr>
        <w:t xml:space="preserve"> under </w:t>
      </w:r>
      <w:r w:rsidR="00D74B19" w:rsidRPr="00AB703B">
        <w:rPr>
          <w:lang w:val="en-CA"/>
        </w:rPr>
        <w:t>ITU-T SG16</w:t>
      </w:r>
      <w:r w:rsidR="000B3C7B" w:rsidRPr="00AB703B">
        <w:rPr>
          <w:lang w:val="en-CA"/>
        </w:rPr>
        <w:t xml:space="preserve"> auspices, date and location </w:t>
      </w:r>
      <w:proofErr w:type="spellStart"/>
      <w:r w:rsidR="000B3C7B" w:rsidRPr="00AB703B">
        <w:rPr>
          <w:lang w:val="en-CA"/>
        </w:rPr>
        <w:t>t.b.d.</w:t>
      </w:r>
      <w:proofErr w:type="spellEnd"/>
      <w:r w:rsidR="00245AE0">
        <w:rPr>
          <w:lang w:val="en-CA"/>
        </w:rPr>
        <w:t>.</w:t>
      </w:r>
    </w:p>
    <w:p w14:paraId="3FA8ABB3" w14:textId="6D4B7AFA" w:rsidR="00A579A4" w:rsidRPr="00AB703B" w:rsidRDefault="00BE2B63" w:rsidP="00430D17">
      <w:pPr>
        <w:rPr>
          <w:lang w:val="en-CA"/>
        </w:rPr>
      </w:pPr>
      <w:r w:rsidRPr="00AB703B">
        <w:rPr>
          <w:lang w:val="en-CA"/>
        </w:rPr>
        <w:lastRenderedPageBreak/>
        <w:t xml:space="preserve">The document distribution site </w:t>
      </w:r>
      <w:hyperlink r:id="rId72"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73" w:history="1">
        <w:r w:rsidR="00C817F5" w:rsidRPr="00AB703B">
          <w:rPr>
            <w:rStyle w:val="Hyperlink"/>
            <w:lang w:val="en-CA"/>
          </w:rPr>
          <w:t>http://phenix.int-evry.fr/jvet/</w:t>
        </w:r>
      </w:hyperlink>
      <w:r w:rsidR="000722F6" w:rsidRPr="00AB703B">
        <w:rPr>
          <w:lang w:val="en-CA"/>
        </w:rPr>
        <w:t xml:space="preserve">, </w:t>
      </w:r>
      <w:hyperlink r:id="rId74" w:history="1">
        <w:r w:rsidR="003E4E98" w:rsidRPr="00AB703B">
          <w:rPr>
            <w:rStyle w:val="Hyperlink"/>
            <w:lang w:val="en-CA"/>
          </w:rPr>
          <w:t>http://phenix.int-evry.fr/jct/</w:t>
        </w:r>
      </w:hyperlink>
      <w:r w:rsidR="003E4E98" w:rsidRPr="00AB703B">
        <w:rPr>
          <w:lang w:val="en-CA"/>
        </w:rPr>
        <w:t xml:space="preserve">, and </w:t>
      </w:r>
      <w:hyperlink r:id="rId75"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76"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77"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3" w:name="_Ref104396726"/>
      <w:r w:rsidRPr="00AB703B">
        <w:rPr>
          <w:lang w:val="en-CA"/>
        </w:rPr>
        <w:t>Administrative topics</w:t>
      </w:r>
      <w:bookmarkEnd w:id="3"/>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78"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4"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4"/>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9"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5"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5"/>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6"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B652B7" w:rsidP="004826DE">
      <w:pPr>
        <w:pStyle w:val="Aufzhlungszeichen2"/>
        <w:numPr>
          <w:ilvl w:val="0"/>
          <w:numId w:val="11"/>
        </w:numPr>
      </w:pPr>
      <w:hyperlink r:id="rId80" w:history="1">
        <w:r w:rsidR="004826DE" w:rsidRPr="002D3A18">
          <w:t>JVET-AC1001</w:t>
        </w:r>
      </w:hyperlink>
      <w:r w:rsidR="004826DE" w:rsidRPr="002D3A18">
        <w:t xml:space="preserve"> Guidelines for HM-based software development</w:t>
      </w:r>
    </w:p>
    <w:p w14:paraId="3EDB97F6" w14:textId="77777777" w:rsidR="004826DE" w:rsidRPr="002D3A18" w:rsidRDefault="00B652B7" w:rsidP="004826DE">
      <w:pPr>
        <w:pStyle w:val="Aufzhlungszeichen2"/>
        <w:numPr>
          <w:ilvl w:val="0"/>
          <w:numId w:val="11"/>
        </w:numPr>
      </w:pPr>
      <w:hyperlink r:id="rId81"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B652B7" w:rsidP="004826DE">
      <w:pPr>
        <w:pStyle w:val="Aufzhlungszeichen2"/>
        <w:numPr>
          <w:ilvl w:val="0"/>
          <w:numId w:val="11"/>
        </w:numPr>
      </w:pPr>
      <w:hyperlink r:id="rId82"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B652B7" w:rsidP="004826DE">
      <w:pPr>
        <w:pStyle w:val="Aufzhlungszeichen2"/>
        <w:numPr>
          <w:ilvl w:val="0"/>
          <w:numId w:val="11"/>
        </w:numPr>
      </w:pPr>
      <w:hyperlink r:id="rId83" w:history="1">
        <w:r w:rsidR="004826DE" w:rsidRPr="002D3A18">
          <w:t>JVET-AC1009</w:t>
        </w:r>
      </w:hyperlink>
      <w:r w:rsidR="004826DE" w:rsidRPr="002D3A18">
        <w:t xml:space="preserve"> Common test conditions for SHVC</w:t>
      </w:r>
    </w:p>
    <w:p w14:paraId="2803F28C" w14:textId="77777777" w:rsidR="004826DE" w:rsidRPr="002D3A18" w:rsidRDefault="00B652B7" w:rsidP="004826DE">
      <w:pPr>
        <w:pStyle w:val="Aufzhlungszeichen2"/>
        <w:numPr>
          <w:ilvl w:val="0"/>
          <w:numId w:val="11"/>
        </w:numPr>
      </w:pPr>
      <w:hyperlink r:id="rId84" w:history="1">
        <w:r w:rsidR="004826DE" w:rsidRPr="002D3A18">
          <w:t>JVET-AC1013</w:t>
        </w:r>
      </w:hyperlink>
      <w:r w:rsidR="004826DE" w:rsidRPr="002D3A18">
        <w:t xml:space="preserve"> Common test conditions of 3DV experiments</w:t>
      </w:r>
    </w:p>
    <w:p w14:paraId="3A7C9F14" w14:textId="77777777" w:rsidR="004826DE" w:rsidRPr="002D3A18" w:rsidRDefault="00B652B7" w:rsidP="004826DE">
      <w:pPr>
        <w:pStyle w:val="Aufzhlungszeichen2"/>
        <w:numPr>
          <w:ilvl w:val="0"/>
          <w:numId w:val="11"/>
        </w:numPr>
      </w:pPr>
      <w:hyperlink r:id="rId85"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B652B7" w:rsidP="004826DE">
      <w:pPr>
        <w:pStyle w:val="Aufzhlungszeichen2"/>
        <w:numPr>
          <w:ilvl w:val="0"/>
          <w:numId w:val="11"/>
        </w:numPr>
      </w:pPr>
      <w:hyperlink r:id="rId86"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B652B7" w:rsidP="004826DE">
      <w:pPr>
        <w:pStyle w:val="Aufzhlungszeichen2"/>
        <w:numPr>
          <w:ilvl w:val="0"/>
          <w:numId w:val="11"/>
        </w:numPr>
      </w:pPr>
      <w:hyperlink r:id="rId87" w:history="1">
        <w:r w:rsidR="004826DE" w:rsidRPr="002D3A18">
          <w:t>JVET-AC2003</w:t>
        </w:r>
      </w:hyperlink>
      <w:r w:rsidR="004826DE" w:rsidRPr="002D3A18">
        <w:t xml:space="preserve"> Guidelines for VTM-based software development</w:t>
      </w:r>
    </w:p>
    <w:p w14:paraId="11559788" w14:textId="77777777" w:rsidR="004826DE" w:rsidRPr="002D3A18" w:rsidRDefault="00B652B7" w:rsidP="004826DE">
      <w:pPr>
        <w:pStyle w:val="Aufzhlungszeichen2"/>
        <w:numPr>
          <w:ilvl w:val="0"/>
          <w:numId w:val="11"/>
        </w:numPr>
      </w:pPr>
      <w:hyperlink r:id="rId88"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B652B7" w:rsidP="004826DE">
      <w:pPr>
        <w:pStyle w:val="Aufzhlungszeichen2"/>
        <w:numPr>
          <w:ilvl w:val="0"/>
          <w:numId w:val="11"/>
        </w:numPr>
      </w:pPr>
      <w:hyperlink r:id="rId89"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B652B7" w:rsidP="004826DE">
      <w:pPr>
        <w:pStyle w:val="Aufzhlungszeichen2"/>
        <w:numPr>
          <w:ilvl w:val="0"/>
          <w:numId w:val="11"/>
        </w:numPr>
      </w:pPr>
      <w:hyperlink r:id="rId90"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B652B7" w:rsidP="004826DE">
      <w:pPr>
        <w:pStyle w:val="Aufzhlungszeichen2"/>
        <w:numPr>
          <w:ilvl w:val="0"/>
          <w:numId w:val="11"/>
        </w:numPr>
      </w:pPr>
      <w:hyperlink r:id="rId91"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B652B7" w:rsidP="004826DE">
      <w:pPr>
        <w:pStyle w:val="Aufzhlungszeichen2"/>
        <w:numPr>
          <w:ilvl w:val="0"/>
          <w:numId w:val="11"/>
        </w:numPr>
      </w:pPr>
      <w:hyperlink r:id="rId92"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B652B7" w:rsidP="004826DE">
      <w:pPr>
        <w:pStyle w:val="Aufzhlungszeichen2"/>
        <w:numPr>
          <w:ilvl w:val="0"/>
          <w:numId w:val="11"/>
        </w:numPr>
      </w:pPr>
      <w:hyperlink r:id="rId93" w:history="1">
        <w:r w:rsidR="004826DE" w:rsidRPr="002D3A18">
          <w:t>JVET-AC2021</w:t>
        </w:r>
      </w:hyperlink>
      <w:r w:rsidR="004826DE" w:rsidRPr="002D3A18">
        <w:t xml:space="preserve"> Draft verification test plan for VVC multilayer coding</w:t>
      </w:r>
    </w:p>
    <w:p w14:paraId="44DFA988" w14:textId="77777777" w:rsidR="004826DE" w:rsidRPr="002D3A18" w:rsidRDefault="00B652B7" w:rsidP="004826DE">
      <w:pPr>
        <w:pStyle w:val="Aufzhlungszeichen2"/>
        <w:numPr>
          <w:ilvl w:val="0"/>
          <w:numId w:val="11"/>
        </w:numPr>
      </w:pPr>
      <w:hyperlink r:id="rId94"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B652B7" w:rsidP="004826DE">
      <w:pPr>
        <w:pStyle w:val="Aufzhlungszeichen2"/>
        <w:numPr>
          <w:ilvl w:val="0"/>
          <w:numId w:val="11"/>
        </w:numPr>
      </w:pPr>
      <w:hyperlink r:id="rId95"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B652B7" w:rsidP="004826DE">
      <w:pPr>
        <w:pStyle w:val="Aufzhlungszeichen2"/>
        <w:numPr>
          <w:ilvl w:val="0"/>
          <w:numId w:val="11"/>
        </w:numPr>
      </w:pPr>
      <w:hyperlink r:id="rId96"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B652B7" w:rsidP="004826DE">
      <w:pPr>
        <w:pStyle w:val="Aufzhlungszeichen2"/>
        <w:numPr>
          <w:ilvl w:val="0"/>
          <w:numId w:val="11"/>
        </w:numPr>
      </w:pPr>
      <w:hyperlink r:id="rId97"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B652B7" w:rsidP="004826DE">
      <w:pPr>
        <w:pStyle w:val="Aufzhlungszeichen2"/>
        <w:numPr>
          <w:ilvl w:val="0"/>
          <w:numId w:val="11"/>
        </w:numPr>
      </w:pPr>
      <w:hyperlink r:id="rId98"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B652B7" w:rsidP="004826DE">
      <w:pPr>
        <w:pStyle w:val="Aufzhlungszeichen2"/>
        <w:numPr>
          <w:ilvl w:val="0"/>
          <w:numId w:val="11"/>
        </w:numPr>
      </w:pPr>
      <w:hyperlink r:id="rId99"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B652B7" w:rsidP="004826DE">
      <w:pPr>
        <w:pStyle w:val="Aufzhlungszeichen2"/>
        <w:numPr>
          <w:ilvl w:val="0"/>
          <w:numId w:val="11"/>
        </w:numPr>
      </w:pPr>
      <w:hyperlink r:id="rId100"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B652B7" w:rsidP="004826DE">
      <w:pPr>
        <w:pStyle w:val="Aufzhlungszeichen2"/>
        <w:numPr>
          <w:ilvl w:val="0"/>
          <w:numId w:val="11"/>
        </w:numPr>
      </w:pPr>
      <w:hyperlink r:id="rId101"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B652B7" w:rsidP="004826DE">
      <w:pPr>
        <w:pStyle w:val="Aufzhlungszeichen2"/>
        <w:numPr>
          <w:ilvl w:val="0"/>
          <w:numId w:val="11"/>
        </w:numPr>
      </w:pPr>
      <w:hyperlink r:id="rId102"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B652B7" w:rsidP="004826DE">
      <w:pPr>
        <w:pStyle w:val="Aufzhlungszeichen2"/>
        <w:numPr>
          <w:ilvl w:val="0"/>
          <w:numId w:val="11"/>
        </w:numPr>
      </w:pPr>
      <w:hyperlink r:id="rId103"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lastRenderedPageBreak/>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6"/>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10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10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7" w:name="_Ref369460175"/>
      <w:r w:rsidRPr="00AB703B">
        <w:rPr>
          <w:lang w:val="en-CA"/>
        </w:rPr>
        <w:t>Late and incomplete document considerations</w:t>
      </w:r>
      <w:bookmarkEnd w:id="7"/>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lastRenderedPageBreak/>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7193E4E7" w:rsidR="00137303" w:rsidRPr="00AB703B" w:rsidRDefault="00137303" w:rsidP="00137303">
      <w:pPr>
        <w:pStyle w:val="Aufzhlungszeichen2"/>
        <w:numPr>
          <w:ilvl w:val="0"/>
          <w:numId w:val="13"/>
        </w:numPr>
        <w:rPr>
          <w:lang w:val="en-CA"/>
        </w:rPr>
      </w:pPr>
      <w:r w:rsidRPr="00AB703B">
        <w:rPr>
          <w:lang w:val="en-CA"/>
        </w:rPr>
        <w:t>JVET-A</w:t>
      </w:r>
      <w:r w:rsidR="004826DE">
        <w:rPr>
          <w:lang w:val="en-CA"/>
        </w:rPr>
        <w:t>D</w:t>
      </w:r>
      <w:r w:rsidRPr="00AB703B">
        <w:rPr>
          <w:lang w:val="en-CA"/>
        </w:rPr>
        <w:t>0</w:t>
      </w:r>
      <w:r w:rsidR="004826DE">
        <w:rPr>
          <w:lang w:val="en-CA"/>
        </w:rPr>
        <w:t>XXX</w:t>
      </w:r>
      <w:r w:rsidRPr="00AB703B">
        <w:rPr>
          <w:lang w:val="en-CA"/>
        </w:rPr>
        <w:t xml:space="preserve"> (</w:t>
      </w:r>
      <w:r>
        <w:rPr>
          <w:lang w:val="en-CA"/>
        </w:rPr>
        <w:t xml:space="preserve">a </w:t>
      </w:r>
      <w:r w:rsidRPr="00AB703B">
        <w:rPr>
          <w:lang w:val="en-CA"/>
        </w:rPr>
        <w:t xml:space="preserve">proposal </w:t>
      </w:r>
      <w:r>
        <w:rPr>
          <w:lang w:val="en-CA"/>
        </w:rPr>
        <w:t xml:space="preserve">on </w:t>
      </w:r>
      <w:r w:rsidR="004826DE">
        <w:rPr>
          <w:lang w:val="en-CA"/>
        </w:rPr>
        <w:t>…</w:t>
      </w:r>
      <w:r w:rsidRPr="00AB703B">
        <w:rPr>
          <w:lang w:val="en-CA"/>
        </w:rPr>
        <w:t>), uploaded 0</w:t>
      </w:r>
      <w:r w:rsidR="004826DE">
        <w:rPr>
          <w:lang w:val="en-CA"/>
        </w:rPr>
        <w:t>4</w:t>
      </w:r>
      <w:r w:rsidRPr="00AB703B">
        <w:rPr>
          <w:lang w:val="en-CA"/>
        </w:rPr>
        <w:t>-</w:t>
      </w:r>
      <w:r w:rsidR="004826DE">
        <w:rPr>
          <w:lang w:val="en-CA"/>
        </w:rPr>
        <w:t>XX</w:t>
      </w:r>
      <w:r w:rsidRPr="00AB703B">
        <w:rPr>
          <w:lang w:val="en-CA"/>
        </w:rPr>
        <w:t>,</w:t>
      </w:r>
    </w:p>
    <w:p w14:paraId="4F8E868A" w14:textId="3984FEC5" w:rsidR="00606513" w:rsidRPr="00AB703B" w:rsidRDefault="004826DE" w:rsidP="00606513">
      <w:pPr>
        <w:pStyle w:val="Aufzhlungszeichen2"/>
        <w:numPr>
          <w:ilvl w:val="0"/>
          <w:numId w:val="13"/>
        </w:numPr>
        <w:rPr>
          <w:lang w:val="en-CA"/>
        </w:rPr>
      </w:pPr>
      <w:r>
        <w:rPr>
          <w:lang w:val="en-CA"/>
        </w:rPr>
        <w:t xml:space="preserve">… </w:t>
      </w:r>
      <w:r w:rsidR="00B77252">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7EB2FA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w:t>
      </w:r>
      <w:r w:rsidR="004826DE">
        <w:rPr>
          <w:lang w:val="en-CA"/>
        </w:rPr>
        <w:t>D</w:t>
      </w:r>
      <w:r w:rsidR="000547E7" w:rsidRPr="00AB703B">
        <w:rPr>
          <w:lang w:val="en-CA"/>
        </w:rPr>
        <w:t>0</w:t>
      </w:r>
      <w:r w:rsidR="004826DE">
        <w:rPr>
          <w:lang w:val="en-CA"/>
        </w:rPr>
        <w:t>XXXX</w:t>
      </w:r>
      <w:r w:rsidR="000547E7" w:rsidRPr="00AB703B">
        <w:rPr>
          <w:lang w:val="en-CA"/>
        </w:rPr>
        <w:t xml:space="preserve"> </w:t>
      </w:r>
      <w:r w:rsidRPr="00AB703B">
        <w:rPr>
          <w:lang w:val="en-CA"/>
        </w:rPr>
        <w:t xml:space="preserve">(a document </w:t>
      </w:r>
      <w:r w:rsidR="000547E7">
        <w:rPr>
          <w:lang w:val="en-CA"/>
        </w:rPr>
        <w:t xml:space="preserve">discussing </w:t>
      </w:r>
      <w:r w:rsidR="004826DE">
        <w:rPr>
          <w:lang w:val="en-CA"/>
        </w:rPr>
        <w:t>…</w:t>
      </w:r>
      <w:r w:rsidRPr="00AB703B">
        <w:rPr>
          <w:lang w:val="en-CA"/>
        </w:rPr>
        <w:t xml:space="preserve">), uploaded </w:t>
      </w:r>
      <w:r w:rsidR="004D1C66" w:rsidRPr="00AB703B">
        <w:rPr>
          <w:lang w:val="en-CA"/>
        </w:rPr>
        <w:t>0</w:t>
      </w:r>
      <w:r w:rsidR="004826DE">
        <w:rPr>
          <w:lang w:val="en-CA"/>
        </w:rPr>
        <w:t>4</w:t>
      </w:r>
      <w:r w:rsidRPr="00AB703B">
        <w:rPr>
          <w:lang w:val="en-CA"/>
        </w:rPr>
        <w:t>-</w:t>
      </w:r>
      <w:r w:rsidR="004826DE">
        <w:rPr>
          <w:lang w:val="en-CA"/>
        </w:rPr>
        <w:t>XX</w:t>
      </w:r>
      <w:r w:rsidRPr="00AB703B">
        <w:rPr>
          <w:lang w:val="en-CA"/>
        </w:rPr>
        <w:t>,</w:t>
      </w:r>
    </w:p>
    <w:p w14:paraId="50FBFE9C" w14:textId="6A3EA5BE" w:rsidR="00D57D46" w:rsidRPr="00AB703B" w:rsidRDefault="00073781" w:rsidP="00D57D46">
      <w:pPr>
        <w:pStyle w:val="Aufzhlungszeichen2"/>
        <w:numPr>
          <w:ilvl w:val="0"/>
          <w:numId w:val="4"/>
        </w:numPr>
        <w:rPr>
          <w:lang w:val="en-CA"/>
        </w:rPr>
      </w:pPr>
      <w:r>
        <w:rPr>
          <w:lang w:val="en-CA"/>
        </w:rPr>
        <w:t xml:space="preserve">… </w:t>
      </w:r>
      <w:r w:rsidR="003D7820">
        <w:rPr>
          <w:lang w:val="en-CA"/>
        </w:rPr>
        <w:t>.</w:t>
      </w:r>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2E6157D"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ins w:id="8" w:author="Jens-Rainer Ohm" w:date="2023-04-22T22:42:00Z">
        <w:r w:rsidR="004778D3">
          <w:rPr>
            <w:lang w:val="en-CA"/>
          </w:rPr>
          <w:t xml:space="preserve">JVET-AD0224, </w:t>
        </w:r>
      </w:ins>
      <w:r w:rsidR="00795A95">
        <w:rPr>
          <w:lang w:val="en-CA"/>
        </w:rPr>
        <w:t xml:space="preserve">JVET-AD0245, </w:t>
      </w:r>
      <w:r w:rsidR="00776BBC">
        <w:rPr>
          <w:lang w:val="en-CA"/>
        </w:rPr>
        <w:t xml:space="preserve">JVET-AD0301, </w:t>
      </w:r>
      <w:r w:rsidR="00E62C9E">
        <w:rPr>
          <w:lang w:val="en-CA"/>
        </w:rPr>
        <w:t xml:space="preserve">JVET-0319, </w:t>
      </w:r>
      <w:proofErr w:type="gramStart"/>
      <w:r w:rsidR="00073781">
        <w:rPr>
          <w:lang w:val="en-CA"/>
        </w:rPr>
        <w:t xml:space="preserve">… </w:t>
      </w:r>
      <w:r w:rsidR="00E373FF" w:rsidRPr="00AB703B">
        <w:rPr>
          <w:lang w:val="en-CA"/>
        </w:rPr>
        <w:t>.</w:t>
      </w:r>
      <w:proofErr w:type="gramEnd"/>
    </w:p>
    <w:p w14:paraId="5A877033" w14:textId="042F9314" w:rsidR="005F238E" w:rsidRPr="00AB703B" w:rsidRDefault="005F238E" w:rsidP="00430D17">
      <w:pPr>
        <w:rPr>
          <w:lang w:val="en-CA"/>
        </w:rPr>
      </w:pPr>
      <w:r w:rsidRPr="00AB703B">
        <w:rPr>
          <w:lang w:val="en-CA"/>
        </w:rPr>
        <w:t xml:space="preserve">The following cross-verification report </w:t>
      </w:r>
      <w:r w:rsidR="007112CD" w:rsidRPr="00AB703B">
        <w:rPr>
          <w:lang w:val="en-CA"/>
        </w:rPr>
        <w:t>w</w:t>
      </w:r>
      <w:r w:rsidR="007112CD">
        <w:rPr>
          <w:lang w:val="en-CA"/>
        </w:rPr>
        <w:t>as</w:t>
      </w:r>
      <w:r w:rsidR="007112CD" w:rsidRPr="00AB703B">
        <w:rPr>
          <w:lang w:val="en-CA"/>
        </w:rPr>
        <w:t xml:space="preserve"> </w:t>
      </w:r>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r w:rsidR="007112CD" w:rsidRPr="00AB703B">
        <w:rPr>
          <w:lang w:val="en-CA"/>
        </w:rPr>
        <w:t>Th</w:t>
      </w:r>
      <w:r w:rsidR="007112CD">
        <w:rPr>
          <w:lang w:val="en-CA"/>
        </w:rPr>
        <w:t>is</w:t>
      </w:r>
      <w:r w:rsidR="007112CD" w:rsidRPr="00AB703B">
        <w:rPr>
          <w:lang w:val="en-CA"/>
        </w:rPr>
        <w:t xml:space="preserve"> w</w:t>
      </w:r>
      <w:r w:rsidR="007112CD">
        <w:rPr>
          <w:lang w:val="en-CA"/>
        </w:rPr>
        <w:t>as</w:t>
      </w:r>
      <w:r w:rsidR="007112CD" w:rsidRPr="00AB703B">
        <w:rPr>
          <w:lang w:val="en-CA"/>
        </w:rPr>
        <w:t xml:space="preserve"> </w:t>
      </w:r>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r w:rsidR="006922F8" w:rsidRPr="00AB703B">
        <w:rPr>
          <w:lang w:val="en-CA"/>
        </w:rPr>
        <w:t>.</w:t>
      </w:r>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lastRenderedPageBreak/>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9" w:name="_Ref525484014"/>
      <w:r w:rsidRPr="00AB703B">
        <w:rPr>
          <w:lang w:val="en-CA"/>
        </w:rPr>
        <w:t xml:space="preserve">Outputs of </w:t>
      </w:r>
      <w:r w:rsidR="00E06519" w:rsidRPr="00AB703B">
        <w:rPr>
          <w:lang w:val="en-CA"/>
        </w:rPr>
        <w:t xml:space="preserve">the </w:t>
      </w:r>
      <w:r w:rsidRPr="00AB703B">
        <w:rPr>
          <w:lang w:val="en-CA"/>
        </w:rPr>
        <w:t>preceding meeting</w:t>
      </w:r>
      <w:bookmarkEnd w:id="9"/>
    </w:p>
    <w:p w14:paraId="469326CF" w14:textId="4D9DB603"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106"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107"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108"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9"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10"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11"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12"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Improvements under consideration for neural network post filter SEI 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 xml:space="preserve">HM (version </w:t>
      </w:r>
      <w:r w:rsidR="007A0792" w:rsidRPr="00F9120B">
        <w:rPr>
          <w:highlight w:val="yellow"/>
          <w:lang w:val="en-CA"/>
        </w:rPr>
        <w:t>1</w:t>
      </w:r>
      <w:r w:rsidR="002A1D49" w:rsidRPr="00F9120B">
        <w:rPr>
          <w:highlight w:val="yellow"/>
          <w:lang w:val="en-CA"/>
        </w:rPr>
        <w:t>7</w:t>
      </w:r>
      <w:r w:rsidR="007A0792" w:rsidRPr="00F9120B">
        <w:rPr>
          <w:highlight w:val="yellow"/>
          <w:lang w:val="en-CA"/>
        </w:rPr>
        <w:t>.</w:t>
      </w:r>
      <w:r w:rsidR="002A1D49" w:rsidRPr="00F9120B">
        <w:rPr>
          <w:highlight w:val="yellow"/>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F9120B">
        <w:rPr>
          <w:highlight w:val="yellow"/>
          <w:lang w:val="en-CA"/>
        </w:rPr>
        <w:t>20</w:t>
      </w:r>
      <w:r w:rsidR="007A0792" w:rsidRPr="00F9120B">
        <w:rPr>
          <w:highlight w:val="yellow"/>
          <w:lang w:val="en-CA"/>
        </w:rPr>
        <w:t>.</w:t>
      </w:r>
      <w:r w:rsidR="001A2F11" w:rsidRPr="00F9120B">
        <w:rPr>
          <w:highlight w:val="yellow"/>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F9120B">
        <w:rPr>
          <w:highlight w:val="yellow"/>
          <w:lang w:val="en-CA"/>
        </w:rPr>
        <w:t>8</w:t>
      </w:r>
      <w:r w:rsidR="00DA2C0F" w:rsidRPr="00F9120B">
        <w:rPr>
          <w:highlight w:val="yellow"/>
          <w:lang w:val="en-CA"/>
        </w:rPr>
        <w:t>.0</w:t>
      </w:r>
      <w:r w:rsidR="00DA2C0F" w:rsidRPr="00AB703B">
        <w:rPr>
          <w:lang w:val="en-CA"/>
        </w:rPr>
        <w:t>)</w:t>
      </w:r>
      <w:r w:rsidR="00860351" w:rsidRPr="00AB703B">
        <w:rPr>
          <w:lang w:val="en-CA"/>
        </w:rPr>
        <w:t xml:space="preserve">, and NNVC (version </w:t>
      </w:r>
      <w:r w:rsidR="00F9120B" w:rsidRPr="00F9120B">
        <w:rPr>
          <w:highlight w:val="yellow"/>
          <w:lang w:val="en-CA"/>
        </w:rPr>
        <w:t>4</w:t>
      </w:r>
      <w:r w:rsidR="00860351" w:rsidRPr="00F9120B">
        <w:rPr>
          <w:highlight w:val="yellow"/>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lastRenderedPageBreak/>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TRT with coffee breaks and lunch breaks as appropriate, however some early morning or late-night sessions 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B652B7" w:rsidP="00430D17">
      <w:pPr>
        <w:ind w:left="360"/>
        <w:textAlignment w:val="baseline"/>
        <w:rPr>
          <w:rFonts w:eastAsia="SimSun"/>
          <w:lang w:val="en-CA"/>
        </w:rPr>
      </w:pPr>
      <w:hyperlink r:id="rId113"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B652B7" w:rsidP="00430D17">
      <w:pPr>
        <w:ind w:left="360"/>
        <w:textAlignment w:val="baseline"/>
        <w:rPr>
          <w:rFonts w:eastAsia="SimSun"/>
          <w:lang w:val="en-CA"/>
        </w:rPr>
      </w:pPr>
      <w:hyperlink r:id="rId114"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A14AF3">
      <w:pPr>
        <w:numPr>
          <w:ilvl w:val="0"/>
          <w:numId w:val="31"/>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 xml:space="preserve">The ITU-T/ITU-R/ISO/IEC common patent policy shall apply. Participants were particularly reminded that contributions proposing normative technical content shall contain a non-binding informal notice of </w:t>
      </w:r>
      <w:r w:rsidRPr="00AB703B">
        <w:rPr>
          <w:lang w:val="en-CA"/>
        </w:rPr>
        <w:lastRenderedPageBreak/>
        <w:t>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B652B7" w:rsidP="00430D17">
      <w:pPr>
        <w:pStyle w:val="Aufzhlungszeichen2"/>
        <w:numPr>
          <w:ilvl w:val="0"/>
          <w:numId w:val="14"/>
        </w:numPr>
        <w:rPr>
          <w:lang w:val="en-CA"/>
        </w:rPr>
      </w:pPr>
      <w:hyperlink r:id="rId115"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B652B7" w:rsidP="00430D17">
      <w:pPr>
        <w:pStyle w:val="Aufzhlungszeichen2"/>
        <w:keepNext/>
        <w:numPr>
          <w:ilvl w:val="0"/>
          <w:numId w:val="14"/>
        </w:numPr>
        <w:rPr>
          <w:lang w:val="en-CA"/>
        </w:rPr>
      </w:pPr>
      <w:hyperlink r:id="rId116"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B652B7" w:rsidP="00430D17">
      <w:pPr>
        <w:pStyle w:val="Aufzhlungszeichen2"/>
        <w:numPr>
          <w:ilvl w:val="0"/>
          <w:numId w:val="14"/>
        </w:numPr>
        <w:rPr>
          <w:lang w:val="en-CA"/>
        </w:rPr>
      </w:pPr>
      <w:hyperlink r:id="rId117"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18"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9" w:history="1">
        <w:r w:rsidR="007C522B" w:rsidRPr="00AB703B">
          <w:rPr>
            <w:rStyle w:val="Hyperlink"/>
            <w:lang w:val="en-CA"/>
          </w:rPr>
          <w:t>https://jvet-experts.org/</w:t>
        </w:r>
      </w:hyperlink>
      <w:r w:rsidR="007C522B" w:rsidRPr="00AB703B">
        <w:rPr>
          <w:lang w:val="en-CA"/>
        </w:rPr>
        <w:t xml:space="preserve">. It was noted that the previous site </w:t>
      </w:r>
      <w:hyperlink r:id="rId120"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21"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22"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10"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11" w:name="_Hlk60775606"/>
      <w:bookmarkEnd w:id="10"/>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11"/>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w:t>
      </w:r>
      <w:r w:rsidR="004E13F0" w:rsidRPr="00AB703B">
        <w:rPr>
          <w:lang w:val="en-CA"/>
        </w:rPr>
        <w:lastRenderedPageBreak/>
        <w:t xml:space="preserve">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lastRenderedPageBreak/>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12" w:name="_Hlk84165550"/>
      <w:r w:rsidRPr="00AB703B">
        <w:rPr>
          <w:b/>
          <w:lang w:val="en-CA"/>
        </w:rPr>
        <w:t>DIMD</w:t>
      </w:r>
      <w:r w:rsidRPr="00AB703B">
        <w:rPr>
          <w:lang w:val="en-CA"/>
        </w:rPr>
        <w:t>: Decoder intra mode derivation</w:t>
      </w:r>
    </w:p>
    <w:bookmarkEnd w:id="12"/>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lastRenderedPageBreak/>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lastRenderedPageBreak/>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lastRenderedPageBreak/>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lastRenderedPageBreak/>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13" w:name="_Hlk84165563"/>
      <w:r w:rsidRPr="00AB703B">
        <w:rPr>
          <w:b/>
          <w:lang w:val="en-CA"/>
        </w:rPr>
        <w:t>TIMD</w:t>
      </w:r>
      <w:r w:rsidRPr="00AB703B">
        <w:rPr>
          <w:lang w:val="en-CA"/>
        </w:rPr>
        <w:t>: Template-based intra mode derivation</w:t>
      </w:r>
    </w:p>
    <w:bookmarkEnd w:id="13"/>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lastRenderedPageBreak/>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xml:space="preserve">: Having four areas that each have half the width and half the height of the CU, with N equal to 4, 8, 16, or 32 for intra-predicted luma and N equal to 8, </w:t>
      </w:r>
      <w:r w:rsidRPr="00AB703B">
        <w:rPr>
          <w:lang w:val="en-CA"/>
        </w:rPr>
        <w:lastRenderedPageBreak/>
        <w:t>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14"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lastRenderedPageBreak/>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lastRenderedPageBreak/>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15" w:name="_Hlk95733598"/>
      <w:bookmarkStart w:id="16" w:name="_Hlk95733513"/>
      <w:r w:rsidRPr="00AB703B">
        <w:rPr>
          <w:lang w:val="en-CA"/>
        </w:rPr>
        <w:t>approved 2020-08-29</w:t>
      </w:r>
      <w:bookmarkEnd w:id="15"/>
      <w:r w:rsidRPr="00AB703B">
        <w:rPr>
          <w:lang w:val="en-CA"/>
        </w:rPr>
        <w:t>, published 2020-11-10</w:t>
      </w:r>
      <w:bookmarkEnd w:id="16"/>
    </w:p>
    <w:p w14:paraId="547CFAC6" w14:textId="77777777" w:rsidR="00E01692" w:rsidRPr="00AB703B" w:rsidRDefault="00E01692" w:rsidP="00E01692">
      <w:pPr>
        <w:pStyle w:val="Aufzhlungszeichen2"/>
        <w:numPr>
          <w:ilvl w:val="1"/>
          <w:numId w:val="19"/>
        </w:numPr>
        <w:rPr>
          <w:lang w:val="en-CA"/>
        </w:rPr>
      </w:pPr>
      <w:bookmarkStart w:id="17" w:name="_Hlk95733526"/>
      <w:r w:rsidRPr="00AB703B">
        <w:rPr>
          <w:lang w:val="en-CA"/>
        </w:rPr>
        <w:t>ISO/IEC 23090-3:2021 (Ed. 1) published 2021-02-16</w:t>
      </w:r>
      <w:bookmarkEnd w:id="17"/>
    </w:p>
    <w:p w14:paraId="59AD604F"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lastRenderedPageBreak/>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23"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lastRenderedPageBreak/>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24"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18"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25"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18"/>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77777777"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Ro, and SMPTE ST 2128 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26"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w:t>
      </w:r>
      <w:r w:rsidRPr="00AB703B">
        <w:rPr>
          <w:lang w:val="en-CA"/>
        </w:rPr>
        <w:lastRenderedPageBreak/>
        <w:t xml:space="preserve">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27"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28"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9"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30"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31"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14"/>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32"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33"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34"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lastRenderedPageBreak/>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5BB17F00" w:rsidR="00070F98" w:rsidRPr="00570C07" w:rsidRDefault="00570C07" w:rsidP="00533B2C">
      <w:pPr>
        <w:numPr>
          <w:ilvl w:val="1"/>
          <w:numId w:val="19"/>
        </w:numPr>
        <w:rPr>
          <w:highlight w:val="yellow"/>
          <w:lang w:val="en-CA"/>
        </w:rPr>
      </w:pPr>
      <w:r w:rsidRPr="00570C07">
        <w:rPr>
          <w:highlight w:val="yellow"/>
          <w:lang w:val="en-CA"/>
        </w:rPr>
        <w:t>TBD</w:t>
      </w:r>
      <w:r w:rsidR="00E41FA6">
        <w:rPr>
          <w:highlight w:val="yellow"/>
          <w:lang w:val="en-CA"/>
        </w:rPr>
        <w:t xml:space="preserve"> – none at this moment</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9" w:name="_Ref111385359"/>
      <w:r w:rsidRPr="00AB703B">
        <w:rPr>
          <w:lang w:val="en-CA"/>
        </w:rPr>
        <w:t>Scheduling of discussions</w:t>
      </w:r>
      <w:bookmarkEnd w:id="19"/>
    </w:p>
    <w:p w14:paraId="0BCCFC3A" w14:textId="15EA1BEC" w:rsidR="00AF36FB" w:rsidRPr="00CF512D" w:rsidRDefault="00AF36FB" w:rsidP="00AF36FB">
      <w:pPr>
        <w:pStyle w:val="Aufzhlungszeichen2"/>
        <w:keepNext/>
        <w:numPr>
          <w:ilvl w:val="0"/>
          <w:numId w:val="0"/>
        </w:numPr>
      </w:pPr>
      <w:bookmarkStart w:id="20" w:name="_Ref298716123"/>
      <w:bookmarkStart w:id="21"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559EED5C"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 1–</w:t>
      </w:r>
      <w:r w:rsidR="00AF36FB">
        <w:rPr>
          <w:lang w:val="en-CA"/>
        </w:rPr>
        <w:t>X</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3882406B"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4AFBAB04"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22" w:author="Jens-Rainer Ohm" w:date="2023-04-22T09:07:00Z"/>
          <w:lang w:val="en-CA"/>
        </w:rPr>
      </w:pPr>
      <w:r>
        <w:rPr>
          <w:lang w:val="en-CA"/>
        </w:rPr>
        <w:t>0900</w:t>
      </w:r>
      <w:r w:rsidR="00623E80" w:rsidRPr="00AB703B">
        <w:rPr>
          <w:lang w:val="en-CA"/>
        </w:rPr>
        <w:t>–</w:t>
      </w:r>
      <w:del w:id="23" w:author="Jens-Rainer Ohm" w:date="2023-04-22T14:03:00Z">
        <w:r w:rsidDel="0017664C">
          <w:rPr>
            <w:lang w:val="en-CA"/>
          </w:rPr>
          <w:delText>XXXX</w:delText>
        </w:r>
        <w:r w:rsidR="00D81E87" w:rsidRPr="00AB703B" w:rsidDel="0017664C">
          <w:rPr>
            <w:lang w:val="en-CA"/>
          </w:rPr>
          <w:delText xml:space="preserve"> </w:delText>
        </w:r>
      </w:del>
      <w:ins w:id="24" w:author="Jens-Rainer Ohm" w:date="2023-04-22T14:03:00Z">
        <w:r w:rsidR="0017664C">
          <w:rPr>
            <w:lang w:val="en-CA"/>
          </w:rPr>
          <w:t>1250</w:t>
        </w:r>
        <w:r w:rsidR="0017664C" w:rsidRPr="00AB703B">
          <w:rPr>
            <w:lang w:val="en-CA"/>
          </w:rPr>
          <w:t xml:space="preserve"> </w:t>
        </w:r>
      </w:ins>
      <w:r w:rsidR="00623E80" w:rsidRPr="00AB703B">
        <w:rPr>
          <w:lang w:val="en-CA"/>
        </w:rPr>
        <w:t xml:space="preserve">Review of </w:t>
      </w:r>
      <w:ins w:id="25" w:author="Jens-Rainer Ohm" w:date="2023-04-22T09:06:00Z">
        <w:r w:rsidR="00792EDE">
          <w:rPr>
            <w:lang w:val="en-CA"/>
          </w:rPr>
          <w:t xml:space="preserve">EE1 summary and </w:t>
        </w:r>
      </w:ins>
      <w:ins w:id="26" w:author="Jens-Rainer Ohm" w:date="2023-04-22T14:03:00Z">
        <w:r w:rsidR="0017664C">
          <w:rPr>
            <w:lang w:val="en-CA"/>
          </w:rPr>
          <w:t>5.1.4</w:t>
        </w:r>
      </w:ins>
    </w:p>
    <w:p w14:paraId="2BBF663E" w14:textId="1592283F"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27" w:author="Jens-Rainer Ohm" w:date="2023-04-22T09:07:00Z"/>
          <w:lang w:val="en-CA"/>
        </w:rPr>
      </w:pPr>
      <w:ins w:id="28" w:author="Jens-Rainer Ohm" w:date="2023-04-22T09:07:00Z">
        <w:r>
          <w:rPr>
            <w:lang w:val="en-CA"/>
          </w:rPr>
          <w:t>0900-</w:t>
        </w:r>
      </w:ins>
      <w:ins w:id="29" w:author="Jens-Rainer Ohm" w:date="2023-04-22T14:03:00Z">
        <w:r w:rsidR="0017664C">
          <w:rPr>
            <w:lang w:val="en-CA"/>
          </w:rPr>
          <w:t>1300</w:t>
        </w:r>
      </w:ins>
      <w:ins w:id="30" w:author="Jens-Rainer Ohm" w:date="2023-04-22T09:07:00Z">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ins>
    </w:p>
    <w:p w14:paraId="18D95E67" w14:textId="1561E182" w:rsidR="00623E80" w:rsidRPr="00AB703B"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31" w:author="Jens-Rainer Ohm" w:date="2023-04-22T09:07:00Z">
        <w:r w:rsidDel="00792EDE">
          <w:rPr>
            <w:lang w:val="en-CA"/>
          </w:rPr>
          <w:delText>…</w:delText>
        </w:r>
      </w:del>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51001ED9" w:rsidR="00AF36F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2" w:author="Jens-Rainer Ohm" w:date="2023-04-22T14:05:00Z"/>
          <w:lang w:val="en-CA"/>
        </w:rPr>
      </w:pPr>
      <w:del w:id="33" w:author="Jens-Rainer Ohm" w:date="2023-04-22T14:04:00Z">
        <w:r w:rsidDel="0017664C">
          <w:rPr>
            <w:lang w:val="en-CA"/>
          </w:rPr>
          <w:delText>XXXX</w:delText>
        </w:r>
      </w:del>
      <w:ins w:id="34" w:author="Jens-Rainer Ohm" w:date="2023-04-22T14:04:00Z">
        <w:r w:rsidR="0017664C">
          <w:rPr>
            <w:lang w:val="en-CA"/>
          </w:rPr>
          <w:t>1400</w:t>
        </w:r>
      </w:ins>
      <w:r w:rsidRPr="00AB703B">
        <w:rPr>
          <w:lang w:val="en-CA"/>
        </w:rPr>
        <w:t>–</w:t>
      </w:r>
      <w:del w:id="35" w:author="Jens-Rainer Ohm" w:date="2023-04-22T20:00:00Z">
        <w:r w:rsidDel="00BA5E0D">
          <w:rPr>
            <w:lang w:val="en-CA"/>
          </w:rPr>
          <w:delText>XXXX</w:delText>
        </w:r>
        <w:r w:rsidRPr="00AB703B" w:rsidDel="00BA5E0D">
          <w:rPr>
            <w:lang w:val="en-CA"/>
          </w:rPr>
          <w:delText xml:space="preserve"> </w:delText>
        </w:r>
      </w:del>
      <w:ins w:id="36" w:author="Jens-Rainer Ohm" w:date="2023-04-22T20:00:00Z">
        <w:r w:rsidR="00BA5E0D">
          <w:rPr>
            <w:lang w:val="en-CA"/>
          </w:rPr>
          <w:t>2000</w:t>
        </w:r>
        <w:r w:rsidR="00BA5E0D" w:rsidRPr="00AB703B">
          <w:rPr>
            <w:lang w:val="en-CA"/>
          </w:rPr>
          <w:t xml:space="preserve"> </w:t>
        </w:r>
      </w:ins>
      <w:del w:id="37" w:author="Jens-Rainer Ohm" w:date="2023-04-22T14:04:00Z">
        <w:r w:rsidDel="0017664C">
          <w:rPr>
            <w:lang w:val="en-CA"/>
          </w:rPr>
          <w:delText>…</w:delText>
        </w:r>
      </w:del>
      <w:ins w:id="38" w:author="Jens-Rainer Ohm" w:date="2023-04-22T14:04:00Z">
        <w:r w:rsidR="0017664C">
          <w:rPr>
            <w:lang w:val="en-CA"/>
          </w:rPr>
          <w:t>Review of 5.2</w:t>
        </w:r>
      </w:ins>
      <w:ins w:id="39" w:author="Jens-Rainer Ohm" w:date="2023-04-22T14:05:00Z">
        <w:r w:rsidR="0017664C">
          <w:rPr>
            <w:lang w:val="en-CA"/>
          </w:rPr>
          <w:t>.3, 5.2.4</w:t>
        </w:r>
      </w:ins>
      <w:ins w:id="40" w:author="Jens-Rainer Ohm" w:date="2023-04-22T20:00:00Z">
        <w:r w:rsidR="00BA5E0D">
          <w:rPr>
            <w:lang w:val="en-CA"/>
          </w:rPr>
          <w:t xml:space="preserve"> (and </w:t>
        </w:r>
      </w:ins>
      <w:ins w:id="41" w:author="Jens-Rainer Ohm" w:date="2023-04-22T20:01:00Z">
        <w:r w:rsidR="00BA5E0D">
          <w:rPr>
            <w:lang w:val="en-CA"/>
          </w:rPr>
          <w:t>4.5 for 45 minutes)</w:t>
        </w:r>
      </w:ins>
    </w:p>
    <w:p w14:paraId="18D1028F" w14:textId="6219510C"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2" w:author="Jens-Rainer Ohm" w:date="2023-04-22T14:05:00Z"/>
          <w:lang w:val="en-CA"/>
        </w:rPr>
      </w:pPr>
      <w:ins w:id="43" w:author="Jens-Rainer Ohm" w:date="2023-04-22T14:05:00Z">
        <w:r>
          <w:rPr>
            <w:lang w:val="en-CA"/>
          </w:rPr>
          <w:t>14</w:t>
        </w:r>
      </w:ins>
      <w:ins w:id="44" w:author="Jens-Rainer Ohm" w:date="2023-04-22T14:06:00Z">
        <w:r>
          <w:rPr>
            <w:lang w:val="en-CA"/>
          </w:rPr>
          <w:t>00</w:t>
        </w:r>
      </w:ins>
      <w:ins w:id="45" w:author="Jens-Rainer Ohm" w:date="2023-04-22T14:05:00Z">
        <w:r>
          <w:rPr>
            <w:lang w:val="en-CA"/>
          </w:rPr>
          <w:t>-</w:t>
        </w:r>
      </w:ins>
      <w:ins w:id="46" w:author="Jens-Rainer Ohm" w:date="2023-04-22T14:06:00Z">
        <w:r>
          <w:rPr>
            <w:lang w:val="en-CA"/>
          </w:rPr>
          <w:t>XXXX</w:t>
        </w:r>
      </w:ins>
      <w:ins w:id="47" w:author="Jens-Rainer Ohm" w:date="2023-04-22T14:05:00Z">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ins>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3A25A952"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48" w:author="Jens-Rainer Ohm" w:date="2023-04-22T12:50:00Z"/>
          <w:lang w:val="en-CA"/>
        </w:rPr>
      </w:pPr>
      <w:r>
        <w:rPr>
          <w:lang w:val="en-CA"/>
        </w:rPr>
        <w:t>0900</w:t>
      </w:r>
      <w:r w:rsidRPr="00AB703B">
        <w:rPr>
          <w:lang w:val="en-CA"/>
        </w:rPr>
        <w:t>–</w:t>
      </w:r>
      <w:r>
        <w:rPr>
          <w:lang w:val="en-CA"/>
        </w:rPr>
        <w:t>XXXX</w:t>
      </w:r>
      <w:r w:rsidRPr="00AB703B">
        <w:rPr>
          <w:lang w:val="en-CA"/>
        </w:rPr>
        <w:t xml:space="preserve"> Review of </w:t>
      </w:r>
      <w:ins w:id="49" w:author="Jens-Rainer Ohm" w:date="2023-04-22T20:01:00Z">
        <w:r w:rsidR="00BA5E0D">
          <w:rPr>
            <w:lang w:val="en-CA"/>
          </w:rPr>
          <w:t>Review of 5.2.</w:t>
        </w:r>
      </w:ins>
      <w:ins w:id="50" w:author="Jens-Rainer Ohm" w:date="2023-04-22T20:02:00Z">
        <w:r w:rsidR="00BA5E0D">
          <w:rPr>
            <w:lang w:val="en-CA"/>
          </w:rPr>
          <w:t>4</w:t>
        </w:r>
      </w:ins>
      <w:ins w:id="51" w:author="Jens-Rainer Ohm" w:date="2023-04-22T20:01:00Z">
        <w:r w:rsidR="00BA5E0D">
          <w:rPr>
            <w:lang w:val="en-CA"/>
          </w:rPr>
          <w:t>, 5.2.</w:t>
        </w:r>
      </w:ins>
      <w:ins w:id="52" w:author="Jens-Rainer Ohm" w:date="2023-04-22T20:02:00Z">
        <w:r w:rsidR="00BA5E0D">
          <w:rPr>
            <w:lang w:val="en-CA"/>
          </w:rPr>
          <w:t xml:space="preserve">5 </w:t>
        </w:r>
      </w:ins>
      <w:del w:id="53" w:author="Jens-Rainer Ohm" w:date="2023-04-22T20:01:00Z">
        <w:r w:rsidDel="00BA5E0D">
          <w:rPr>
            <w:lang w:val="en-CA"/>
          </w:rPr>
          <w:delText>…</w:delText>
        </w:r>
      </w:del>
    </w:p>
    <w:p w14:paraId="6B3861C7" w14:textId="0FD6AFDF"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4" w:author="Jens-Rainer Ohm" w:date="2023-04-22T20:02:00Z"/>
          <w:lang w:val="en-CA"/>
        </w:rPr>
      </w:pPr>
      <w:ins w:id="55" w:author="Jens-Rainer Ohm" w:date="2023-04-22T20:02:00Z">
        <w:r>
          <w:rPr>
            <w:lang w:val="en-CA"/>
          </w:rPr>
          <w:t xml:space="preserve">0900-XXXX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ins>
    </w:p>
    <w:p w14:paraId="40558F8C" w14:textId="7AE6EDD3"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ins w:id="56" w:author="Jens-Rainer Ohm" w:date="2023-04-22T12:50:00Z">
        <w:r>
          <w:rPr>
            <w:lang w:val="en-CA"/>
          </w:rPr>
          <w:t xml:space="preserve">0900-XXXX </w:t>
        </w:r>
        <w:proofErr w:type="spellStart"/>
        <w:r>
          <w:rPr>
            <w:lang w:val="en-CA"/>
          </w:rPr>
          <w:t>BoG</w:t>
        </w:r>
        <w:proofErr w:type="spellEnd"/>
        <w:r>
          <w:rPr>
            <w:lang w:val="en-CA"/>
          </w:rPr>
          <w:t xml:space="preserve"> on NN loop filters (Magnolia)</w:t>
        </w:r>
      </w:ins>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Pr="00AB703B">
        <w:rPr>
          <w:lang w:val="en-CA"/>
        </w:rPr>
        <w:t>:</w:t>
      </w:r>
    </w:p>
    <w:p w14:paraId="4E4D3326"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71547519"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sidR="00AF36FB">
        <w:rPr>
          <w:lang w:val="en-CA"/>
        </w:rPr>
        <w:t>2</w:t>
      </w:r>
      <w:r w:rsidRPr="00AB703B">
        <w:rPr>
          <w:lang w:val="en-CA"/>
        </w:rPr>
        <w:t>00–1</w:t>
      </w:r>
      <w:r w:rsidR="00AF36FB">
        <w:rPr>
          <w:lang w:val="en-CA"/>
        </w:rPr>
        <w:t>3</w:t>
      </w:r>
      <w:r w:rsidRPr="00AB703B">
        <w:rPr>
          <w:lang w:val="en-CA"/>
        </w:rPr>
        <w:t xml:space="preserve">00 </w:t>
      </w:r>
      <w:r w:rsidR="00DC1A3A">
        <w:rPr>
          <w:lang w:val="en-CA"/>
        </w:rPr>
        <w:t xml:space="preserve">Further planning, </w:t>
      </w:r>
      <w:r w:rsidRPr="00AB703B">
        <w:rPr>
          <w:lang w:val="en-CA"/>
        </w:rPr>
        <w:t xml:space="preserve">Review of </w:t>
      </w:r>
      <w:r w:rsidR="00AF36FB">
        <w:rPr>
          <w:lang w:val="en-CA"/>
        </w:rPr>
        <w:t>…</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3A89F79"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43F42AAA" w14:textId="77777777"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D3B3332"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41045362"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00</w:t>
      </w:r>
      <w:r w:rsidRPr="00AB703B">
        <w:rPr>
          <w:lang w:val="en-CA"/>
        </w:rPr>
        <w:t>0 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FF81561" w:rsidR="00AF36FB" w:rsidRPr="00AB703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Pr>
          <w:lang w:val="en-CA"/>
        </w:rPr>
        <w:t>XXXX</w:t>
      </w:r>
      <w:r w:rsidRPr="00AB703B">
        <w:rPr>
          <w:lang w:val="en-CA"/>
        </w:rPr>
        <w:t xml:space="preserve"> </w:t>
      </w:r>
      <w:r>
        <w:rPr>
          <w:lang w:val="en-CA"/>
        </w:rPr>
        <w:t xml:space="preserve">Further planning, </w:t>
      </w:r>
      <w:r w:rsidRPr="00AB703B">
        <w:rPr>
          <w:lang w:val="en-CA"/>
        </w:rPr>
        <w:t xml:space="preserve">Review of </w:t>
      </w:r>
      <w:r>
        <w:rPr>
          <w:lang w:val="en-CA"/>
        </w:rPr>
        <w:t>…</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3143581" w14:textId="77777777" w:rsidR="00AF36FB" w:rsidRPr="00AB703B" w:rsidRDefault="00AF36FB"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77777777" w:rsidR="00E9449F" w:rsidRPr="00AB703B"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XXXX</w:t>
      </w:r>
      <w:r w:rsidRPr="00AB703B">
        <w:rPr>
          <w:lang w:val="en-CA"/>
        </w:rPr>
        <w:t xml:space="preserve"> Review of </w:t>
      </w:r>
      <w:r>
        <w:rPr>
          <w:lang w:val="en-CA"/>
        </w:rPr>
        <w:t>…</w:t>
      </w:r>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44AC7E4E" w14:textId="77777777" w:rsidR="00E9449F" w:rsidRPr="00AB703B" w:rsidRDefault="00E9449F"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XXXX</w:t>
      </w:r>
      <w:r w:rsidRPr="00AB703B">
        <w:rPr>
          <w:lang w:val="en-CA"/>
        </w:rPr>
        <w:t xml:space="preserve"> </w:t>
      </w:r>
      <w:r>
        <w:rPr>
          <w:lang w:val="en-CA"/>
        </w:rPr>
        <w:t>…</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52972BD5"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Pr>
          <w:lang w:val="en-CA"/>
        </w:rPr>
        <w:t>XXXX</w:t>
      </w:r>
      <w:r w:rsidR="001A4C9C">
        <w:rPr>
          <w:lang w:val="en-CA"/>
        </w:rPr>
        <w:t xml:space="preserve"> </w:t>
      </w:r>
      <w:r w:rsidR="00623E80" w:rsidRPr="00AB703B">
        <w:rPr>
          <w:lang w:val="en-CA"/>
        </w:rPr>
        <w:t xml:space="preserve">Remaining </w:t>
      </w:r>
      <w:r w:rsidR="001A4C9C">
        <w:rPr>
          <w:lang w:val="en-CA"/>
        </w:rPr>
        <w:t>doc review</w:t>
      </w:r>
      <w:r w:rsidR="00623E80" w:rsidRPr="00AB703B">
        <w:rPr>
          <w:lang w:val="en-CA"/>
        </w:rPr>
        <w:t xml:space="preserve">, </w:t>
      </w:r>
      <w:r w:rsidR="00506FB3">
        <w:rPr>
          <w:lang w:val="en-CA"/>
        </w:rPr>
        <w:t>revi</w:t>
      </w:r>
      <w:r w:rsidR="00DA07D6">
        <w:rPr>
          <w:lang w:val="en-CA"/>
        </w:rPr>
        <w:t>e</w:t>
      </w:r>
      <w:r w:rsidR="00506FB3">
        <w:rPr>
          <w:lang w:val="en-CA"/>
        </w:rPr>
        <w:t>w and a</w:t>
      </w:r>
      <w:r w:rsidR="00623E80" w:rsidRPr="00AB703B">
        <w:rPr>
          <w:lang w:val="en-CA"/>
        </w:rPr>
        <w:t>pproval of output docs, AHGs</w:t>
      </w:r>
    </w:p>
    <w:p w14:paraId="3F5BB309" w14:textId="6C3B04C4" w:rsidR="00623E80" w:rsidRPr="00AB703B" w:rsidRDefault="00E9449F"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Pr="00AB703B">
        <w:rPr>
          <w:lang w:val="en-CA"/>
        </w:rPr>
        <w:t>–</w:t>
      </w:r>
      <w:r>
        <w:rPr>
          <w:lang w:val="en-CA"/>
        </w:rPr>
        <w:t xml:space="preserve">XXXX </w:t>
      </w:r>
      <w:r w:rsidR="00F70B04">
        <w:rPr>
          <w:lang w:val="en-CA"/>
        </w:rPr>
        <w:t>R</w:t>
      </w:r>
      <w:r w:rsidR="001A4C9C" w:rsidRPr="00AB703B">
        <w:rPr>
          <w:lang w:val="en-CA"/>
        </w:rPr>
        <w:t>ecommendations</w:t>
      </w:r>
      <w:r w:rsidR="001A4C9C">
        <w:rPr>
          <w:lang w:val="en-CA"/>
        </w:rPr>
        <w:t xml:space="preserve">, future planning, </w:t>
      </w:r>
      <w:proofErr w:type="spellStart"/>
      <w:r w:rsidR="001A4C9C">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20"/>
      <w:bookmarkEnd w:id="21"/>
    </w:p>
    <w:p w14:paraId="0343D177" w14:textId="6B3F7B9F" w:rsidR="00556EEC" w:rsidRPr="00AB703B" w:rsidRDefault="00BC2EF4" w:rsidP="00430D17">
      <w:pPr>
        <w:keepNext/>
        <w:rPr>
          <w:lang w:val="en-CA"/>
        </w:rPr>
      </w:pPr>
      <w:bookmarkStart w:id="57"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7"/>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lastRenderedPageBreak/>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01172EB2"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E006A">
        <w:rPr>
          <w:lang w:val="en-CA"/>
        </w:rPr>
        <w:t>3</w:t>
      </w:r>
      <w:r w:rsidR="00E17363" w:rsidRPr="00AB703B">
        <w:rPr>
          <w:lang w:val="en-CA"/>
        </w:rPr>
        <w:t>)</w:t>
      </w:r>
    </w:p>
    <w:p w14:paraId="0833CD1B" w14:textId="2FB0061F"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del w:id="58" w:author="Jens-Rainer Ohm" w:date="2023-04-22T22:21:00Z">
        <w:r w:rsidDel="005D232F">
          <w:rPr>
            <w:lang w:val="en-CA"/>
          </w:rPr>
          <w:delText>3</w:delText>
        </w:r>
      </w:del>
      <w:ins w:id="59" w:author="Jens-Rainer Ohm" w:date="2023-04-22T22:21:00Z">
        <w:r w:rsidR="005D232F">
          <w:rPr>
            <w:lang w:val="en-CA"/>
          </w:rPr>
          <w:t>4</w:t>
        </w:r>
      </w:ins>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38BB8D2A"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6F0CDE">
        <w:rPr>
          <w:lang w:val="en-CA"/>
        </w:rPr>
        <w:t>0</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25F740F2"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r>
        <w:rPr>
          <w:lang w:val="en-CA"/>
        </w:rPr>
        <w:t>12</w:t>
      </w:r>
      <w:r w:rsidRPr="00AB703B">
        <w:rPr>
          <w:lang w:val="en-CA"/>
        </w:rPr>
        <w:t>)</w:t>
      </w:r>
      <w:r>
        <w:rPr>
          <w:lang w:val="en-CA"/>
        </w:rPr>
        <w:t xml:space="preserve"> </w:t>
      </w:r>
    </w:p>
    <w:p w14:paraId="2364AE3A" w14:textId="77777777"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4DCAB215"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del w:id="60" w:author="Jens-Rainer Ohm" w:date="2023-04-22T10:54:00Z">
        <w:r w:rsidR="00776BBC" w:rsidDel="004A3483">
          <w:rPr>
            <w:lang w:val="en-CA"/>
          </w:rPr>
          <w:delText>25</w:delText>
        </w:r>
      </w:del>
      <w:ins w:id="61" w:author="Jens-Rainer Ohm" w:date="2023-04-22T10:54:00Z">
        <w:r w:rsidR="004A3483">
          <w:rPr>
            <w:lang w:val="en-CA"/>
          </w:rPr>
          <w:t>26</w:t>
        </w:r>
      </w:ins>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3C0E2ED9"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del w:id="62" w:author="Jens-Rainer Ohm" w:date="2023-04-22T10:54:00Z">
        <w:r w:rsidR="00136EF3" w:rsidDel="004A3483">
          <w:rPr>
            <w:lang w:val="en-CA"/>
          </w:rPr>
          <w:delText>103</w:delText>
        </w:r>
      </w:del>
      <w:ins w:id="63" w:author="Jens-Rainer Ohm" w:date="2023-04-22T10:54:00Z">
        <w:r w:rsidR="004A3483">
          <w:rPr>
            <w:lang w:val="en-CA"/>
          </w:rPr>
          <w:t>10</w:t>
        </w:r>
      </w:ins>
      <w:ins w:id="64" w:author="Jens-Rainer Ohm" w:date="2023-04-22T22:43:00Z">
        <w:r w:rsidR="004778D3">
          <w:rPr>
            <w:lang w:val="en-CA"/>
          </w:rPr>
          <w:t>3</w:t>
        </w:r>
      </w:ins>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4C9C7D61"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del w:id="65" w:author="Jens-Rainer Ohm" w:date="2023-04-22T22:22:00Z">
        <w:r w:rsidR="00776BBC" w:rsidDel="005D232F">
          <w:rPr>
            <w:lang w:val="en-CA"/>
          </w:rPr>
          <w:delText>32</w:delText>
        </w:r>
      </w:del>
      <w:ins w:id="66" w:author="Jens-Rainer Ohm" w:date="2023-04-22T22:22:00Z">
        <w:r w:rsidR="005D232F">
          <w:rPr>
            <w:lang w:val="en-CA"/>
          </w:rPr>
          <w:t>3</w:t>
        </w:r>
        <w:r w:rsidR="005D232F">
          <w:rPr>
            <w:lang w:val="en-CA"/>
          </w:rPr>
          <w:t>3</w:t>
        </w:r>
      </w:ins>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82D7B8F"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795A95">
        <w:rPr>
          <w:lang w:val="en-CA"/>
        </w:rPr>
        <w:t>8</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1BCD7C27"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r w:rsidR="00136EF3">
        <w:rPr>
          <w:lang w:val="en-CA"/>
        </w:rPr>
        <w:t>1</w:t>
      </w:r>
      <w:r w:rsidR="001A681E" w:rsidRPr="00AB703B">
        <w:rPr>
          <w:lang w:val="en-CA"/>
        </w:rPr>
        <w:t>)</w:t>
      </w:r>
      <w:r w:rsidRPr="00AB703B">
        <w:rPr>
          <w:lang w:val="en-CA"/>
        </w:rPr>
        <w:t xml:space="preserve">, </w:t>
      </w:r>
      <w:r w:rsidR="004D2C2B" w:rsidRPr="00AB703B">
        <w:rPr>
          <w:lang w:val="en-CA"/>
        </w:rPr>
        <w:t>liaison (</w:t>
      </w:r>
      <w:r w:rsidR="00136EF3">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67"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67"/>
    </w:p>
    <w:p w14:paraId="2F701D71" w14:textId="7A1A867C" w:rsidR="00623E80" w:rsidRPr="00AB703B" w:rsidRDefault="00623E80" w:rsidP="00623E80">
      <w:pPr>
        <w:rPr>
          <w:lang w:val="en-CA"/>
        </w:rPr>
      </w:pPr>
      <w:r w:rsidRPr="00AB703B">
        <w:rPr>
          <w:lang w:val="en-CA"/>
        </w:rPr>
        <w:t xml:space="preserve">These reports were discussed during </w:t>
      </w:r>
      <w:del w:id="68" w:author="Jens-Rainer Ohm" w:date="2023-04-22T22:57:00Z">
        <w:r w:rsidR="00E9449F" w:rsidDel="002E5196">
          <w:rPr>
            <w:lang w:val="en-CA"/>
          </w:rPr>
          <w:delText>XXXX</w:delText>
        </w:r>
      </w:del>
      <w:ins w:id="69" w:author="Jens-Rainer Ohm" w:date="2023-04-22T22:57:00Z">
        <w:r w:rsidR="002E5196">
          <w:rPr>
            <w:lang w:val="en-CA"/>
          </w:rPr>
          <w:t>0945</w:t>
        </w:r>
      </w:ins>
      <w:r w:rsidRPr="00AB703B">
        <w:rPr>
          <w:lang w:val="en-CA"/>
        </w:rPr>
        <w:t>–</w:t>
      </w:r>
      <w:del w:id="70" w:author="Jens-Rainer Ohm" w:date="2023-04-22T22:57:00Z">
        <w:r w:rsidR="00E9449F" w:rsidDel="002E5196">
          <w:rPr>
            <w:lang w:val="en-CA"/>
          </w:rPr>
          <w:delText>XXXX</w:delText>
        </w:r>
        <w:r w:rsidR="009823B3" w:rsidRPr="00AB703B" w:rsidDel="002E5196">
          <w:rPr>
            <w:lang w:val="en-CA"/>
          </w:rPr>
          <w:delText xml:space="preserve"> </w:delText>
        </w:r>
      </w:del>
      <w:ins w:id="71" w:author="Jens-Rainer Ohm" w:date="2023-04-22T22:57:00Z">
        <w:r w:rsidR="002E5196">
          <w:rPr>
            <w:lang w:val="en-CA"/>
          </w:rPr>
          <w:t>1245</w:t>
        </w:r>
        <w:r w:rsidR="002E5196" w:rsidRPr="00AB703B">
          <w:rPr>
            <w:lang w:val="en-CA"/>
          </w:rPr>
          <w:t xml:space="preserve"> </w:t>
        </w:r>
      </w:ins>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B652B7" w:rsidP="00533C10">
      <w:pPr>
        <w:pStyle w:val="berschrift9"/>
        <w:rPr>
          <w:sz w:val="24"/>
          <w:lang w:val="en-CA" w:eastAsia="de-DE"/>
        </w:rPr>
      </w:pPr>
      <w:hyperlink r:id="rId135"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BA001D">
      <w:pPr>
        <w:numPr>
          <w:ilvl w:val="0"/>
          <w:numId w:val="50"/>
        </w:numPr>
        <w:rPr>
          <w:lang w:val="en-CA" w:eastAsia="de-DE"/>
        </w:rPr>
      </w:pPr>
      <w:r w:rsidRPr="00BA001D">
        <w:rPr>
          <w:b/>
          <w:bCs/>
          <w:lang w:val="en-CA" w:eastAsia="de-DE"/>
        </w:rPr>
        <w:t>Goals and activity</w:t>
      </w:r>
    </w:p>
    <w:p w14:paraId="43933B09" w14:textId="77777777" w:rsidR="00BA001D" w:rsidRPr="00BA001D" w:rsidRDefault="00BA001D" w:rsidP="00BA001D">
      <w:pPr>
        <w:rPr>
          <w:lang w:val="en-CA" w:eastAsia="de-DE"/>
        </w:rPr>
      </w:pPr>
      <w:bookmarkStart w:id="72" w:name="_Hlk60808564"/>
      <w:bookmarkStart w:id="73"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lastRenderedPageBreak/>
        <w:t xml:space="preserve">Output documents from the preceding meeting had been made initially available at the JVET web site </w:t>
      </w:r>
      <w:r w:rsidRPr="00BA001D">
        <w:rPr>
          <w:lang w:eastAsia="de-DE"/>
        </w:rPr>
        <w:t>(</w:t>
      </w:r>
      <w:hyperlink r:id="rId136"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37"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38"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9" w:history="1">
        <w:r w:rsidRPr="00BA001D">
          <w:rPr>
            <w:rStyle w:val="Hyperlink"/>
            <w:lang w:eastAsia="de-DE"/>
          </w:rPr>
          <w:t>http://phenix.int-evry.fr/jct/</w:t>
        </w:r>
      </w:hyperlink>
      <w:r w:rsidRPr="00BA001D">
        <w:rPr>
          <w:lang w:eastAsia="de-DE"/>
        </w:rPr>
        <w:t xml:space="preserve">, and </w:t>
      </w:r>
      <w:hyperlink r:id="rId140"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lastRenderedPageBreak/>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41"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lastRenderedPageBreak/>
        <w:t xml:space="preserve">A preliminary basis for the document subject allocation and meeting notes for the 30th meeting had been made publicly available on the ITU-hosted ftp site as </w:t>
      </w:r>
      <w:hyperlink r:id="rId142" w:history="1">
        <w:r w:rsidRPr="00BA001D">
          <w:rPr>
            <w:rStyle w:val="Hyperlink"/>
            <w:lang w:eastAsia="de-DE"/>
          </w:rPr>
          <w:t>http://wftp3.itu.int/av-arch/jvet-site/2023_04_AD_Antalya/JVET-AD_notes_d0.docx</w:t>
        </w:r>
      </w:hyperlink>
      <w:r w:rsidRPr="00BA001D">
        <w:rPr>
          <w:lang w:val="en-CA" w:eastAsia="de-DE"/>
        </w:rPr>
        <w:t>.</w:t>
      </w:r>
      <w:bookmarkEnd w:id="72"/>
    </w:p>
    <w:bookmarkEnd w:id="73"/>
    <w:p w14:paraId="2976B226" w14:textId="77777777" w:rsidR="00BA001D" w:rsidRPr="00BA001D" w:rsidRDefault="00BA001D" w:rsidP="00BA001D">
      <w:pPr>
        <w:numPr>
          <w:ilvl w:val="0"/>
          <w:numId w:val="50"/>
        </w:numPr>
        <w:rPr>
          <w:lang w:val="en-CA" w:eastAsia="de-DE"/>
        </w:rPr>
      </w:pPr>
      <w:r w:rsidRPr="00BA001D">
        <w:rPr>
          <w:b/>
          <w:bCs/>
          <w:lang w:val="en-CA" w:eastAsia="de-DE"/>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B652B7" w:rsidP="00533C10">
      <w:pPr>
        <w:pStyle w:val="berschrift9"/>
        <w:rPr>
          <w:sz w:val="24"/>
          <w:lang w:val="en-CA" w:eastAsia="de-DE"/>
        </w:rPr>
      </w:pPr>
      <w:hyperlink r:id="rId143"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lastRenderedPageBreak/>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B652B7" w:rsidP="00533C10">
      <w:pPr>
        <w:pStyle w:val="berschrift9"/>
        <w:rPr>
          <w:sz w:val="24"/>
          <w:lang w:val="en-CA" w:eastAsia="de-DE"/>
        </w:rPr>
      </w:pPr>
      <w:hyperlink r:id="rId144"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77777777" w:rsidR="00F7280A" w:rsidRPr="00F7280A" w:rsidRDefault="00F7280A" w:rsidP="00F7280A">
      <w:pPr>
        <w:rPr>
          <w:lang w:val="en-CA" w:eastAsia="de-DE"/>
        </w:rPr>
      </w:pPr>
      <w:r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74" w:name="_Ref525681411"/>
      <w:r w:rsidRPr="00A62D72">
        <w:rPr>
          <w:sz w:val="24"/>
          <w:lang w:val="en-CA" w:eastAsia="ko-KR"/>
        </w:rPr>
        <w:t>The following tables are for PERP and GCMP coding comparison between VTM-20.0 and HM-16.22 (HM as anchor), respectively.</w:t>
      </w:r>
    </w:p>
    <w:bookmarkEnd w:id="7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lastRenderedPageBreak/>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lastRenderedPageBreak/>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B652B7" w:rsidP="00533C10">
      <w:pPr>
        <w:pStyle w:val="berschrift9"/>
        <w:rPr>
          <w:sz w:val="24"/>
          <w:lang w:val="en-CA" w:eastAsia="de-DE"/>
        </w:rPr>
      </w:pPr>
      <w:hyperlink r:id="rId145"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56E88443" w14:textId="77777777" w:rsidR="00BA001D" w:rsidRPr="00BA001D" w:rsidRDefault="00BA001D" w:rsidP="00792EDE">
      <w:pPr>
        <w:numPr>
          <w:ilvl w:val="2"/>
          <w:numId w:val="35"/>
        </w:numPr>
        <w:rPr>
          <w:b/>
          <w:bCs/>
          <w:lang w:val="en-CA" w:eastAsia="de-DE"/>
        </w:rPr>
      </w:pPr>
      <w:r w:rsidRPr="00BA001D">
        <w:rPr>
          <w:b/>
          <w:bCs/>
          <w:lang w:val="en-CA" w:eastAsia="de-DE"/>
        </w:rPr>
        <w:t>Ad hoc group activity</w:t>
      </w:r>
    </w:p>
    <w:p w14:paraId="3126E957" w14:textId="77777777" w:rsidR="00BA001D" w:rsidRPr="00BA001D" w:rsidRDefault="00BA001D" w:rsidP="00792EDE">
      <w:pPr>
        <w:numPr>
          <w:ilvl w:val="2"/>
          <w:numId w:val="35"/>
        </w:numPr>
        <w:rPr>
          <w:b/>
          <w:bCs/>
          <w:lang w:val="en-CA" w:eastAsia="de-DE"/>
        </w:rPr>
      </w:pPr>
      <w:r w:rsidRPr="00BA001D">
        <w:rPr>
          <w:b/>
          <w:bCs/>
          <w:lang w:val="en-CA" w:eastAsia="de-DE"/>
        </w:rPr>
        <w:t>Output documents produced</w:t>
      </w:r>
    </w:p>
    <w:p w14:paraId="3CD270C5" w14:textId="77777777" w:rsidR="00BA001D" w:rsidRPr="00BA001D" w:rsidRDefault="00BA001D" w:rsidP="00792EDE">
      <w:pPr>
        <w:numPr>
          <w:ilvl w:val="2"/>
          <w:numId w:val="35"/>
        </w:numPr>
        <w:rPr>
          <w:b/>
          <w:bCs/>
          <w:lang w:eastAsia="de-DE"/>
        </w:rPr>
      </w:pPr>
      <w:r w:rsidRPr="00BA001D">
        <w:rPr>
          <w:b/>
          <w:bCs/>
          <w:lang w:eastAsia="de-DE"/>
        </w:rPr>
        <w:t>JVET-</w:t>
      </w:r>
      <w:r w:rsidRPr="00792EDE">
        <w:rPr>
          <w:b/>
          <w:bCs/>
          <w:lang w:val="en-CA" w:eastAsia="de-DE"/>
        </w:rPr>
        <w:t>AC1004</w:t>
      </w:r>
      <w:r w:rsidRPr="00BA001D">
        <w:rPr>
          <w:b/>
          <w:bCs/>
          <w:lang w:eastAsia="de-DE"/>
        </w:rPr>
        <w:t xml:space="preserve"> - Draft Errata report items for VVC, VSEI, HEVC, AVC, and Video CICP</w:t>
      </w:r>
    </w:p>
    <w:p w14:paraId="703CF7F3" w14:textId="77777777" w:rsidR="00BA001D" w:rsidRPr="00BA001D" w:rsidRDefault="00BA001D" w:rsidP="00BA001D">
      <w:pPr>
        <w:rPr>
          <w:lang w:val="en-CA" w:eastAsia="de-DE"/>
        </w:rPr>
      </w:pPr>
      <w:r w:rsidRPr="00BA001D">
        <w:rPr>
          <w:lang w:val="en-CA" w:eastAsia="de-DE"/>
        </w:rPr>
        <w:t>Incorporated items at the JVET-AC meeting:</w:t>
      </w:r>
    </w:p>
    <w:p w14:paraId="6E0122EE" w14:textId="77777777" w:rsidR="00BA001D" w:rsidRPr="00BA001D" w:rsidRDefault="00BA001D" w:rsidP="00BA001D">
      <w:pPr>
        <w:numPr>
          <w:ilvl w:val="0"/>
          <w:numId w:val="75"/>
        </w:numPr>
        <w:rPr>
          <w:lang w:eastAsia="de-DE"/>
        </w:rPr>
      </w:pPr>
      <w:r w:rsidRPr="00BA001D">
        <w:rPr>
          <w:lang w:eastAsia="de-DE"/>
        </w:rPr>
        <w:t>For VVC, all errata items have been incorporated in JVET-AC2005: New level and systems-related supplemental enhancement information for VVC (Draft 4).</w:t>
      </w:r>
    </w:p>
    <w:p w14:paraId="3CA5F5D4" w14:textId="77777777" w:rsidR="00BA001D" w:rsidRPr="00BA001D" w:rsidRDefault="00BA001D" w:rsidP="00BA001D">
      <w:pPr>
        <w:numPr>
          <w:ilvl w:val="0"/>
          <w:numId w:val="75"/>
        </w:numPr>
        <w:rPr>
          <w:lang w:eastAsia="de-DE"/>
        </w:rPr>
      </w:pPr>
      <w:r w:rsidRPr="00BA001D">
        <w:rPr>
          <w:lang w:eastAsia="de-DE"/>
        </w:rPr>
        <w:t>For HEVC, incorporated the following items:</w:t>
      </w:r>
    </w:p>
    <w:p w14:paraId="45D4991C" w14:textId="77777777" w:rsidR="00BA001D" w:rsidRPr="00BA001D" w:rsidRDefault="00BA001D" w:rsidP="00BA001D">
      <w:pPr>
        <w:numPr>
          <w:ilvl w:val="1"/>
          <w:numId w:val="75"/>
        </w:numPr>
        <w:tabs>
          <w:tab w:val="left" w:pos="360"/>
        </w:tabs>
        <w:rPr>
          <w:lang w:eastAsia="de-DE"/>
        </w:rPr>
      </w:pPr>
      <w:r w:rsidRPr="00BA001D">
        <w:rPr>
          <w:lang w:eastAsia="de-DE"/>
        </w:rPr>
        <w:t xml:space="preserve">Confirmed </w:t>
      </w:r>
      <w:proofErr w:type="spellStart"/>
      <w:r w:rsidRPr="00BA001D">
        <w:rPr>
          <w:lang w:eastAsia="de-DE"/>
        </w:rPr>
        <w:t>redudnant</w:t>
      </w:r>
      <w:proofErr w:type="spellEnd"/>
      <w:r w:rsidRPr="00BA001D">
        <w:rPr>
          <w:lang w:eastAsia="de-DE"/>
        </w:rPr>
        <w:t xml:space="preserve"> call to clause 8.6.1 (reported by </w:t>
      </w:r>
      <w:hyperlink r:id="rId146" w:history="1">
        <w:r w:rsidRPr="00BA001D">
          <w:rPr>
            <w:rStyle w:val="Hyperlink"/>
            <w:lang w:eastAsia="de-DE"/>
          </w:rPr>
          <w:t>Cliff Reader</w:t>
        </w:r>
      </w:hyperlink>
      <w:r w:rsidRPr="00BA001D">
        <w:rPr>
          <w:lang w:eastAsia="de-DE"/>
        </w:rPr>
        <w:t xml:space="preserve"> – thanks!).</w:t>
      </w:r>
    </w:p>
    <w:p w14:paraId="0802B1E0"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6A6E84A9" w14:textId="77777777" w:rsidR="00BA001D" w:rsidRPr="00BA001D" w:rsidRDefault="00BA001D" w:rsidP="00BA001D">
      <w:pPr>
        <w:numPr>
          <w:ilvl w:val="1"/>
          <w:numId w:val="75"/>
        </w:numPr>
        <w:tabs>
          <w:tab w:val="left" w:pos="360"/>
        </w:tabs>
        <w:rPr>
          <w:lang w:val="en-CA" w:eastAsia="de-DE"/>
        </w:rPr>
      </w:pPr>
      <w:r w:rsidRPr="00BA001D">
        <w:rPr>
          <w:lang w:eastAsia="de-DE"/>
        </w:rPr>
        <w:t xml:space="preserve">JVET-AC0311: </w:t>
      </w:r>
      <w:r w:rsidRPr="00BA001D">
        <w:rPr>
          <w:lang w:val="en-CA" w:eastAsia="de-DE"/>
        </w:rPr>
        <w:t>On number of conformance tests (option 1.)</w:t>
      </w:r>
    </w:p>
    <w:p w14:paraId="2CE440A1" w14:textId="77777777" w:rsidR="00BA001D" w:rsidRPr="00BA001D" w:rsidRDefault="00BA001D" w:rsidP="00BA001D">
      <w:pPr>
        <w:numPr>
          <w:ilvl w:val="1"/>
          <w:numId w:val="75"/>
        </w:numPr>
        <w:tabs>
          <w:tab w:val="left" w:pos="360"/>
        </w:tabs>
        <w:rPr>
          <w:lang w:val="en-CA" w:eastAsia="de-DE"/>
        </w:rPr>
      </w:pPr>
      <w:r w:rsidRPr="00BA001D">
        <w:rPr>
          <w:lang w:val="en-CA" w:eastAsia="de-DE"/>
        </w:rPr>
        <w:t xml:space="preserve">Updated issues 1 to 4 in Subsection 4.4 per inputs from </w:t>
      </w:r>
      <w:proofErr w:type="spellStart"/>
      <w:r w:rsidRPr="00BA001D">
        <w:rPr>
          <w:lang w:val="en-CA" w:eastAsia="de-DE"/>
        </w:rPr>
        <w:t>Miska</w:t>
      </w:r>
      <w:proofErr w:type="spellEnd"/>
      <w:r w:rsidRPr="00BA001D">
        <w:rPr>
          <w:lang w:val="en-CA" w:eastAsia="de-DE"/>
        </w:rPr>
        <w:t xml:space="preserve"> M. </w:t>
      </w:r>
      <w:proofErr w:type="spellStart"/>
      <w:r w:rsidRPr="00BA001D">
        <w:rPr>
          <w:lang w:val="en-CA" w:eastAsia="de-DE"/>
        </w:rPr>
        <w:t>Hannuksela</w:t>
      </w:r>
      <w:proofErr w:type="spellEnd"/>
      <w:r w:rsidRPr="00BA001D">
        <w:rPr>
          <w:lang w:val="en-CA" w:eastAsia="de-DE"/>
        </w:rPr>
        <w:t xml:space="preserve"> (thanks!).</w:t>
      </w:r>
    </w:p>
    <w:p w14:paraId="4B903648" w14:textId="77777777" w:rsidR="00BA001D" w:rsidRPr="00BA001D" w:rsidRDefault="00BA001D" w:rsidP="00BA001D">
      <w:pPr>
        <w:numPr>
          <w:ilvl w:val="1"/>
          <w:numId w:val="75"/>
        </w:numPr>
        <w:tabs>
          <w:tab w:val="left" w:pos="360"/>
        </w:tabs>
        <w:rPr>
          <w:lang w:eastAsia="de-DE"/>
        </w:rPr>
      </w:pPr>
      <w:r w:rsidRPr="00BA001D">
        <w:rPr>
          <w:lang w:val="en-CA" w:eastAsia="de-DE"/>
        </w:rPr>
        <w:lastRenderedPageBreak/>
        <w:t xml:space="preserve">Change the font size from 8 </w:t>
      </w:r>
      <w:proofErr w:type="spellStart"/>
      <w:r w:rsidRPr="00BA001D">
        <w:rPr>
          <w:lang w:val="en-CA" w:eastAsia="de-DE"/>
        </w:rPr>
        <w:t>pt</w:t>
      </w:r>
      <w:proofErr w:type="spellEnd"/>
      <w:r w:rsidRPr="00BA001D">
        <w:rPr>
          <w:lang w:val="en-CA" w:eastAsia="de-DE"/>
        </w:rPr>
        <w:t xml:space="preserve"> to 10 </w:t>
      </w:r>
      <w:proofErr w:type="spellStart"/>
      <w:r w:rsidRPr="00BA001D">
        <w:rPr>
          <w:lang w:val="en-CA" w:eastAsia="de-DE"/>
        </w:rPr>
        <w:t>pt</w:t>
      </w:r>
      <w:proofErr w:type="spellEnd"/>
      <w:r w:rsidRPr="00BA001D">
        <w:rPr>
          <w:lang w:val="en-CA" w:eastAsia="de-DE"/>
        </w:rPr>
        <w:t xml:space="preserve"> for "Table 9-4" in a paragraph in clause 9.3.2.2 </w:t>
      </w:r>
      <w:r w:rsidRPr="00BA001D">
        <w:rPr>
          <w:lang w:eastAsia="de-DE"/>
        </w:rPr>
        <w:t xml:space="preserve">(reported by </w:t>
      </w:r>
      <w:hyperlink r:id="rId147" w:history="1">
        <w:r w:rsidRPr="00BA001D">
          <w:rPr>
            <w:rStyle w:val="Hyperlink"/>
            <w:lang w:eastAsia="de-DE"/>
          </w:rPr>
          <w:t>Cliff Reader</w:t>
        </w:r>
      </w:hyperlink>
      <w:r w:rsidRPr="00BA001D">
        <w:rPr>
          <w:lang w:eastAsia="de-DE"/>
        </w:rPr>
        <w:t xml:space="preserve"> – thanks!)</w:t>
      </w:r>
      <w:r w:rsidRPr="00BA001D">
        <w:rPr>
          <w:lang w:val="en-CA" w:eastAsia="de-DE"/>
        </w:rPr>
        <w:t>.</w:t>
      </w:r>
    </w:p>
    <w:p w14:paraId="767F412B" w14:textId="77777777" w:rsidR="00BA001D" w:rsidRPr="00BA001D" w:rsidRDefault="00BA001D" w:rsidP="00BA001D">
      <w:pPr>
        <w:numPr>
          <w:ilvl w:val="0"/>
          <w:numId w:val="75"/>
        </w:numPr>
        <w:rPr>
          <w:lang w:eastAsia="de-DE"/>
        </w:rPr>
      </w:pPr>
      <w:r w:rsidRPr="00BA001D">
        <w:rPr>
          <w:lang w:eastAsia="de-DE"/>
        </w:rPr>
        <w:t>For AVC, incorporated the following items:</w:t>
      </w:r>
    </w:p>
    <w:p w14:paraId="0AF406BC" w14:textId="77777777" w:rsidR="00BA001D" w:rsidRPr="00BA001D" w:rsidRDefault="00BA001D" w:rsidP="00BA001D">
      <w:pPr>
        <w:numPr>
          <w:ilvl w:val="1"/>
          <w:numId w:val="75"/>
        </w:numPr>
        <w:tabs>
          <w:tab w:val="left" w:pos="360"/>
        </w:tabs>
        <w:rPr>
          <w:lang w:eastAsia="de-DE"/>
        </w:rPr>
      </w:pPr>
      <w:r w:rsidRPr="00BA001D">
        <w:rPr>
          <w:lang w:eastAsia="de-DE"/>
        </w:rPr>
        <w:t>Confirmed JVET-AB0120: Addition of interpolation for "initial CPB removal delay offset".</w:t>
      </w:r>
    </w:p>
    <w:p w14:paraId="4EB3145E" w14:textId="77777777" w:rsidR="00BA001D" w:rsidRPr="00BA001D" w:rsidRDefault="00BA001D" w:rsidP="00BA001D">
      <w:pPr>
        <w:numPr>
          <w:ilvl w:val="1"/>
          <w:numId w:val="75"/>
        </w:numPr>
        <w:tabs>
          <w:tab w:val="left" w:pos="360"/>
        </w:tabs>
        <w:rPr>
          <w:lang w:eastAsia="de-DE"/>
        </w:rPr>
      </w:pPr>
      <w:r w:rsidRPr="00BA001D">
        <w:rPr>
          <w:lang w:val="en-CA" w:eastAsia="de-DE"/>
        </w:rPr>
        <w:t>An issue of talking about VUI in subclause 0.6.1 in ISO/IEC 14496-10:2022 (Edition 10) while the sentence should only talk about SEI messages.</w:t>
      </w:r>
    </w:p>
    <w:p w14:paraId="47212B39" w14:textId="77777777" w:rsidR="00BA001D" w:rsidRPr="00BA001D" w:rsidRDefault="00BA001D" w:rsidP="00BA001D">
      <w:pPr>
        <w:rPr>
          <w:lang w:eastAsia="de-DE"/>
        </w:rPr>
      </w:pPr>
    </w:p>
    <w:p w14:paraId="5E83F1B6" w14:textId="77777777" w:rsidR="00BA001D" w:rsidRPr="00BA001D" w:rsidRDefault="00BA001D" w:rsidP="00792EDE">
      <w:pPr>
        <w:numPr>
          <w:ilvl w:val="2"/>
          <w:numId w:val="35"/>
        </w:numPr>
        <w:rPr>
          <w:b/>
          <w:bCs/>
          <w:lang w:val="en-CA" w:eastAsia="de-DE"/>
        </w:rPr>
      </w:pPr>
      <w:r w:rsidRPr="00BA001D">
        <w:rPr>
          <w:b/>
          <w:bCs/>
          <w:lang w:val="en-CA" w:eastAsia="de-DE"/>
        </w:rPr>
        <w:t xml:space="preserve">JVET-AC1008 - </w:t>
      </w:r>
      <w:r w:rsidRPr="00BA001D">
        <w:rPr>
          <w:b/>
          <w:bCs/>
          <w:lang w:eastAsia="de-DE"/>
        </w:rPr>
        <w:t xml:space="preserve">Additional </w:t>
      </w:r>
      <w:proofErr w:type="spellStart"/>
      <w:r w:rsidRPr="00BA001D">
        <w:rPr>
          <w:b/>
          <w:bCs/>
          <w:lang w:eastAsia="de-DE"/>
        </w:rPr>
        <w:t>colour</w:t>
      </w:r>
      <w:proofErr w:type="spellEnd"/>
      <w:r w:rsidRPr="00BA001D">
        <w:rPr>
          <w:b/>
          <w:bCs/>
          <w:lang w:eastAsia="de-DE"/>
        </w:rPr>
        <w:t xml:space="preserve"> type identifiers for AVC, HEVC and Video CICP (Draft 3)</w:t>
      </w:r>
    </w:p>
    <w:p w14:paraId="06DCC251" w14:textId="77777777" w:rsidR="00BA001D" w:rsidRPr="00BA001D" w:rsidRDefault="00BA001D" w:rsidP="00BA001D">
      <w:pPr>
        <w:rPr>
          <w:i/>
          <w:iCs/>
          <w:lang w:val="en-CA" w:eastAsia="de-DE"/>
        </w:rPr>
      </w:pPr>
      <w:r w:rsidRPr="00BA001D">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BA001D">
        <w:rPr>
          <w:lang w:val="en-CA" w:eastAsia="de-DE"/>
        </w:rPr>
        <w:t>YCgCo</w:t>
      </w:r>
      <w:proofErr w:type="spellEnd"/>
      <w:r w:rsidRPr="00BA001D">
        <w:rPr>
          <w:lang w:val="en-CA" w:eastAsia="de-DE"/>
        </w:rPr>
        <w:t xml:space="preserve">-R colour representation with equal luma and chroma bit depths and for Draft </w:t>
      </w:r>
      <w:r w:rsidRPr="00BA001D">
        <w:rPr>
          <w:lang w:val="en-GB" w:eastAsia="de-DE"/>
        </w:rPr>
        <w:t>SMPTE ST 2128</w:t>
      </w:r>
      <w:r w:rsidRPr="00BA001D">
        <w:rPr>
          <w:lang w:val="en-CA" w:eastAsia="de-DE"/>
        </w:rPr>
        <w:t xml:space="preserve">. The new code points for </w:t>
      </w:r>
      <w:proofErr w:type="spellStart"/>
      <w:r w:rsidRPr="00BA001D">
        <w:rPr>
          <w:lang w:val="en-CA" w:eastAsia="de-DE"/>
        </w:rPr>
        <w:t>for</w:t>
      </w:r>
      <w:proofErr w:type="spellEnd"/>
      <w:r w:rsidRPr="00BA001D">
        <w:rPr>
          <w:lang w:val="en-CA" w:eastAsia="de-DE"/>
        </w:rPr>
        <w:t xml:space="preserve"> </w:t>
      </w:r>
      <w:proofErr w:type="spellStart"/>
      <w:r w:rsidRPr="00BA001D">
        <w:rPr>
          <w:lang w:val="en-CA" w:eastAsia="de-DE"/>
        </w:rPr>
        <w:t>YCgCo</w:t>
      </w:r>
      <w:proofErr w:type="spellEnd"/>
      <w:r w:rsidRPr="00BA001D">
        <w:rPr>
          <w:lang w:val="en-CA" w:eastAsia="de-DE"/>
        </w:rPr>
        <w:t xml:space="preserve">-R are referred to as </w:t>
      </w:r>
      <w:proofErr w:type="spellStart"/>
      <w:r w:rsidRPr="00BA001D">
        <w:rPr>
          <w:lang w:val="en-CA" w:eastAsia="de-DE"/>
        </w:rPr>
        <w:t>YCgCo</w:t>
      </w:r>
      <w:proofErr w:type="spellEnd"/>
      <w:r w:rsidRPr="00BA001D">
        <w:rPr>
          <w:lang w:val="en-CA" w:eastAsia="de-DE"/>
        </w:rPr>
        <w:t xml:space="preserve">-Re and </w:t>
      </w:r>
      <w:proofErr w:type="spellStart"/>
      <w:r w:rsidRPr="00BA001D">
        <w:rPr>
          <w:lang w:val="en-CA" w:eastAsia="de-DE"/>
        </w:rPr>
        <w:t>YCgCo</w:t>
      </w:r>
      <w:proofErr w:type="spellEnd"/>
      <w:r w:rsidRPr="00BA001D">
        <w:rPr>
          <w:lang w:val="en-CA" w:eastAsia="de-DE"/>
        </w:rPr>
        <w:t xml:space="preserve">-Ro, where the number of bits added to a source RGB bit depth is 2 (i.e., even) and 1 (odd), respectively. Draft </w:t>
      </w:r>
      <w:r w:rsidRPr="00BA001D">
        <w:rPr>
          <w:lang w:val="en-GB" w:eastAsia="de-DE"/>
        </w:rPr>
        <w:t xml:space="preserve">SMPTE ST 2128 specifies a colour representation referred to as IPT-PQ-C2. </w:t>
      </w:r>
      <w:r w:rsidRPr="00BA001D">
        <w:rPr>
          <w:lang w:val="en-CA" w:eastAsia="de-DE"/>
        </w:rPr>
        <w:t>The affected sections are provided relative to corresponding basis texts (based on the 2021-08 edition of Rec. ITU-T H.264 (the most recent edition), the 2020 edition of ISO/IEC 23008-2 (not the 5</w:t>
      </w:r>
      <w:r w:rsidRPr="00BA001D">
        <w:rPr>
          <w:vertAlign w:val="superscript"/>
          <w:lang w:val="en-CA" w:eastAsia="de-DE"/>
        </w:rPr>
        <w:t>th</w:t>
      </w:r>
      <w:r w:rsidRPr="00BA001D">
        <w:rPr>
          <w:lang w:val="en-CA" w:eastAsia="de-DE"/>
        </w:rPr>
        <w:t xml:space="preserve"> edition currently under preparation), and ISO/IEC DIS 23091-2:202x (3</w:t>
      </w:r>
      <w:r w:rsidRPr="00BA001D">
        <w:rPr>
          <w:vertAlign w:val="superscript"/>
          <w:lang w:val="en-CA" w:eastAsia="de-DE"/>
        </w:rPr>
        <w:t>rd</w:t>
      </w:r>
      <w:r w:rsidRPr="00BA001D">
        <w:rPr>
          <w:lang w:val="en-CA" w:eastAsia="de-DE"/>
        </w:rPr>
        <w:t xml:space="preserve"> Ed.), respectively). Equation numbers and their cross-references have been updated without revision marking. Change marks are included to show the changes since the October output (JVET-AB1008), which reflect the LMS equations </w:t>
      </w:r>
      <w:r w:rsidRPr="00BA001D">
        <w:rPr>
          <w:lang w:val="en-GB" w:eastAsia="de-DE"/>
        </w:rPr>
        <w:t xml:space="preserve">for SMPTE ST 2128 as </w:t>
      </w:r>
      <w:r w:rsidRPr="00BA001D">
        <w:rPr>
          <w:lang w:val="en-CA" w:eastAsia="de-DE"/>
        </w:rPr>
        <w:t>provided in JVET-AC0352 and some minor refinements and corrections since the previous draft.</w:t>
      </w:r>
    </w:p>
    <w:p w14:paraId="5E173FD1" w14:textId="77777777" w:rsidR="00BA001D" w:rsidRPr="00BA001D" w:rsidRDefault="00BA001D" w:rsidP="00BA001D">
      <w:pPr>
        <w:rPr>
          <w:lang w:val="en-CA" w:eastAsia="de-DE"/>
        </w:rPr>
      </w:pPr>
    </w:p>
    <w:p w14:paraId="3CF81D14"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2 - </w:t>
      </w:r>
      <w:r w:rsidRPr="00BA001D">
        <w:rPr>
          <w:b/>
          <w:bCs/>
          <w:lang w:eastAsia="de-DE"/>
        </w:rPr>
        <w:t>Algorithm description for Versatile Video Coding and Test Model 19 (VTM 19)</w:t>
      </w:r>
    </w:p>
    <w:p w14:paraId="15804E2D" w14:textId="77777777" w:rsidR="00BA001D" w:rsidRPr="00BA001D" w:rsidRDefault="00BA001D" w:rsidP="00BA001D">
      <w:pPr>
        <w:rPr>
          <w:lang w:eastAsia="de-DE"/>
        </w:rPr>
      </w:pPr>
      <w:r w:rsidRPr="00BA001D">
        <w:rPr>
          <w:lang w:eastAsia="de-DE"/>
        </w:rPr>
        <w:t>The JVET established the VVC Test Model 20 (VTM20) software at its 29</w:t>
      </w:r>
      <w:r w:rsidRPr="00BA001D">
        <w:rPr>
          <w:vertAlign w:val="superscript"/>
          <w:lang w:eastAsia="de-DE"/>
        </w:rPr>
        <w:t>th</w:t>
      </w:r>
      <w:r w:rsidRPr="00BA001D">
        <w:rPr>
          <w:lang w:eastAsia="de-DE"/>
        </w:rPr>
        <w:t xml:space="preserve">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w:t>
      </w:r>
      <w:r w:rsidRPr="00BA001D">
        <w:rPr>
          <w:vertAlign w:val="superscript"/>
          <w:lang w:eastAsia="de-DE"/>
        </w:rPr>
        <w:t>th</w:t>
      </w:r>
      <w:r w:rsidRPr="00BA001D">
        <w:rPr>
          <w:lang w:eastAsia="de-DE"/>
        </w:rPr>
        <w:t xml:space="preserve">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w:t>
      </w:r>
      <w:proofErr w:type="spellStart"/>
      <w:r w:rsidRPr="00BA001D">
        <w:rPr>
          <w:lang w:eastAsia="de-DE"/>
        </w:rPr>
        <w:t>colour</w:t>
      </w:r>
      <w:proofErr w:type="spellEnd"/>
      <w:r w:rsidRPr="00BA001D">
        <w:rPr>
          <w:lang w:eastAsia="de-DE"/>
        </w:rPr>
        <w:t xml:space="preserve">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BA001D">
        <w:rPr>
          <w:lang w:eastAsia="de-DE"/>
        </w:rPr>
        <w:t>cubemap</w:t>
      </w:r>
      <w:proofErr w:type="spellEnd"/>
      <w:r w:rsidRPr="00BA001D">
        <w:rPr>
          <w:lang w:eastAsia="de-DE"/>
        </w:rPr>
        <w:t xml:space="preserve"> projection format, in addition to the applications that have commonly been addressed by prior video coding standards.</w:t>
      </w:r>
    </w:p>
    <w:p w14:paraId="7643D9E1" w14:textId="77777777" w:rsidR="00BA001D" w:rsidRPr="00BA001D" w:rsidRDefault="00BA001D" w:rsidP="00BA001D">
      <w:pPr>
        <w:rPr>
          <w:lang w:eastAsia="de-DE"/>
        </w:rPr>
      </w:pPr>
    </w:p>
    <w:p w14:paraId="240A7C29" w14:textId="77777777" w:rsidR="00BA001D" w:rsidRPr="00BA001D" w:rsidRDefault="00BA001D" w:rsidP="00BA001D">
      <w:pPr>
        <w:rPr>
          <w:lang w:eastAsia="de-DE"/>
        </w:rPr>
      </w:pPr>
      <w:r w:rsidRPr="00BA001D">
        <w:rPr>
          <w:lang w:eastAsia="de-DE"/>
        </w:rPr>
        <w:t>Ed. Notes:</w:t>
      </w:r>
    </w:p>
    <w:p w14:paraId="4149E844" w14:textId="77777777" w:rsidR="00BA001D" w:rsidRPr="00BA001D" w:rsidRDefault="00BA001D" w:rsidP="00BA001D">
      <w:pPr>
        <w:rPr>
          <w:lang w:eastAsia="de-DE"/>
        </w:rPr>
      </w:pPr>
      <w:r w:rsidRPr="00BA001D">
        <w:rPr>
          <w:lang w:eastAsia="de-DE"/>
        </w:rPr>
        <w:t>VVC Test Model 19 (VTM20) algorithm description and encoding method v1</w:t>
      </w:r>
    </w:p>
    <w:p w14:paraId="4B605B75" w14:textId="77777777" w:rsidR="00BA001D" w:rsidRPr="00BA001D" w:rsidRDefault="00BA001D" w:rsidP="00BA001D">
      <w:pPr>
        <w:numPr>
          <w:ilvl w:val="0"/>
          <w:numId w:val="75"/>
        </w:numPr>
        <w:rPr>
          <w:lang w:eastAsia="de-DE"/>
        </w:rPr>
      </w:pPr>
      <w:r w:rsidRPr="00BA001D">
        <w:rPr>
          <w:lang w:eastAsia="de-DE"/>
        </w:rPr>
        <w:t xml:space="preserve">General improvements to neural network-based post filtering SEI messages (section 4.4) to bring the section up to date with the current filtering purposes of the NNPFC and NNPFA messages  </w:t>
      </w:r>
    </w:p>
    <w:p w14:paraId="4AA180C7" w14:textId="77777777" w:rsidR="00BA001D" w:rsidRPr="00BA001D" w:rsidRDefault="00BA001D" w:rsidP="00BA001D">
      <w:pPr>
        <w:numPr>
          <w:ilvl w:val="0"/>
          <w:numId w:val="75"/>
        </w:numPr>
        <w:rPr>
          <w:lang w:eastAsia="de-DE"/>
        </w:rPr>
      </w:pPr>
      <w:r w:rsidRPr="00BA001D">
        <w:rPr>
          <w:lang w:eastAsia="de-DE"/>
        </w:rPr>
        <w:lastRenderedPageBreak/>
        <w:t>Incorporated JVET-AC0096: AHG10/12: Suggestion for new CTC for RPR in VTM and ECM</w:t>
      </w:r>
    </w:p>
    <w:p w14:paraId="30D63400" w14:textId="77777777" w:rsidR="00BA001D" w:rsidRPr="00BA001D" w:rsidRDefault="00BA001D" w:rsidP="00BA001D">
      <w:pPr>
        <w:rPr>
          <w:lang w:val="en-CA" w:eastAsia="de-DE"/>
        </w:rPr>
      </w:pPr>
    </w:p>
    <w:p w14:paraId="2495B872" w14:textId="77777777" w:rsidR="00BA001D" w:rsidRPr="00BA001D" w:rsidRDefault="00BA001D" w:rsidP="00792EDE">
      <w:pPr>
        <w:numPr>
          <w:ilvl w:val="2"/>
          <w:numId w:val="35"/>
        </w:numPr>
        <w:rPr>
          <w:b/>
          <w:bCs/>
          <w:lang w:val="en-CA" w:eastAsia="de-DE"/>
        </w:rPr>
      </w:pPr>
      <w:r w:rsidRPr="00BA001D">
        <w:rPr>
          <w:b/>
          <w:bCs/>
          <w:lang w:val="en-CA" w:eastAsia="de-DE"/>
        </w:rPr>
        <w:t xml:space="preserve">JVET-AC2005 - </w:t>
      </w:r>
      <w:r w:rsidRPr="00BA001D">
        <w:rPr>
          <w:b/>
          <w:bCs/>
          <w:lang w:eastAsia="de-DE"/>
        </w:rPr>
        <w:t>New level and systems-related supplemental enhancement information for VVC (</w:t>
      </w:r>
      <w:r w:rsidRPr="00792EDE">
        <w:rPr>
          <w:b/>
          <w:bCs/>
          <w:lang w:val="en-CA" w:eastAsia="de-DE"/>
        </w:rPr>
        <w:t>Draft</w:t>
      </w:r>
      <w:r w:rsidRPr="00BA001D">
        <w:rPr>
          <w:b/>
          <w:bCs/>
          <w:lang w:eastAsia="de-DE"/>
        </w:rPr>
        <w:t xml:space="preserve"> 4)</w:t>
      </w:r>
    </w:p>
    <w:p w14:paraId="1ED1BC17" w14:textId="77777777" w:rsidR="00BA001D" w:rsidRPr="00BA001D" w:rsidRDefault="00BA001D" w:rsidP="00BA001D">
      <w:pPr>
        <w:rPr>
          <w:lang w:val="en-CA" w:eastAsia="de-DE"/>
        </w:rPr>
      </w:pPr>
      <w:r w:rsidRPr="00BA001D">
        <w:rPr>
          <w:lang w:val="en-CA" w:eastAsia="de-DE"/>
        </w:rPr>
        <w:t>This document contains a draft amendment for changes to the Versatile Video Coding (VVC) standard (ITU</w:t>
      </w:r>
      <w:r w:rsidRPr="00BA001D">
        <w:rPr>
          <w:lang w:val="en-CA" w:eastAsia="de-DE"/>
        </w:rPr>
        <w:noBreakHyphen/>
        <w:t>T H.266 | ISO/IEC 23090-3). This amendment includes the following: 1) the support of an unlimited level for video profiles; 2) some technical corrections and editorial improvements to the 2</w:t>
      </w:r>
      <w:r w:rsidRPr="00BA001D">
        <w:rPr>
          <w:vertAlign w:val="superscript"/>
          <w:lang w:val="en-CA" w:eastAsia="de-DE"/>
        </w:rPr>
        <w:t>nd</w:t>
      </w:r>
      <w:r w:rsidRPr="00BA001D">
        <w:rPr>
          <w:lang w:val="en-CA" w:eastAsia="de-DE"/>
        </w:rPr>
        <w:t xml:space="preserve">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w:t>
      </w:r>
      <w:bookmarkStart w:id="75" w:name="_Hlk109742246"/>
      <w:r w:rsidRPr="00BA001D">
        <w:rPr>
          <w:lang w:val="en-CA" w:eastAsia="de-DE"/>
        </w:rPr>
        <w:t>ISO/IEC 23001-11</w:t>
      </w:r>
      <w:bookmarkEnd w:id="75"/>
      <w:r w:rsidRPr="00BA001D">
        <w:rPr>
          <w:lang w:val="en-CA" w:eastAsia="de-DE"/>
        </w:rPr>
        <w:t xml:space="preserve"> and the other for signalling of an alternative video decoding interface for immersive media as to be specified in </w:t>
      </w:r>
      <w:bookmarkStart w:id="76" w:name="_Hlk109742257"/>
      <w:r w:rsidRPr="00BA001D">
        <w:rPr>
          <w:lang w:val="en-CA" w:eastAsia="de-DE"/>
        </w:rPr>
        <w:t>ISO/IEC 23090-13</w:t>
      </w:r>
      <w:bookmarkEnd w:id="76"/>
      <w:r w:rsidRPr="00BA001D">
        <w:rPr>
          <w:lang w:val="en-CA" w:eastAsia="de-DE"/>
        </w:rPr>
        <w:t>,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w:t>
      </w:r>
      <w:r w:rsidRPr="00BA001D">
        <w:rPr>
          <w:lang w:val="en-CA" w:eastAsia="de-DE"/>
        </w:rPr>
        <w:noBreakHyphen/>
        <w:t>T H.274 | ISO/IEC 23002-7).</w:t>
      </w:r>
    </w:p>
    <w:p w14:paraId="6F298D8D" w14:textId="77777777" w:rsidR="00BA001D" w:rsidRPr="00BA001D" w:rsidRDefault="00BA001D" w:rsidP="00BA001D">
      <w:pPr>
        <w:rPr>
          <w:lang w:val="en-CA" w:eastAsia="de-DE"/>
        </w:rPr>
      </w:pPr>
    </w:p>
    <w:p w14:paraId="28285A34" w14:textId="77777777" w:rsidR="00BA001D" w:rsidRPr="00BA001D" w:rsidRDefault="00BA001D" w:rsidP="00BA001D">
      <w:pPr>
        <w:rPr>
          <w:lang w:val="en-CA" w:eastAsia="de-DE"/>
        </w:rPr>
      </w:pPr>
      <w:r w:rsidRPr="00BA001D">
        <w:rPr>
          <w:lang w:val="en-CA" w:eastAsia="de-DE"/>
        </w:rPr>
        <w:t>Draft 4 incorporated items:</w:t>
      </w:r>
    </w:p>
    <w:p w14:paraId="2F1939A9" w14:textId="77777777" w:rsidR="00BA001D" w:rsidRPr="00BA001D" w:rsidRDefault="00BA001D" w:rsidP="00BA001D">
      <w:pPr>
        <w:numPr>
          <w:ilvl w:val="0"/>
          <w:numId w:val="75"/>
        </w:numPr>
        <w:rPr>
          <w:lang w:val="en-CA" w:eastAsia="de-DE"/>
        </w:rPr>
      </w:pPr>
      <w:r w:rsidRPr="00BA001D">
        <w:rPr>
          <w:lang w:val="en-CA" w:eastAsia="de-DE"/>
        </w:rPr>
        <w:t>All errata items for VVC in Subsection 2.3 of JVET-AB1004-v1/JVET-AC0346.</w:t>
      </w:r>
    </w:p>
    <w:p w14:paraId="75C5C7C8" w14:textId="77777777" w:rsidR="00BA001D" w:rsidRPr="00BA001D" w:rsidRDefault="00BA001D" w:rsidP="00BA001D">
      <w:pPr>
        <w:numPr>
          <w:ilvl w:val="0"/>
          <w:numId w:val="75"/>
        </w:numPr>
        <w:rPr>
          <w:lang w:val="en-CA" w:eastAsia="de-DE"/>
        </w:rPr>
      </w:pPr>
      <w:r w:rsidRPr="00BA001D">
        <w:rPr>
          <w:lang w:val="en-CA" w:eastAsia="de-DE"/>
        </w:rPr>
        <w:t>JVET-AC0311 option 1: Remove equations and related text from both VVC and HEVC (but leave the statements about testing the buffer behaviour in HRD similar as in AVC).</w:t>
      </w:r>
    </w:p>
    <w:p w14:paraId="3F8E371F" w14:textId="77777777" w:rsidR="00BA001D" w:rsidRPr="00BA001D" w:rsidRDefault="00BA001D" w:rsidP="00BA001D">
      <w:pPr>
        <w:numPr>
          <w:ilvl w:val="0"/>
          <w:numId w:val="75"/>
        </w:numPr>
        <w:rPr>
          <w:lang w:val="en-CA" w:eastAsia="de-DE"/>
        </w:rPr>
      </w:pPr>
      <w:r w:rsidRPr="00BA001D">
        <w:rPr>
          <w:lang w:val="en-CA" w:eastAsia="de-DE"/>
        </w:rPr>
        <w:t>Errata item 3 in Subsection 4.3 of JVET-AB1004-v1.</w:t>
      </w:r>
    </w:p>
    <w:p w14:paraId="4DE576A7" w14:textId="77777777" w:rsidR="00BA001D" w:rsidRPr="00BA001D" w:rsidRDefault="00BA001D" w:rsidP="00BA001D">
      <w:pPr>
        <w:numPr>
          <w:ilvl w:val="0"/>
          <w:numId w:val="75"/>
        </w:numPr>
        <w:rPr>
          <w:lang w:val="en-CA" w:eastAsia="de-DE"/>
        </w:rPr>
      </w:pPr>
      <w:r w:rsidRPr="00BA001D">
        <w:rPr>
          <w:lang w:val="en-CA" w:eastAsia="de-DE"/>
        </w:rPr>
        <w:t>Added the payload type of the post filter hint SEI message.</w:t>
      </w:r>
    </w:p>
    <w:p w14:paraId="7705CF10" w14:textId="77777777" w:rsidR="00BA001D" w:rsidRPr="00BA001D" w:rsidRDefault="00BA001D" w:rsidP="00BA001D">
      <w:pPr>
        <w:numPr>
          <w:ilvl w:val="0"/>
          <w:numId w:val="75"/>
        </w:numPr>
        <w:rPr>
          <w:lang w:val="en-CA" w:eastAsia="de-DE"/>
        </w:rPr>
      </w:pPr>
      <w:r w:rsidRPr="00BA001D">
        <w:rPr>
          <w:lang w:val="en-CA" w:eastAsia="de-DE"/>
        </w:rPr>
        <w:t xml:space="preserve">Modified the subclause specifying the use of the neural-network post-filter characteristics SEI message as noted in the </w:t>
      </w:r>
      <w:proofErr w:type="spellStart"/>
      <w:r w:rsidRPr="00BA001D">
        <w:rPr>
          <w:lang w:val="en-CA" w:eastAsia="de-DE"/>
        </w:rPr>
        <w:t>BoG</w:t>
      </w:r>
      <w:proofErr w:type="spellEnd"/>
      <w:r w:rsidRPr="00BA001D">
        <w:rPr>
          <w:lang w:val="en-CA" w:eastAsia="de-DE"/>
        </w:rPr>
        <w:t xml:space="preserve"> report on neural-network based post-filtering contributions (JVET-AC0324-v4):</w:t>
      </w:r>
    </w:p>
    <w:p w14:paraId="34E59652"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Item 14 (cleanup): Adopt Option A approach in JVET-AC0074-v2 with editorial rephrasing as noted in discussion.</w:t>
      </w:r>
    </w:p>
    <w:p w14:paraId="66C484DB"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6 (BF/cleanup): </w:t>
      </w:r>
      <w:r w:rsidRPr="00BA001D">
        <w:rPr>
          <w:lang w:val="en-CA" w:eastAsia="de-DE"/>
        </w:rPr>
        <w:t xml:space="preserve">Adopt </w:t>
      </w:r>
      <w:r w:rsidRPr="00BA001D">
        <w:rPr>
          <w:lang w:eastAsia="de-DE"/>
        </w:rPr>
        <w:t xml:space="preserve">to specify that when picture rate </w:t>
      </w:r>
      <w:proofErr w:type="spellStart"/>
      <w:r w:rsidRPr="00BA001D">
        <w:rPr>
          <w:lang w:eastAsia="de-DE"/>
        </w:rPr>
        <w:t>upsampling</w:t>
      </w:r>
      <w:proofErr w:type="spellEnd"/>
      <w:r w:rsidRPr="00BA001D">
        <w:rPr>
          <w:lang w:eastAsia="de-DE"/>
        </w:rPr>
        <w:t xml:space="preserve"> is applied together with the frame packing arrangement SEI message with </w:t>
      </w:r>
      <w:proofErr w:type="spellStart"/>
      <w:r w:rsidRPr="00BA001D">
        <w:rPr>
          <w:lang w:val="en-CA" w:eastAsia="de-DE"/>
        </w:rPr>
        <w:t>fp_arrangement_type</w:t>
      </w:r>
      <w:proofErr w:type="spellEnd"/>
      <w:r w:rsidRPr="00BA001D">
        <w:rPr>
          <w:lang w:val="en-CA" w:eastAsia="de-DE"/>
        </w:rPr>
        <w:t xml:space="preserve"> equal to 5 (temporal interleaving), the pictures are the pictures from the same view, based on text in </w:t>
      </w:r>
      <w:r w:rsidRPr="00BA001D">
        <w:rPr>
          <w:lang w:eastAsia="de-DE"/>
        </w:rPr>
        <w:t>JVET-AC0074-v2 as expressed under Item 14</w:t>
      </w:r>
      <w:r w:rsidRPr="00BA001D">
        <w:rPr>
          <w:lang w:val="en-CA" w:eastAsia="de-DE"/>
        </w:rPr>
        <w:t>.</w:t>
      </w:r>
    </w:p>
    <w:p w14:paraId="1C29A0D3" w14:textId="77777777" w:rsidR="00BA001D" w:rsidRPr="00BA001D" w:rsidRDefault="00BA001D" w:rsidP="00BA001D">
      <w:pPr>
        <w:numPr>
          <w:ilvl w:val="1"/>
          <w:numId w:val="75"/>
        </w:numPr>
        <w:tabs>
          <w:tab w:val="left" w:pos="360"/>
        </w:tabs>
        <w:rPr>
          <w:lang w:val="en-CA" w:eastAsia="de-DE"/>
        </w:rPr>
      </w:pPr>
      <w:r w:rsidRPr="00BA001D">
        <w:rPr>
          <w:lang w:val="en-GB" w:eastAsia="de-DE"/>
        </w:rPr>
        <w:t xml:space="preserve">Action on </w:t>
      </w:r>
      <w:r w:rsidRPr="00BA001D">
        <w:rPr>
          <w:lang w:eastAsia="de-DE"/>
        </w:rPr>
        <w:t xml:space="preserve">Item 17 (sensibility constraint): </w:t>
      </w:r>
      <w:r w:rsidRPr="00BA001D">
        <w:rPr>
          <w:lang w:val="en-CA" w:eastAsia="de-DE"/>
        </w:rPr>
        <w:t xml:space="preserve">Specify that frame rate </w:t>
      </w:r>
      <w:proofErr w:type="spellStart"/>
      <w:r w:rsidRPr="00BA001D">
        <w:rPr>
          <w:lang w:val="en-CA" w:eastAsia="de-DE"/>
        </w:rPr>
        <w:t>upsampling</w:t>
      </w:r>
      <w:proofErr w:type="spellEnd"/>
      <w:r w:rsidRPr="00BA001D">
        <w:rPr>
          <w:lang w:val="en-CA" w:eastAsia="de-DE"/>
        </w:rPr>
        <w:t xml:space="preserve"> can only be used when all input pictures have the same cropped dimensions, after applying the super resolution post-filter applicable to the input picture, if any, based on text in </w:t>
      </w:r>
      <w:r w:rsidRPr="00BA001D">
        <w:rPr>
          <w:lang w:eastAsia="de-DE"/>
        </w:rPr>
        <w:t>JVET-AC0074-v2 as expressed under Item 14</w:t>
      </w:r>
      <w:r w:rsidRPr="00BA001D">
        <w:rPr>
          <w:lang w:val="en-CA" w:eastAsia="de-DE"/>
        </w:rPr>
        <w:t>.</w:t>
      </w:r>
    </w:p>
    <w:p w14:paraId="040B7B46" w14:textId="77777777" w:rsidR="00BA001D" w:rsidRPr="00BA001D" w:rsidRDefault="00BA001D" w:rsidP="00BA001D">
      <w:pPr>
        <w:numPr>
          <w:ilvl w:val="0"/>
          <w:numId w:val="75"/>
        </w:numPr>
        <w:rPr>
          <w:lang w:val="en-CA" w:eastAsia="de-DE"/>
        </w:rPr>
      </w:pPr>
      <w:r w:rsidRPr="00BA001D">
        <w:rPr>
          <w:lang w:val="en-CA" w:eastAsia="de-DE"/>
        </w:rPr>
        <w:t>DAM ballot comment US-008/FI-06: add a subclause specifying the use of the phase indication SEI message.</w:t>
      </w:r>
    </w:p>
    <w:p w14:paraId="4784DDE2" w14:textId="77777777" w:rsidR="00BA001D" w:rsidRPr="00BA001D" w:rsidRDefault="00BA001D" w:rsidP="00BA001D">
      <w:pPr>
        <w:numPr>
          <w:ilvl w:val="0"/>
          <w:numId w:val="75"/>
        </w:numPr>
        <w:rPr>
          <w:lang w:val="en-CA" w:eastAsia="de-DE"/>
        </w:rPr>
      </w:pPr>
      <w:r w:rsidRPr="00BA001D">
        <w:rPr>
          <w:lang w:val="en-CA" w:eastAsia="de-DE"/>
        </w:rPr>
        <w:t xml:space="preserve">DAM ballot comments FI-07 and FI-08: add a subclause specifying the use of the post-filter hint SEI message and specify constraints for its syntax element </w:t>
      </w:r>
      <w:proofErr w:type="spellStart"/>
      <w:r w:rsidRPr="00BA001D">
        <w:rPr>
          <w:lang w:eastAsia="de-DE"/>
        </w:rPr>
        <w:t>filter_hint_chroma_coeff_present_flag</w:t>
      </w:r>
      <w:proofErr w:type="spellEnd"/>
      <w:r w:rsidRPr="00BA001D">
        <w:rPr>
          <w:lang w:eastAsia="de-DE"/>
        </w:rPr>
        <w:t>.</w:t>
      </w:r>
    </w:p>
    <w:p w14:paraId="4F40FC72" w14:textId="77777777" w:rsidR="00BA001D" w:rsidRPr="00BA001D" w:rsidRDefault="00BA001D" w:rsidP="00BA001D">
      <w:pPr>
        <w:rPr>
          <w:lang w:val="en-CA" w:eastAsia="de-DE"/>
        </w:rPr>
      </w:pPr>
    </w:p>
    <w:p w14:paraId="0B2176FC" w14:textId="77777777" w:rsidR="00BA001D" w:rsidRPr="00BA001D" w:rsidRDefault="00BA001D" w:rsidP="00792EDE">
      <w:pPr>
        <w:numPr>
          <w:ilvl w:val="2"/>
          <w:numId w:val="35"/>
        </w:numPr>
        <w:rPr>
          <w:b/>
          <w:bCs/>
          <w:lang w:val="en-CA" w:eastAsia="de-DE"/>
        </w:rPr>
      </w:pPr>
      <w:r w:rsidRPr="00BA001D">
        <w:rPr>
          <w:b/>
          <w:bCs/>
          <w:lang w:val="en-CA" w:eastAsia="de-DE"/>
        </w:rPr>
        <w:t xml:space="preserve">JVET-AC2027 - </w:t>
      </w:r>
      <w:r w:rsidRPr="00BA001D">
        <w:rPr>
          <w:b/>
          <w:bCs/>
          <w:lang w:eastAsia="de-DE"/>
        </w:rPr>
        <w:t>SEI processing order SEI message in VVC (draft 3)</w:t>
      </w:r>
    </w:p>
    <w:p w14:paraId="1DDE65A9" w14:textId="77777777" w:rsidR="00BA001D" w:rsidRPr="00BA001D" w:rsidRDefault="00BA001D" w:rsidP="00BA001D">
      <w:pPr>
        <w:rPr>
          <w:lang w:val="en-CA" w:eastAsia="de-DE"/>
        </w:rPr>
      </w:pPr>
      <w:r w:rsidRPr="00BA001D">
        <w:rPr>
          <w:lang w:val="en-CA" w:eastAsia="de-DE"/>
        </w:rPr>
        <w:t>This document contains the draft text for changes to the Versatile Video Coding (VVC) standard (Rec. ITU-T H.266 | ISO/IEC 23090-3), to specify the SEI processing order SEI message.</w:t>
      </w:r>
    </w:p>
    <w:p w14:paraId="77EEBC23" w14:textId="77777777" w:rsidR="00BA001D" w:rsidRPr="00BA001D" w:rsidRDefault="00BA001D" w:rsidP="00BA001D">
      <w:pPr>
        <w:rPr>
          <w:lang w:val="en-CA" w:eastAsia="de-DE"/>
        </w:rPr>
      </w:pPr>
    </w:p>
    <w:p w14:paraId="1CB49051" w14:textId="77777777" w:rsidR="00BA001D" w:rsidRPr="00BA001D" w:rsidRDefault="00BA001D" w:rsidP="00792EDE">
      <w:pPr>
        <w:numPr>
          <w:ilvl w:val="2"/>
          <w:numId w:val="35"/>
        </w:numPr>
        <w:rPr>
          <w:b/>
          <w:bCs/>
          <w:lang w:val="en-CA" w:eastAsia="de-DE"/>
        </w:rPr>
      </w:pPr>
      <w:r w:rsidRPr="00BA001D">
        <w:rPr>
          <w:b/>
          <w:bCs/>
          <w:lang w:val="en-CA" w:eastAsia="de-DE"/>
        </w:rPr>
        <w:t xml:space="preserve">JVET-AC2032 - </w:t>
      </w:r>
      <w:r w:rsidRPr="00BA001D">
        <w:rPr>
          <w:b/>
          <w:bCs/>
          <w:lang w:eastAsia="de-DE"/>
        </w:rPr>
        <w:t>Improvements under consideration for neural network post filter SEI messages</w:t>
      </w:r>
    </w:p>
    <w:p w14:paraId="561121CE" w14:textId="77777777" w:rsidR="00BA001D" w:rsidRPr="00BA001D" w:rsidRDefault="00BA001D" w:rsidP="00BA001D">
      <w:pPr>
        <w:rPr>
          <w:lang w:val="en-CA" w:eastAsia="de-DE"/>
        </w:rPr>
      </w:pPr>
      <w:r w:rsidRPr="00BA001D">
        <w:rPr>
          <w:lang w:val="en-CA" w:eastAsia="de-DE"/>
        </w:rPr>
        <w:lastRenderedPageBreak/>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A4AC662" w14:textId="77777777" w:rsidR="00BA001D" w:rsidRPr="00BA001D" w:rsidRDefault="00BA001D" w:rsidP="00BA001D">
      <w:pPr>
        <w:rPr>
          <w:lang w:val="en-CA" w:eastAsia="de-DE"/>
        </w:rPr>
      </w:pPr>
    </w:p>
    <w:p w14:paraId="51A982AE" w14:textId="77777777" w:rsidR="00BA001D" w:rsidRPr="00BA001D" w:rsidRDefault="00BA001D" w:rsidP="00792EDE">
      <w:pPr>
        <w:numPr>
          <w:ilvl w:val="2"/>
          <w:numId w:val="35"/>
        </w:numPr>
        <w:rPr>
          <w:b/>
          <w:bCs/>
          <w:lang w:val="en-CA" w:eastAsia="de-DE"/>
        </w:rPr>
      </w:pPr>
      <w:r w:rsidRPr="00BA001D">
        <w:rPr>
          <w:b/>
          <w:bCs/>
          <w:lang w:val="en-CA" w:eastAsia="de-DE"/>
        </w:rPr>
        <w:t>Related input contributions</w:t>
      </w:r>
    </w:p>
    <w:p w14:paraId="6F072852" w14:textId="77777777" w:rsidR="00BA001D" w:rsidRPr="00BA001D" w:rsidRDefault="00BA001D" w:rsidP="00BA001D">
      <w:pPr>
        <w:rPr>
          <w:bCs/>
          <w:lang w:val="en-CA" w:eastAsia="de-DE"/>
        </w:rPr>
      </w:pPr>
      <w:r w:rsidRPr="00BA001D">
        <w:rPr>
          <w:bCs/>
          <w:lang w:val="en-CA" w:eastAsia="de-DE"/>
        </w:rPr>
        <w:t>The following input contribution was noted as relevant to the work of this ad hoc group:</w:t>
      </w:r>
    </w:p>
    <w:p w14:paraId="00A2CD33" w14:textId="77777777" w:rsidR="00BA001D" w:rsidRPr="00BA001D" w:rsidRDefault="00B652B7" w:rsidP="00BA001D">
      <w:pPr>
        <w:numPr>
          <w:ilvl w:val="0"/>
          <w:numId w:val="76"/>
        </w:numPr>
        <w:rPr>
          <w:lang w:eastAsia="de-DE"/>
        </w:rPr>
      </w:pPr>
      <w:hyperlink r:id="rId148" w:history="1">
        <w:r w:rsidR="00BA001D" w:rsidRPr="00BA001D">
          <w:rPr>
            <w:rStyle w:val="Hyperlink"/>
            <w:lang w:eastAsia="de-DE"/>
          </w:rPr>
          <w:t>JVET-AD0077</w:t>
        </w:r>
      </w:hyperlink>
      <w:r w:rsidR="00BA001D" w:rsidRPr="00BA001D">
        <w:rPr>
          <w:lang w:eastAsia="de-DE"/>
        </w:rPr>
        <w:t xml:space="preserve"> - AHG2: On num_l0_weights and num_l1_weights for VVC specification</w:t>
      </w:r>
    </w:p>
    <w:p w14:paraId="00A6D74D" w14:textId="77777777" w:rsidR="00BA001D" w:rsidRPr="00BA001D" w:rsidRDefault="00BA001D" w:rsidP="00BA001D">
      <w:pPr>
        <w:rPr>
          <w:bCs/>
          <w:lang w:val="en-CA" w:eastAsia="de-DE"/>
        </w:rPr>
      </w:pPr>
    </w:p>
    <w:p w14:paraId="1B9E5A2D" w14:textId="77777777" w:rsidR="00BA001D" w:rsidRPr="00BA001D" w:rsidRDefault="00BA001D" w:rsidP="00792EDE">
      <w:pPr>
        <w:numPr>
          <w:ilvl w:val="2"/>
          <w:numId w:val="35"/>
        </w:numPr>
        <w:rPr>
          <w:b/>
          <w:bCs/>
          <w:lang w:val="en-CA" w:eastAsia="de-DE"/>
        </w:rPr>
      </w:pPr>
      <w:r w:rsidRPr="00BA001D">
        <w:rPr>
          <w:b/>
          <w:bCs/>
          <w:lang w:val="en-CA" w:eastAsia="de-DE"/>
        </w:rPr>
        <w:t>Remaining bug tickets</w:t>
      </w:r>
    </w:p>
    <w:p w14:paraId="24F62DFA" w14:textId="77777777" w:rsidR="00BA001D" w:rsidRPr="00BA001D" w:rsidRDefault="00B652B7" w:rsidP="00BA001D">
      <w:pPr>
        <w:numPr>
          <w:ilvl w:val="0"/>
          <w:numId w:val="76"/>
        </w:numPr>
        <w:rPr>
          <w:lang w:val="en-CA" w:eastAsia="de-DE"/>
        </w:rPr>
      </w:pPr>
      <w:hyperlink r:id="rId149" w:history="1">
        <w:r w:rsidR="00BA001D" w:rsidRPr="00BA001D">
          <w:rPr>
            <w:rStyle w:val="Hyperlink"/>
            <w:lang w:val="en-CA" w:eastAsia="de-DE"/>
          </w:rPr>
          <w:t>#1593</w:t>
        </w:r>
      </w:hyperlink>
      <w:r w:rsidR="00BA001D" w:rsidRPr="00BA001D">
        <w:rPr>
          <w:lang w:val="en-CA" w:eastAsia="de-DE"/>
        </w:rPr>
        <w:t xml:space="preserve"> Figure 5 in the VVC specification shows the incorrect number of slices</w:t>
      </w:r>
    </w:p>
    <w:p w14:paraId="134E8ECD" w14:textId="77777777" w:rsidR="00BA001D" w:rsidRPr="00BA001D" w:rsidRDefault="00B652B7" w:rsidP="00BA001D">
      <w:pPr>
        <w:numPr>
          <w:ilvl w:val="0"/>
          <w:numId w:val="76"/>
        </w:numPr>
        <w:rPr>
          <w:lang w:val="en-CA" w:eastAsia="de-DE"/>
        </w:rPr>
      </w:pPr>
      <w:hyperlink r:id="rId150" w:history="1">
        <w:r w:rsidR="00BA001D" w:rsidRPr="00BA001D">
          <w:rPr>
            <w:rStyle w:val="Hyperlink"/>
            <w:lang w:val="en-CA" w:eastAsia="de-DE"/>
          </w:rPr>
          <w:t>#1594</w:t>
        </w:r>
      </w:hyperlink>
      <w:r w:rsidR="00BA001D" w:rsidRPr="00BA001D">
        <w:rPr>
          <w:lang w:val="en-CA" w:eastAsia="de-DE"/>
        </w:rPr>
        <w:t xml:space="preserve"> Mismatch between VVC spec and VTM for sample generation in CCLM process</w:t>
      </w:r>
    </w:p>
    <w:p w14:paraId="47C9086E"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6553DC4" w14:textId="77777777" w:rsidR="00BA001D" w:rsidRPr="00BA001D" w:rsidRDefault="00BA001D" w:rsidP="00BA001D">
      <w:pPr>
        <w:rPr>
          <w:lang w:eastAsia="de-DE"/>
        </w:rPr>
      </w:pPr>
      <w:r w:rsidRPr="00BA001D">
        <w:rPr>
          <w:lang w:eastAsia="de-DE"/>
        </w:rPr>
        <w:t>The AHG recommends to:</w:t>
      </w:r>
    </w:p>
    <w:p w14:paraId="0F2F4340" w14:textId="77777777" w:rsidR="00BA001D" w:rsidRPr="00BA001D" w:rsidRDefault="00BA001D" w:rsidP="00BA001D">
      <w:pPr>
        <w:numPr>
          <w:ilvl w:val="0"/>
          <w:numId w:val="76"/>
        </w:numPr>
        <w:rPr>
          <w:lang w:eastAsia="de-DE"/>
        </w:rPr>
      </w:pPr>
      <w:r w:rsidRPr="00BA001D">
        <w:rPr>
          <w:lang w:eastAsia="de-DE"/>
        </w:rPr>
        <w:t xml:space="preserve">Approve JVET-AC1004, </w:t>
      </w:r>
      <w:r w:rsidRPr="00BA001D">
        <w:rPr>
          <w:lang w:val="en-CA" w:eastAsia="de-DE"/>
        </w:rPr>
        <w:t xml:space="preserve">JVET-AC1008, JVET-AC2002, JVET-AC2005, JVET-AC2027, and JVET-AC2032 </w:t>
      </w:r>
      <w:r w:rsidRPr="00BA001D">
        <w:rPr>
          <w:lang w:eastAsia="de-DE"/>
        </w:rPr>
        <w:t>documents as JVET outputs,</w:t>
      </w:r>
    </w:p>
    <w:p w14:paraId="2333A6D3" w14:textId="77777777" w:rsidR="00BA001D" w:rsidRPr="00BA001D" w:rsidRDefault="00BA001D" w:rsidP="00BA001D">
      <w:pPr>
        <w:numPr>
          <w:ilvl w:val="0"/>
          <w:numId w:val="76"/>
        </w:numPr>
        <w:rPr>
          <w:lang w:eastAsia="de-DE"/>
        </w:rPr>
      </w:pPr>
      <w:r w:rsidRPr="00BA001D">
        <w:rPr>
          <w:lang w:eastAsia="de-DE"/>
        </w:rPr>
        <w:t>Compare the VVC documents with the VVC software and resolve any discrepancies that may exist, in collaboration with the software AHG,</w:t>
      </w:r>
    </w:p>
    <w:p w14:paraId="0F93A574" w14:textId="77777777" w:rsidR="00BA001D" w:rsidRPr="00BA001D" w:rsidRDefault="00BA001D" w:rsidP="00BA001D">
      <w:pPr>
        <w:numPr>
          <w:ilvl w:val="0"/>
          <w:numId w:val="76"/>
        </w:numPr>
        <w:rPr>
          <w:lang w:eastAsia="de-DE"/>
        </w:rPr>
      </w:pPr>
      <w:r w:rsidRPr="00BA001D">
        <w:rPr>
          <w:lang w:eastAsia="de-DE"/>
        </w:rPr>
        <w:t>Encourage the use of the issue tracker to report issues with the text of both the VVC specification text and the algorithm and encoder description,</w:t>
      </w:r>
    </w:p>
    <w:p w14:paraId="2E3EFA7B" w14:textId="77777777" w:rsidR="00BA001D" w:rsidRPr="00BA001D" w:rsidRDefault="00BA001D" w:rsidP="00BA001D">
      <w:pPr>
        <w:numPr>
          <w:ilvl w:val="0"/>
          <w:numId w:val="76"/>
        </w:numPr>
        <w:rPr>
          <w:lang w:eastAsia="de-DE"/>
        </w:rPr>
      </w:pPr>
      <w:r w:rsidRPr="00BA001D">
        <w:rPr>
          <w:lang w:eastAsia="de-DE"/>
        </w:rPr>
        <w:t>Continue to improve the editorial consistency of VVC text specification and Test Model documents,</w:t>
      </w:r>
    </w:p>
    <w:p w14:paraId="411C0205" w14:textId="77777777" w:rsidR="00BA001D" w:rsidRPr="00BA001D" w:rsidRDefault="00BA001D" w:rsidP="00BA001D">
      <w:pPr>
        <w:numPr>
          <w:ilvl w:val="0"/>
          <w:numId w:val="76"/>
        </w:numPr>
        <w:rPr>
          <w:lang w:eastAsia="de-DE"/>
        </w:rPr>
      </w:pPr>
      <w:r w:rsidRPr="00BA001D">
        <w:rPr>
          <w:lang w:eastAsia="de-DE"/>
        </w:rPr>
        <w:t>Ensure that, when considering changes to VVC, properly drafted text for addition to the VVC Test Model and/or the VVC specification text is made available in a timely manner,</w:t>
      </w:r>
    </w:p>
    <w:p w14:paraId="6A8662A4" w14:textId="77777777" w:rsidR="00BA001D" w:rsidRPr="00BA001D" w:rsidRDefault="00BA001D" w:rsidP="00BA001D">
      <w:pPr>
        <w:numPr>
          <w:ilvl w:val="0"/>
          <w:numId w:val="76"/>
        </w:numPr>
        <w:rPr>
          <w:lang w:val="en-CA" w:eastAsia="de-DE"/>
        </w:rPr>
      </w:pPr>
      <w:r w:rsidRPr="00BA001D">
        <w:rPr>
          <w:lang w:eastAsia="de-DE"/>
        </w:rPr>
        <w:t>Review bug tickets, and other AHG2 related inputs and act on them if found to be necessary.</w:t>
      </w:r>
    </w:p>
    <w:p w14:paraId="79E2DE42" w14:textId="5D7EB2B0" w:rsidR="00A62D72" w:rsidRPr="00A62D72" w:rsidRDefault="00A62D72" w:rsidP="00A62D72">
      <w:pPr>
        <w:rPr>
          <w:lang w:val="en-CA" w:eastAsia="de-DE"/>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B652B7" w:rsidP="00533C10">
      <w:pPr>
        <w:pStyle w:val="berschrift9"/>
        <w:rPr>
          <w:sz w:val="24"/>
          <w:lang w:val="en-CA" w:eastAsia="de-DE"/>
        </w:rPr>
      </w:pPr>
      <w:hyperlink r:id="rId151"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lastRenderedPageBreak/>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77"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77"/>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lastRenderedPageBreak/>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52"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3"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4"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5"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6"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7"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8"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9"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lastRenderedPageBreak/>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B652B7" w:rsidP="00533C10">
      <w:pPr>
        <w:pStyle w:val="berschrift9"/>
        <w:rPr>
          <w:sz w:val="24"/>
          <w:lang w:val="en-CA" w:eastAsia="de-DE"/>
        </w:rPr>
      </w:pPr>
      <w:hyperlink r:id="rId161"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140DC17D" w14:textId="77777777" w:rsidR="00F901E5" w:rsidRPr="00792EDE" w:rsidRDefault="00F901E5" w:rsidP="00792EDE">
      <w:pPr>
        <w:numPr>
          <w:ilvl w:val="2"/>
          <w:numId w:val="35"/>
        </w:numPr>
        <w:rPr>
          <w:b/>
          <w:kern w:val="32"/>
          <w:szCs w:val="18"/>
          <w:lang w:val="en-GB" w:eastAsia="de-DE"/>
        </w:rPr>
      </w:pPr>
      <w:r w:rsidRPr="00792EDE">
        <w:rPr>
          <w:b/>
          <w:bCs/>
          <w:lang w:val="en-CA" w:eastAsia="de-DE"/>
        </w:rPr>
        <w:t>Activities</w:t>
      </w:r>
    </w:p>
    <w:p w14:paraId="6EC4A728" w14:textId="77777777" w:rsidR="00F901E5" w:rsidRPr="00F901E5" w:rsidRDefault="00F901E5" w:rsidP="00F901E5">
      <w:pPr>
        <w:rPr>
          <w:lang w:val="en-CA" w:eastAsia="de-DE"/>
        </w:rPr>
      </w:pPr>
      <w:r w:rsidRPr="00F901E5">
        <w:rPr>
          <w:lang w:val="en-CA" w:eastAsia="de-DE"/>
        </w:rPr>
        <w:t>The AHG communication is conducted through the main JVET reflector, jvet@lists.rwth-aachen.de, with [AHG5] in message headers. However, no correspondence marked as AHG5 was sent between the 29</w:t>
      </w:r>
      <w:r w:rsidRPr="00F901E5">
        <w:rPr>
          <w:vertAlign w:val="superscript"/>
          <w:lang w:val="en-CA" w:eastAsia="de-DE"/>
        </w:rPr>
        <w:t>th</w:t>
      </w:r>
      <w:r w:rsidRPr="00F901E5">
        <w:rPr>
          <w:lang w:val="en-CA" w:eastAsia="de-DE"/>
        </w:rPr>
        <w:t xml:space="preserve"> and 30</w:t>
      </w:r>
      <w:r w:rsidRPr="00F901E5">
        <w:rPr>
          <w:vertAlign w:val="superscript"/>
          <w:lang w:val="en-CA" w:eastAsia="de-DE"/>
        </w:rPr>
        <w:t>th</w:t>
      </w:r>
      <w:r w:rsidRPr="00F901E5">
        <w:rPr>
          <w:lang w:val="en-CA" w:eastAsia="de-DE"/>
        </w:rPr>
        <w:t xml:space="preserve"> meetings. </w:t>
      </w:r>
    </w:p>
    <w:p w14:paraId="094DA611" w14:textId="77777777" w:rsidR="00F901E5" w:rsidRPr="00F901E5" w:rsidRDefault="00F901E5" w:rsidP="00F901E5">
      <w:pPr>
        <w:rPr>
          <w:lang w:val="en-CA" w:eastAsia="de-DE"/>
        </w:rPr>
      </w:pPr>
    </w:p>
    <w:p w14:paraId="02E88976" w14:textId="77777777" w:rsidR="00F901E5" w:rsidRPr="00F901E5" w:rsidRDefault="00F901E5" w:rsidP="00792EDE">
      <w:pPr>
        <w:numPr>
          <w:ilvl w:val="2"/>
          <w:numId w:val="35"/>
        </w:numPr>
        <w:rPr>
          <w:b/>
          <w:bCs/>
          <w:lang w:val="en-CA" w:eastAsia="de-DE"/>
        </w:rPr>
      </w:pPr>
      <w:r w:rsidRPr="00F901E5">
        <w:rPr>
          <w:b/>
          <w:bCs/>
          <w:lang w:val="en-CA" w:eastAsia="de-DE"/>
        </w:rPr>
        <w:t>Timeline</w:t>
      </w:r>
    </w:p>
    <w:p w14:paraId="2DEE1895" w14:textId="77777777" w:rsidR="00F901E5" w:rsidRPr="00F901E5" w:rsidRDefault="00F901E5" w:rsidP="00F901E5">
      <w:pPr>
        <w:rPr>
          <w:lang w:val="en-CA" w:eastAsia="de-DE"/>
        </w:rPr>
      </w:pPr>
      <w:r w:rsidRPr="00F901E5">
        <w:rPr>
          <w:lang w:val="en-CA" w:eastAsia="de-DE"/>
        </w:rPr>
        <w:t>The progress on the Conformance testing specification is proceeding per the timeline below:</w:t>
      </w:r>
    </w:p>
    <w:p w14:paraId="2231E61F" w14:textId="77777777" w:rsidR="00F901E5" w:rsidRPr="00F901E5" w:rsidRDefault="00F901E5" w:rsidP="00F901E5">
      <w:pPr>
        <w:numPr>
          <w:ilvl w:val="0"/>
          <w:numId w:val="76"/>
        </w:numPr>
        <w:rPr>
          <w:b/>
          <w:bCs/>
          <w:lang w:eastAsia="de-DE"/>
        </w:rPr>
      </w:pPr>
      <w:r w:rsidRPr="00F901E5">
        <w:rPr>
          <w:b/>
          <w:bCs/>
          <w:lang w:eastAsia="de-DE"/>
        </w:rPr>
        <w:t>VVCv1 conformance:</w:t>
      </w:r>
    </w:p>
    <w:p w14:paraId="6F560382" w14:textId="77777777" w:rsidR="00F901E5" w:rsidRPr="00F901E5" w:rsidRDefault="00F901E5" w:rsidP="00F901E5">
      <w:pPr>
        <w:numPr>
          <w:ilvl w:val="1"/>
          <w:numId w:val="76"/>
        </w:numPr>
        <w:rPr>
          <w:lang w:eastAsia="de-DE"/>
        </w:rPr>
      </w:pPr>
      <w:r w:rsidRPr="00F901E5">
        <w:rPr>
          <w:lang w:eastAsia="de-DE"/>
        </w:rPr>
        <w:t>ISO/IEC FDIS 23090-15 issued from 2021-10 meeting, FDIS registered for formal approval 2022-07-11, FDIS ballot closed 2022-11-04, standard published 2022-11-24</w:t>
      </w:r>
    </w:p>
    <w:p w14:paraId="51D180AC" w14:textId="77777777" w:rsidR="00F901E5" w:rsidRPr="00F901E5" w:rsidRDefault="00F901E5" w:rsidP="00F901E5">
      <w:pPr>
        <w:numPr>
          <w:ilvl w:val="1"/>
          <w:numId w:val="76"/>
        </w:numPr>
        <w:rPr>
          <w:lang w:eastAsia="de-DE"/>
        </w:rPr>
      </w:pPr>
      <w:r w:rsidRPr="00F901E5">
        <w:rPr>
          <w:lang w:eastAsia="de-DE"/>
        </w:rPr>
        <w:t>H.266.1 V1 Consent 2022-01-28, Last Call began 2022-04-01, Approved 2022-04-29, pre-published 2022-05-17, standard published 2022-07-12.</w:t>
      </w:r>
    </w:p>
    <w:p w14:paraId="6D42166E" w14:textId="77777777" w:rsidR="00F901E5" w:rsidRPr="00F901E5" w:rsidRDefault="00F901E5" w:rsidP="00F901E5">
      <w:pPr>
        <w:rPr>
          <w:lang w:eastAsia="de-DE"/>
        </w:rPr>
      </w:pPr>
    </w:p>
    <w:p w14:paraId="1B6372E6" w14:textId="77777777" w:rsidR="00F901E5" w:rsidRPr="00F901E5" w:rsidRDefault="00F901E5" w:rsidP="00F901E5">
      <w:pPr>
        <w:numPr>
          <w:ilvl w:val="0"/>
          <w:numId w:val="76"/>
        </w:numPr>
        <w:rPr>
          <w:b/>
          <w:bCs/>
          <w:lang w:eastAsia="de-DE"/>
        </w:rPr>
      </w:pPr>
      <w:r w:rsidRPr="00F901E5">
        <w:rPr>
          <w:b/>
          <w:bCs/>
          <w:lang w:eastAsia="de-DE"/>
        </w:rPr>
        <w:t>VVCv2 conformance:</w:t>
      </w:r>
    </w:p>
    <w:p w14:paraId="513B9BA0" w14:textId="77777777" w:rsidR="00F901E5" w:rsidRPr="00F901E5" w:rsidRDefault="00F901E5" w:rsidP="00F901E5">
      <w:pPr>
        <w:numPr>
          <w:ilvl w:val="1"/>
          <w:numId w:val="76"/>
        </w:numPr>
        <w:rPr>
          <w:lang w:eastAsia="de-DE"/>
        </w:rPr>
      </w:pPr>
      <w:r w:rsidRPr="00F901E5">
        <w:rPr>
          <w:lang w:eastAsia="de-DE"/>
        </w:rPr>
        <w:t>ISO/IEC 23090-15/Amd.1 CDAM: 2021-10</w:t>
      </w:r>
    </w:p>
    <w:p w14:paraId="76CE1A32" w14:textId="77777777" w:rsidR="00F901E5" w:rsidRPr="00F901E5" w:rsidRDefault="00F901E5" w:rsidP="00F901E5">
      <w:pPr>
        <w:numPr>
          <w:ilvl w:val="1"/>
          <w:numId w:val="76"/>
        </w:numPr>
        <w:rPr>
          <w:lang w:eastAsia="de-DE"/>
        </w:rPr>
      </w:pPr>
      <w:r w:rsidRPr="00F901E5">
        <w:rPr>
          <w:lang w:eastAsia="de-DE"/>
        </w:rPr>
        <w:t>ISO/IEC 23090-15/Amd.1 DAM: 2022-01</w:t>
      </w:r>
    </w:p>
    <w:p w14:paraId="5BCFDE88" w14:textId="77777777" w:rsidR="00F901E5" w:rsidRPr="00F901E5" w:rsidRDefault="00F901E5" w:rsidP="00F901E5">
      <w:pPr>
        <w:numPr>
          <w:ilvl w:val="1"/>
          <w:numId w:val="76"/>
        </w:numPr>
        <w:rPr>
          <w:lang w:eastAsia="de-DE"/>
        </w:rPr>
      </w:pPr>
      <w:r w:rsidRPr="00F901E5">
        <w:rPr>
          <w:lang w:eastAsia="de-DE"/>
        </w:rPr>
        <w:lastRenderedPageBreak/>
        <w:t>DAM ballot closed 2022-11-15, ready to proceed to FDAM at current meeting 2023-01</w:t>
      </w:r>
    </w:p>
    <w:p w14:paraId="5098F6AD" w14:textId="77777777" w:rsidR="00F901E5" w:rsidRPr="00F901E5" w:rsidRDefault="00F901E5" w:rsidP="00F901E5">
      <w:pPr>
        <w:numPr>
          <w:ilvl w:val="1"/>
          <w:numId w:val="76"/>
        </w:numPr>
        <w:rPr>
          <w:lang w:eastAsia="de-DE"/>
        </w:rPr>
      </w:pPr>
      <w:r w:rsidRPr="00792EDE">
        <w:rPr>
          <w:lang w:val="en-CA" w:eastAsia="de-DE"/>
        </w:rPr>
        <w:t>H.266.1 V2 Consent planned for 2023-07</w:t>
      </w:r>
    </w:p>
    <w:p w14:paraId="173C1A93" w14:textId="77777777" w:rsidR="00F901E5" w:rsidRPr="00F901E5" w:rsidRDefault="00F901E5" w:rsidP="00F901E5">
      <w:pPr>
        <w:rPr>
          <w:lang w:eastAsia="de-DE"/>
        </w:rPr>
      </w:pPr>
    </w:p>
    <w:p w14:paraId="77D43711" w14:textId="77777777" w:rsidR="00F901E5" w:rsidRPr="00F901E5" w:rsidRDefault="00F901E5" w:rsidP="00792EDE">
      <w:pPr>
        <w:numPr>
          <w:ilvl w:val="2"/>
          <w:numId w:val="35"/>
        </w:numPr>
        <w:rPr>
          <w:b/>
          <w:bCs/>
          <w:lang w:val="en-CA" w:eastAsia="de-DE"/>
        </w:rPr>
      </w:pPr>
      <w:r w:rsidRPr="00F901E5">
        <w:rPr>
          <w:b/>
          <w:bCs/>
          <w:lang w:val="en-CA" w:eastAsia="de-DE"/>
        </w:rPr>
        <w:t>Status on bitstream submission</w:t>
      </w:r>
    </w:p>
    <w:p w14:paraId="235173D3" w14:textId="77777777" w:rsidR="00F901E5" w:rsidRPr="00F901E5" w:rsidRDefault="00F901E5" w:rsidP="00F901E5">
      <w:pPr>
        <w:rPr>
          <w:lang w:val="en-CA" w:eastAsia="de-DE"/>
        </w:rPr>
      </w:pPr>
      <w:r w:rsidRPr="00F901E5">
        <w:rPr>
          <w:lang w:val="en-CA" w:eastAsia="de-DE"/>
        </w:rPr>
        <w:t>There were no changes to the submitted bitstreams. The status at the time of preparation of this report is as follows:</w:t>
      </w:r>
    </w:p>
    <w:p w14:paraId="06D527D1" w14:textId="77777777" w:rsidR="00F901E5" w:rsidRPr="00F901E5" w:rsidRDefault="00F901E5" w:rsidP="00F901E5">
      <w:pPr>
        <w:numPr>
          <w:ilvl w:val="0"/>
          <w:numId w:val="76"/>
        </w:numPr>
        <w:rPr>
          <w:lang w:eastAsia="de-DE"/>
        </w:rPr>
      </w:pPr>
      <w:r w:rsidRPr="00F901E5">
        <w:rPr>
          <w:lang w:eastAsia="de-DE"/>
        </w:rPr>
        <w:t xml:space="preserve">conformance bitstreams for VVC: </w:t>
      </w:r>
    </w:p>
    <w:p w14:paraId="3A653F50" w14:textId="77777777" w:rsidR="00F901E5" w:rsidRPr="00F901E5" w:rsidRDefault="00F901E5" w:rsidP="00F901E5">
      <w:pPr>
        <w:numPr>
          <w:ilvl w:val="1"/>
          <w:numId w:val="76"/>
        </w:numPr>
        <w:rPr>
          <w:lang w:eastAsia="de-DE"/>
        </w:rPr>
      </w:pPr>
      <w:r w:rsidRPr="00F901E5">
        <w:rPr>
          <w:lang w:eastAsia="de-DE"/>
        </w:rPr>
        <w:t xml:space="preserve">104 bitstream categories have been identified </w:t>
      </w:r>
    </w:p>
    <w:p w14:paraId="593AB75A" w14:textId="77777777" w:rsidR="00F901E5" w:rsidRPr="00F901E5" w:rsidRDefault="00F901E5" w:rsidP="00F901E5">
      <w:pPr>
        <w:numPr>
          <w:ilvl w:val="1"/>
          <w:numId w:val="76"/>
        </w:numPr>
        <w:rPr>
          <w:lang w:eastAsia="de-DE"/>
        </w:rPr>
      </w:pPr>
      <w:r w:rsidRPr="00F901E5">
        <w:rPr>
          <w:lang w:eastAsia="de-DE"/>
        </w:rPr>
        <w:t>At least one bitstream has been submitted in each identified category</w:t>
      </w:r>
    </w:p>
    <w:p w14:paraId="3C98E8FD" w14:textId="77777777" w:rsidR="00F901E5" w:rsidRPr="00F901E5" w:rsidRDefault="00F901E5" w:rsidP="00F901E5">
      <w:pPr>
        <w:numPr>
          <w:ilvl w:val="1"/>
          <w:numId w:val="76"/>
        </w:numPr>
        <w:rPr>
          <w:lang w:eastAsia="de-DE"/>
        </w:rPr>
      </w:pPr>
      <w:r w:rsidRPr="00F901E5">
        <w:rPr>
          <w:lang w:eastAsia="de-DE"/>
        </w:rPr>
        <w:t>283 total bitstreams have been provided, checked, and made available</w:t>
      </w:r>
    </w:p>
    <w:p w14:paraId="512EFDF6" w14:textId="77777777" w:rsidR="00F901E5" w:rsidRPr="00F901E5" w:rsidRDefault="00F901E5" w:rsidP="00F901E5">
      <w:pPr>
        <w:numPr>
          <w:ilvl w:val="1"/>
          <w:numId w:val="76"/>
        </w:numPr>
        <w:rPr>
          <w:lang w:eastAsia="de-DE"/>
        </w:rPr>
      </w:pPr>
      <w:r w:rsidRPr="00F901E5">
        <w:rPr>
          <w:lang w:eastAsia="de-DE"/>
        </w:rPr>
        <w:t xml:space="preserve">As reported in </w:t>
      </w:r>
      <w:r w:rsidRPr="00F901E5">
        <w:rPr>
          <w:lang w:val="en-CA" w:eastAsia="de-DE"/>
        </w:rPr>
        <w:t xml:space="preserve">JVET-AB0005, </w:t>
      </w:r>
      <w:proofErr w:type="spellStart"/>
      <w:r w:rsidRPr="00F901E5">
        <w:rPr>
          <w:lang w:eastAsia="de-DE"/>
        </w:rPr>
        <w:t>HRD_A_Fujitsu</w:t>
      </w:r>
      <w:proofErr w:type="spellEnd"/>
      <w:r w:rsidRPr="00F901E5">
        <w:rPr>
          <w:lang w:eastAsia="de-DE"/>
        </w:rPr>
        <w:t xml:space="preserve"> (HRD_A_Fujitsu_4) has been regenerated to avoid CPB underflow</w:t>
      </w:r>
    </w:p>
    <w:p w14:paraId="12D1AE39" w14:textId="77777777" w:rsidR="00F901E5" w:rsidRPr="00F901E5" w:rsidRDefault="00F901E5" w:rsidP="00F901E5">
      <w:pPr>
        <w:numPr>
          <w:ilvl w:val="1"/>
          <w:numId w:val="76"/>
        </w:numPr>
        <w:rPr>
          <w:lang w:eastAsia="de-DE"/>
        </w:rPr>
      </w:pPr>
      <w:r w:rsidRPr="00F901E5">
        <w:rPr>
          <w:lang w:eastAsia="de-DE"/>
        </w:rPr>
        <w:t>7 of the 10 bitstreams reported in Ticket #1581 have been re-generated</w:t>
      </w:r>
    </w:p>
    <w:p w14:paraId="11156ABF" w14:textId="77777777" w:rsidR="00F901E5" w:rsidRPr="00F901E5" w:rsidRDefault="00F901E5" w:rsidP="00F901E5">
      <w:pPr>
        <w:numPr>
          <w:ilvl w:val="0"/>
          <w:numId w:val="76"/>
        </w:numPr>
        <w:rPr>
          <w:lang w:eastAsia="de-DE"/>
        </w:rPr>
      </w:pPr>
      <w:r w:rsidRPr="00F901E5">
        <w:rPr>
          <w:lang w:eastAsia="de-DE"/>
        </w:rPr>
        <w:t>conformance bitstreams for VVC operation range extensions:</w:t>
      </w:r>
    </w:p>
    <w:p w14:paraId="7DACD10A" w14:textId="77777777" w:rsidR="00F901E5" w:rsidRPr="00F901E5" w:rsidRDefault="00F901E5" w:rsidP="00F901E5">
      <w:pPr>
        <w:numPr>
          <w:ilvl w:val="1"/>
          <w:numId w:val="76"/>
        </w:numPr>
        <w:rPr>
          <w:lang w:eastAsia="de-DE"/>
        </w:rPr>
      </w:pPr>
      <w:r w:rsidRPr="00F901E5">
        <w:rPr>
          <w:lang w:eastAsia="de-DE"/>
        </w:rPr>
        <w:t>57 bitstream categories have been identified</w:t>
      </w:r>
    </w:p>
    <w:p w14:paraId="69DC5A8D" w14:textId="77777777" w:rsidR="00F901E5" w:rsidRPr="00F901E5" w:rsidRDefault="00F901E5" w:rsidP="00F901E5">
      <w:pPr>
        <w:numPr>
          <w:ilvl w:val="1"/>
          <w:numId w:val="76"/>
        </w:numPr>
        <w:rPr>
          <w:lang w:eastAsia="de-DE"/>
        </w:rPr>
      </w:pPr>
      <w:r w:rsidRPr="00F901E5">
        <w:rPr>
          <w:lang w:eastAsia="de-DE"/>
        </w:rPr>
        <w:t>1 bitstream of 1 identified category has been re-generated</w:t>
      </w:r>
    </w:p>
    <w:p w14:paraId="458ABF0B" w14:textId="77777777" w:rsidR="00F901E5" w:rsidRPr="00F901E5" w:rsidRDefault="00F901E5" w:rsidP="00F901E5">
      <w:pPr>
        <w:numPr>
          <w:ilvl w:val="1"/>
          <w:numId w:val="76"/>
        </w:numPr>
        <w:rPr>
          <w:lang w:eastAsia="de-DE"/>
        </w:rPr>
      </w:pPr>
      <w:r w:rsidRPr="00F901E5">
        <w:rPr>
          <w:lang w:eastAsia="de-DE"/>
        </w:rPr>
        <w:t>128 bitstreams of 57 identified categories have been cross-checked and uploaded.</w:t>
      </w:r>
    </w:p>
    <w:p w14:paraId="76CFF171" w14:textId="77777777" w:rsidR="00F901E5" w:rsidRPr="00F901E5" w:rsidRDefault="00F901E5" w:rsidP="00F901E5">
      <w:pPr>
        <w:numPr>
          <w:ilvl w:val="1"/>
          <w:numId w:val="76"/>
        </w:numPr>
        <w:rPr>
          <w:lang w:eastAsia="de-DE"/>
        </w:rPr>
      </w:pPr>
      <w:r w:rsidRPr="00F901E5">
        <w:rPr>
          <w:lang w:eastAsia="de-DE"/>
        </w:rPr>
        <w:t>No changes between 29</w:t>
      </w:r>
      <w:r w:rsidRPr="00F901E5">
        <w:rPr>
          <w:vertAlign w:val="superscript"/>
          <w:lang w:eastAsia="de-DE"/>
        </w:rPr>
        <w:t>th</w:t>
      </w:r>
      <w:r w:rsidRPr="00F901E5">
        <w:rPr>
          <w:lang w:eastAsia="de-DE"/>
        </w:rPr>
        <w:t xml:space="preserve"> and 30</w:t>
      </w:r>
      <w:r w:rsidRPr="00F901E5">
        <w:rPr>
          <w:vertAlign w:val="superscript"/>
          <w:lang w:eastAsia="de-DE"/>
        </w:rPr>
        <w:t>th</w:t>
      </w:r>
      <w:r w:rsidRPr="00F901E5">
        <w:rPr>
          <w:lang w:eastAsia="de-DE"/>
        </w:rPr>
        <w:t xml:space="preserve"> meeting.</w:t>
      </w:r>
    </w:p>
    <w:p w14:paraId="226E8433" w14:textId="77777777" w:rsidR="00F901E5" w:rsidRPr="00F901E5" w:rsidRDefault="00F901E5" w:rsidP="00F901E5">
      <w:pPr>
        <w:rPr>
          <w:lang w:eastAsia="de-DE"/>
        </w:rPr>
      </w:pPr>
    </w:p>
    <w:p w14:paraId="04D24DA8" w14:textId="77777777" w:rsidR="00F901E5" w:rsidRPr="00F901E5" w:rsidRDefault="00F901E5" w:rsidP="00792EDE">
      <w:pPr>
        <w:numPr>
          <w:ilvl w:val="2"/>
          <w:numId w:val="35"/>
        </w:numPr>
        <w:rPr>
          <w:b/>
          <w:bCs/>
          <w:lang w:val="en-CA" w:eastAsia="de-DE"/>
        </w:rPr>
      </w:pPr>
      <w:r w:rsidRPr="00F901E5">
        <w:rPr>
          <w:b/>
          <w:bCs/>
          <w:lang w:val="en-CA" w:eastAsia="de-DE"/>
        </w:rPr>
        <w:t>Activities and Discussion</w:t>
      </w:r>
    </w:p>
    <w:p w14:paraId="12F9D131" w14:textId="77777777" w:rsidR="00F901E5" w:rsidRPr="00F901E5" w:rsidRDefault="00F901E5" w:rsidP="00F901E5">
      <w:pPr>
        <w:rPr>
          <w:lang w:eastAsia="de-DE"/>
        </w:rPr>
      </w:pPr>
      <w:r w:rsidRPr="00F901E5">
        <w:rPr>
          <w:lang w:eastAsia="de-DE"/>
        </w:rPr>
        <w:t xml:space="preserve">The AHG activities are on schedule with the preliminary timeline shown in section 2. </w:t>
      </w:r>
    </w:p>
    <w:p w14:paraId="14DB1042" w14:textId="77777777" w:rsidR="00F901E5" w:rsidRPr="00F901E5" w:rsidRDefault="00F901E5" w:rsidP="00F901E5">
      <w:pPr>
        <w:rPr>
          <w:u w:val="single"/>
          <w:lang w:eastAsia="de-DE"/>
        </w:rPr>
      </w:pPr>
    </w:p>
    <w:p w14:paraId="330B6415" w14:textId="77777777" w:rsidR="00F901E5" w:rsidRPr="00F901E5" w:rsidRDefault="00F901E5" w:rsidP="00F901E5">
      <w:pPr>
        <w:rPr>
          <w:u w:val="single"/>
          <w:lang w:eastAsia="de-DE"/>
        </w:rPr>
      </w:pPr>
      <w:r w:rsidRPr="00F901E5">
        <w:rPr>
          <w:u w:val="single"/>
          <w:lang w:eastAsia="de-DE"/>
        </w:rPr>
        <w:t>VVC activities:</w:t>
      </w:r>
    </w:p>
    <w:p w14:paraId="570B44A2" w14:textId="77777777" w:rsidR="00F901E5" w:rsidRPr="00F901E5" w:rsidRDefault="00F901E5" w:rsidP="00F901E5">
      <w:pPr>
        <w:rPr>
          <w:lang w:eastAsia="de-DE"/>
        </w:rPr>
      </w:pPr>
    </w:p>
    <w:p w14:paraId="6654CDDF" w14:textId="77777777" w:rsidR="00F901E5" w:rsidRPr="00F901E5" w:rsidRDefault="00F901E5" w:rsidP="00F901E5">
      <w:pPr>
        <w:rPr>
          <w:lang w:eastAsia="de-DE"/>
        </w:rPr>
      </w:pPr>
      <w:r w:rsidRPr="00F901E5">
        <w:rPr>
          <w:lang w:eastAsia="de-DE"/>
        </w:rPr>
        <w:t xml:space="preserve">Seven of the 10 bitstreams reported in Ticket #1581 have been re-generated: </w:t>
      </w:r>
    </w:p>
    <w:p w14:paraId="5E6AC7BD" w14:textId="77777777" w:rsidR="00F901E5" w:rsidRPr="00F901E5" w:rsidRDefault="00F901E5" w:rsidP="00F901E5">
      <w:pPr>
        <w:numPr>
          <w:ilvl w:val="0"/>
          <w:numId w:val="77"/>
        </w:numPr>
        <w:rPr>
          <w:lang w:eastAsia="de-DE"/>
        </w:rPr>
      </w:pPr>
      <w:proofErr w:type="spellStart"/>
      <w:r w:rsidRPr="00F901E5">
        <w:rPr>
          <w:lang w:eastAsia="de-DE"/>
        </w:rPr>
        <w:t>ILRPL_A_Huawei</w:t>
      </w:r>
      <w:proofErr w:type="spellEnd"/>
      <w:r w:rsidRPr="00F901E5">
        <w:rPr>
          <w:lang w:eastAsia="de-DE"/>
        </w:rPr>
        <w:t xml:space="preserve"> (ILRPL_A_Huawei_3)</w:t>
      </w:r>
    </w:p>
    <w:p w14:paraId="417D94CC" w14:textId="77777777" w:rsidR="00F901E5" w:rsidRPr="00F901E5" w:rsidRDefault="00F901E5" w:rsidP="00F901E5">
      <w:pPr>
        <w:numPr>
          <w:ilvl w:val="0"/>
          <w:numId w:val="77"/>
        </w:numPr>
        <w:rPr>
          <w:lang w:eastAsia="de-DE"/>
        </w:rPr>
      </w:pPr>
      <w:proofErr w:type="spellStart"/>
      <w:r w:rsidRPr="00F901E5">
        <w:rPr>
          <w:lang w:eastAsia="de-DE"/>
        </w:rPr>
        <w:t>OPI_B_Nokia</w:t>
      </w:r>
      <w:proofErr w:type="spellEnd"/>
      <w:r w:rsidRPr="00F901E5">
        <w:rPr>
          <w:lang w:eastAsia="de-DE"/>
        </w:rPr>
        <w:t xml:space="preserve"> (OPI_B_Nokia_4)</w:t>
      </w:r>
    </w:p>
    <w:p w14:paraId="09C2289C" w14:textId="77777777" w:rsidR="00F901E5" w:rsidRPr="00F901E5" w:rsidRDefault="00F901E5" w:rsidP="00F901E5">
      <w:pPr>
        <w:numPr>
          <w:ilvl w:val="0"/>
          <w:numId w:val="77"/>
        </w:numPr>
        <w:rPr>
          <w:lang w:eastAsia="de-DE"/>
        </w:rPr>
      </w:pPr>
      <w:r w:rsidRPr="00F901E5">
        <w:rPr>
          <w:lang w:eastAsia="de-DE"/>
        </w:rPr>
        <w:t>SPATSCAL444_A_Qualcomm (SPATSCAL444_A_Qualcomm_3)</w:t>
      </w:r>
    </w:p>
    <w:p w14:paraId="789C9B9F" w14:textId="77777777" w:rsidR="00F901E5" w:rsidRPr="00F901E5" w:rsidRDefault="00F901E5" w:rsidP="00F901E5">
      <w:pPr>
        <w:numPr>
          <w:ilvl w:val="0"/>
          <w:numId w:val="77"/>
        </w:numPr>
        <w:rPr>
          <w:lang w:eastAsia="de-DE"/>
        </w:rPr>
      </w:pPr>
      <w:proofErr w:type="spellStart"/>
      <w:r w:rsidRPr="00F901E5">
        <w:rPr>
          <w:lang w:eastAsia="de-DE"/>
        </w:rPr>
        <w:t>SPATSCAL_A_Qualcomm</w:t>
      </w:r>
      <w:proofErr w:type="spellEnd"/>
      <w:r w:rsidRPr="00F901E5">
        <w:rPr>
          <w:lang w:eastAsia="de-DE"/>
        </w:rPr>
        <w:t xml:space="preserve"> (SPATSCAL_A_Qualcomm_4)</w:t>
      </w:r>
    </w:p>
    <w:p w14:paraId="2B0B1062" w14:textId="77777777" w:rsidR="00F901E5" w:rsidRPr="00F901E5" w:rsidRDefault="00F901E5" w:rsidP="00F901E5">
      <w:pPr>
        <w:numPr>
          <w:ilvl w:val="0"/>
          <w:numId w:val="77"/>
        </w:numPr>
        <w:rPr>
          <w:lang w:eastAsia="de-DE"/>
        </w:rPr>
      </w:pPr>
      <w:r w:rsidRPr="00F901E5">
        <w:rPr>
          <w:lang w:eastAsia="de-DE"/>
        </w:rPr>
        <w:t>VPS_A_INTEL (VPS_A_INTEL_4)</w:t>
      </w:r>
    </w:p>
    <w:p w14:paraId="62804F8C" w14:textId="77777777" w:rsidR="00F901E5" w:rsidRPr="00F901E5" w:rsidRDefault="00F901E5" w:rsidP="00F901E5">
      <w:pPr>
        <w:numPr>
          <w:ilvl w:val="0"/>
          <w:numId w:val="77"/>
        </w:numPr>
        <w:rPr>
          <w:lang w:eastAsia="de-DE"/>
        </w:rPr>
      </w:pPr>
      <w:r w:rsidRPr="00F901E5">
        <w:rPr>
          <w:lang w:eastAsia="de-DE"/>
        </w:rPr>
        <w:t>VPS_B_ERICSSON (VPS_B_ERICSSON_2)</w:t>
      </w:r>
    </w:p>
    <w:p w14:paraId="6F78A6CB" w14:textId="77777777" w:rsidR="00F901E5" w:rsidRPr="00F901E5" w:rsidRDefault="00F901E5" w:rsidP="00F901E5">
      <w:pPr>
        <w:numPr>
          <w:ilvl w:val="0"/>
          <w:numId w:val="77"/>
        </w:numPr>
        <w:rPr>
          <w:lang w:eastAsia="de-DE"/>
        </w:rPr>
      </w:pPr>
      <w:r w:rsidRPr="00F901E5">
        <w:rPr>
          <w:lang w:eastAsia="de-DE"/>
        </w:rPr>
        <w:t>VPS_C_ERICSSON (VPS_C_ERICSSON_3)</w:t>
      </w:r>
    </w:p>
    <w:p w14:paraId="02A39A08" w14:textId="77777777" w:rsidR="00F901E5" w:rsidRPr="00F901E5" w:rsidRDefault="00F901E5" w:rsidP="00F901E5">
      <w:pPr>
        <w:rPr>
          <w:lang w:eastAsia="de-DE"/>
        </w:rPr>
      </w:pPr>
      <w:r w:rsidRPr="00F901E5">
        <w:rPr>
          <w:lang w:eastAsia="de-DE"/>
        </w:rPr>
        <w:t xml:space="preserve">and are available in the </w:t>
      </w:r>
      <w:proofErr w:type="spellStart"/>
      <w:r w:rsidRPr="00F901E5">
        <w:rPr>
          <w:lang w:eastAsia="de-DE"/>
        </w:rPr>
        <w:t>dropbox</w:t>
      </w:r>
      <w:proofErr w:type="spellEnd"/>
      <w:r w:rsidRPr="00F901E5">
        <w:rPr>
          <w:lang w:eastAsia="de-DE"/>
        </w:rPr>
        <w:t>.</w:t>
      </w:r>
    </w:p>
    <w:p w14:paraId="5958E81E" w14:textId="77777777" w:rsidR="00F901E5" w:rsidRPr="00F901E5" w:rsidRDefault="00F901E5" w:rsidP="00F901E5">
      <w:pPr>
        <w:rPr>
          <w:lang w:eastAsia="de-DE"/>
        </w:rPr>
      </w:pPr>
      <w:r w:rsidRPr="00F901E5">
        <w:rPr>
          <w:lang w:eastAsia="de-DE"/>
        </w:rPr>
        <w:t xml:space="preserve">The remaining 3 bitstreams </w:t>
      </w:r>
    </w:p>
    <w:p w14:paraId="42CD9E1E" w14:textId="77777777" w:rsidR="00F901E5" w:rsidRPr="00F901E5" w:rsidRDefault="00F901E5" w:rsidP="00F901E5">
      <w:pPr>
        <w:numPr>
          <w:ilvl w:val="0"/>
          <w:numId w:val="77"/>
        </w:numPr>
        <w:rPr>
          <w:lang w:eastAsia="de-DE"/>
        </w:rPr>
      </w:pPr>
      <w:r w:rsidRPr="00F901E5">
        <w:rPr>
          <w:lang w:eastAsia="de-DE"/>
        </w:rPr>
        <w:t>OLS_A_Tencent_5</w:t>
      </w:r>
    </w:p>
    <w:p w14:paraId="6537BFDC" w14:textId="77777777" w:rsidR="00F901E5" w:rsidRPr="00F901E5" w:rsidRDefault="00F901E5" w:rsidP="00F901E5">
      <w:pPr>
        <w:numPr>
          <w:ilvl w:val="0"/>
          <w:numId w:val="77"/>
        </w:numPr>
        <w:rPr>
          <w:lang w:eastAsia="de-DE"/>
        </w:rPr>
      </w:pPr>
      <w:r w:rsidRPr="00F901E5">
        <w:rPr>
          <w:lang w:eastAsia="de-DE"/>
        </w:rPr>
        <w:t>OLS_B_Tencent_5</w:t>
      </w:r>
    </w:p>
    <w:p w14:paraId="26C84865" w14:textId="77777777" w:rsidR="00F901E5" w:rsidRPr="00F901E5" w:rsidRDefault="00F901E5" w:rsidP="00F901E5">
      <w:pPr>
        <w:numPr>
          <w:ilvl w:val="0"/>
          <w:numId w:val="77"/>
        </w:numPr>
        <w:rPr>
          <w:lang w:eastAsia="de-DE"/>
        </w:rPr>
      </w:pPr>
      <w:r w:rsidRPr="00F901E5">
        <w:rPr>
          <w:lang w:eastAsia="de-DE"/>
        </w:rPr>
        <w:t>OLS_C_Tencent_5</w:t>
      </w:r>
    </w:p>
    <w:p w14:paraId="6C8E0CA0" w14:textId="77777777" w:rsidR="00F901E5" w:rsidRPr="00F901E5" w:rsidRDefault="00F901E5" w:rsidP="00F901E5">
      <w:pPr>
        <w:rPr>
          <w:lang w:eastAsia="de-DE"/>
        </w:rPr>
      </w:pPr>
      <w:r w:rsidRPr="00F901E5">
        <w:rPr>
          <w:lang w:eastAsia="de-DE"/>
        </w:rPr>
        <w:t>have been re-generated with unmodified VTM-20.0 encoder, but VTM-20.0 decoder cannot decode them correctly. Ticket #1595 has been filed to report this problem. The problem may be related to #1581.</w:t>
      </w:r>
    </w:p>
    <w:p w14:paraId="20875056" w14:textId="77777777" w:rsidR="00F901E5" w:rsidRPr="00F901E5" w:rsidRDefault="00F901E5" w:rsidP="00F901E5">
      <w:pPr>
        <w:rPr>
          <w:lang w:eastAsia="de-DE"/>
        </w:rPr>
      </w:pPr>
      <w:r w:rsidRPr="00F901E5">
        <w:rPr>
          <w:lang w:eastAsia="de-DE"/>
        </w:rPr>
        <w:lastRenderedPageBreak/>
        <w:t>The 7 re-generated bitstreams, HRD_A_Fujitsu_4, and the remaining conformance streams are decoded correctly using VTM-20.0 w/o range extension support.</w:t>
      </w:r>
    </w:p>
    <w:p w14:paraId="0221B09D" w14:textId="77777777" w:rsidR="00F901E5" w:rsidRPr="00F901E5" w:rsidRDefault="00F901E5" w:rsidP="00F901E5">
      <w:pPr>
        <w:rPr>
          <w:lang w:eastAsia="de-DE"/>
        </w:rPr>
      </w:pPr>
    </w:p>
    <w:p w14:paraId="61812171" w14:textId="77777777" w:rsidR="00F901E5" w:rsidRPr="00F901E5" w:rsidRDefault="00F901E5" w:rsidP="00F901E5">
      <w:pPr>
        <w:rPr>
          <w:u w:val="single"/>
          <w:lang w:eastAsia="de-DE"/>
        </w:rPr>
      </w:pPr>
      <w:r w:rsidRPr="00F901E5">
        <w:rPr>
          <w:u w:val="single"/>
          <w:lang w:eastAsia="de-DE"/>
        </w:rPr>
        <w:t>VVC operation range extensions activities:</w:t>
      </w:r>
    </w:p>
    <w:p w14:paraId="31ECE4EA" w14:textId="77777777" w:rsidR="00F901E5" w:rsidRPr="00F901E5" w:rsidRDefault="00F901E5" w:rsidP="00F901E5">
      <w:pPr>
        <w:rPr>
          <w:lang w:eastAsia="de-DE"/>
        </w:rPr>
      </w:pPr>
      <w:r w:rsidRPr="00F901E5">
        <w:rPr>
          <w:lang w:eastAsia="de-DE"/>
        </w:rPr>
        <w:t>All bitstreams are decoded correctly using VTM-20.0.</w:t>
      </w:r>
    </w:p>
    <w:p w14:paraId="6816AEF6" w14:textId="77777777" w:rsidR="00F901E5" w:rsidRPr="00F901E5" w:rsidRDefault="00F901E5" w:rsidP="00F901E5">
      <w:pPr>
        <w:rPr>
          <w:lang w:eastAsia="de-DE"/>
        </w:rPr>
      </w:pPr>
    </w:p>
    <w:p w14:paraId="4942F7EC" w14:textId="77777777" w:rsidR="00F901E5" w:rsidRPr="00F901E5" w:rsidRDefault="00F901E5" w:rsidP="00F901E5">
      <w:pPr>
        <w:rPr>
          <w:lang w:eastAsia="de-DE"/>
        </w:rPr>
      </w:pPr>
      <w:r w:rsidRPr="00F901E5">
        <w:rPr>
          <w:lang w:eastAsia="de-DE"/>
        </w:rPr>
        <w:t>The regular JVET e-mail reflector was used for discussions (</w:t>
      </w:r>
      <w:hyperlink r:id="rId162" w:history="1">
        <w:r w:rsidRPr="00F901E5">
          <w:rPr>
            <w:rStyle w:val="Hyperlink"/>
            <w:lang w:eastAsia="de-DE"/>
          </w:rPr>
          <w:t>jvet@lists.rwth-aachen.de</w:t>
        </w:r>
      </w:hyperlink>
      <w:r w:rsidRPr="00F901E5">
        <w:rPr>
          <w:lang w:eastAsia="de-DE"/>
        </w:rPr>
        <w:t xml:space="preserve">). </w:t>
      </w:r>
    </w:p>
    <w:p w14:paraId="292DE96F" w14:textId="77777777" w:rsidR="00F901E5" w:rsidRPr="00F901E5" w:rsidRDefault="00F901E5" w:rsidP="00F901E5">
      <w:pPr>
        <w:rPr>
          <w:lang w:val="en-GB" w:eastAsia="de-DE"/>
        </w:rPr>
      </w:pPr>
      <w:r w:rsidRPr="00F901E5">
        <w:rPr>
          <w:lang w:val="en-GB" w:eastAsia="de-DE"/>
        </w:rPr>
        <w:t xml:space="preserve">The AHG5 chairs and JVET chairs can be reached at </w:t>
      </w:r>
      <w:hyperlink r:id="rId163" w:history="1">
        <w:r w:rsidRPr="00F901E5">
          <w:rPr>
            <w:rStyle w:val="Hyperlink"/>
            <w:lang w:val="en-GB" w:eastAsia="de-DE"/>
          </w:rPr>
          <w:t>jvet-conformance@lists.rwth-aachen.de</w:t>
        </w:r>
      </w:hyperlink>
      <w:r w:rsidRPr="00F901E5">
        <w:rPr>
          <w:lang w:val="en-GB" w:eastAsia="de-DE"/>
        </w:rPr>
        <w:t>. Participants should not subscribe to this list but may send emails to it.</w:t>
      </w:r>
    </w:p>
    <w:p w14:paraId="616112DA" w14:textId="77777777" w:rsidR="00F901E5" w:rsidRPr="00F901E5" w:rsidRDefault="00F901E5" w:rsidP="00F901E5">
      <w:pPr>
        <w:rPr>
          <w:lang w:val="en-GB" w:eastAsia="de-DE"/>
        </w:rPr>
      </w:pPr>
    </w:p>
    <w:p w14:paraId="641D12A1" w14:textId="77777777" w:rsidR="00F901E5" w:rsidRPr="00F901E5" w:rsidRDefault="00F901E5" w:rsidP="00792EDE">
      <w:pPr>
        <w:numPr>
          <w:ilvl w:val="2"/>
          <w:numId w:val="35"/>
        </w:numPr>
        <w:rPr>
          <w:b/>
          <w:bCs/>
          <w:lang w:val="en-CA" w:eastAsia="de-DE"/>
        </w:rPr>
      </w:pPr>
      <w:r w:rsidRPr="00F901E5">
        <w:rPr>
          <w:b/>
          <w:bCs/>
          <w:lang w:val="en-CA" w:eastAsia="de-DE"/>
        </w:rPr>
        <w:t>Contributions</w:t>
      </w:r>
    </w:p>
    <w:p w14:paraId="4A6097BC" w14:textId="77777777" w:rsidR="00F901E5" w:rsidRPr="00F901E5" w:rsidRDefault="00F901E5" w:rsidP="00F901E5">
      <w:pPr>
        <w:rPr>
          <w:lang w:val="en-GB" w:eastAsia="de-DE"/>
        </w:rPr>
      </w:pPr>
      <w:r w:rsidRPr="00F901E5">
        <w:rPr>
          <w:lang w:val="en-GB" w:eastAsia="de-DE"/>
        </w:rPr>
        <w:t>JVET-AD0101 - Additional conformance tests of scaling window functionality for multilayer coding [</w:t>
      </w:r>
      <w:proofErr w:type="spellStart"/>
      <w:r w:rsidRPr="00F901E5">
        <w:rPr>
          <w:lang w:val="en-GB" w:eastAsia="de-DE"/>
        </w:rPr>
        <w:t>Shunsuke</w:t>
      </w:r>
      <w:proofErr w:type="spellEnd"/>
      <w:r w:rsidRPr="00F901E5">
        <w:rPr>
          <w:lang w:val="en-GB" w:eastAsia="de-DE"/>
        </w:rPr>
        <w:t xml:space="preserve"> </w:t>
      </w:r>
      <w:proofErr w:type="spellStart"/>
      <w:r w:rsidRPr="00F901E5">
        <w:rPr>
          <w:lang w:val="en-GB" w:eastAsia="de-DE"/>
        </w:rPr>
        <w:t>Iwamura</w:t>
      </w:r>
      <w:proofErr w:type="spellEnd"/>
      <w:r w:rsidRPr="00F901E5">
        <w:rPr>
          <w:lang w:val="en-GB" w:eastAsia="de-DE"/>
        </w:rPr>
        <w:t xml:space="preserve">, </w:t>
      </w:r>
      <w:proofErr w:type="spellStart"/>
      <w:r w:rsidRPr="00F901E5">
        <w:rPr>
          <w:lang w:val="en-GB" w:eastAsia="de-DE"/>
        </w:rPr>
        <w:t>Shimpei</w:t>
      </w:r>
      <w:proofErr w:type="spellEnd"/>
      <w:r w:rsidRPr="00F901E5">
        <w:rPr>
          <w:lang w:val="en-GB" w:eastAsia="de-DE"/>
        </w:rPr>
        <w:t xml:space="preserve"> </w:t>
      </w:r>
      <w:proofErr w:type="spellStart"/>
      <w:r w:rsidRPr="00F901E5">
        <w:rPr>
          <w:lang w:val="en-GB" w:eastAsia="de-DE"/>
        </w:rPr>
        <w:t>Nemoto</w:t>
      </w:r>
      <w:proofErr w:type="spellEnd"/>
      <w:r w:rsidRPr="00F901E5">
        <w:rPr>
          <w:lang w:val="en-GB" w:eastAsia="de-DE"/>
        </w:rPr>
        <w:t xml:space="preserve">, </w:t>
      </w:r>
      <w:proofErr w:type="spellStart"/>
      <w:r w:rsidRPr="00F901E5">
        <w:rPr>
          <w:lang w:val="en-CA" w:eastAsia="de-DE"/>
        </w:rPr>
        <w:t>Atsuro</w:t>
      </w:r>
      <w:proofErr w:type="spellEnd"/>
      <w:r w:rsidRPr="00F901E5">
        <w:rPr>
          <w:lang w:val="en-CA" w:eastAsia="de-DE"/>
        </w:rPr>
        <w:t xml:space="preserve"> </w:t>
      </w:r>
      <w:proofErr w:type="spellStart"/>
      <w:r w:rsidRPr="00F901E5">
        <w:rPr>
          <w:lang w:val="en-CA" w:eastAsia="de-DE"/>
        </w:rPr>
        <w:t>Ichigaya</w:t>
      </w:r>
      <w:proofErr w:type="spellEnd"/>
      <w:r w:rsidRPr="00F901E5">
        <w:rPr>
          <w:lang w:val="en-CA" w:eastAsia="de-DE"/>
        </w:rPr>
        <w:t>].</w:t>
      </w:r>
    </w:p>
    <w:p w14:paraId="76A9DAB0" w14:textId="77777777" w:rsidR="00F901E5" w:rsidRPr="00F901E5" w:rsidRDefault="00F901E5" w:rsidP="00F901E5">
      <w:pPr>
        <w:rPr>
          <w:lang w:val="en-GB" w:eastAsia="de-DE"/>
        </w:rPr>
      </w:pPr>
      <w:r w:rsidRPr="00F901E5">
        <w:rPr>
          <w:lang w:val="en-GB" w:eastAsia="de-DE"/>
        </w:rPr>
        <w:t>JVET-AD0232 - HEVC Multiview Profiles: Implementation Status [</w:t>
      </w:r>
      <w:proofErr w:type="spellStart"/>
      <w:r w:rsidRPr="00F901E5">
        <w:rPr>
          <w:lang w:val="en-GB" w:eastAsia="de-DE"/>
        </w:rPr>
        <w:t>Seethal</w:t>
      </w:r>
      <w:proofErr w:type="spellEnd"/>
      <w:r w:rsidRPr="00F901E5">
        <w:rPr>
          <w:lang w:val="en-GB" w:eastAsia="de-DE"/>
        </w:rPr>
        <w:t xml:space="preserve"> </w:t>
      </w:r>
      <w:proofErr w:type="spellStart"/>
      <w:r w:rsidRPr="00F901E5">
        <w:rPr>
          <w:lang w:val="en-GB" w:eastAsia="de-DE"/>
        </w:rPr>
        <w:t>Paluri</w:t>
      </w:r>
      <w:proofErr w:type="spellEnd"/>
      <w:r w:rsidRPr="00F901E5">
        <w:rPr>
          <w:lang w:val="en-GB" w:eastAsia="de-DE"/>
        </w:rPr>
        <w:t xml:space="preserve">, Dimitri </w:t>
      </w:r>
      <w:proofErr w:type="spellStart"/>
      <w:r w:rsidRPr="00F901E5">
        <w:rPr>
          <w:lang w:val="en-GB" w:eastAsia="de-DE"/>
        </w:rPr>
        <w:t>Podborski</w:t>
      </w:r>
      <w:proofErr w:type="spellEnd"/>
      <w:r w:rsidRPr="00F901E5">
        <w:rPr>
          <w:lang w:val="en-GB" w:eastAsia="de-DE"/>
        </w:rPr>
        <w:t xml:space="preserve">, Alexis </w:t>
      </w:r>
      <w:proofErr w:type="spellStart"/>
      <w:r w:rsidRPr="00F901E5">
        <w:rPr>
          <w:lang w:val="en-GB" w:eastAsia="de-DE"/>
        </w:rPr>
        <w:t>Tourapis</w:t>
      </w:r>
      <w:proofErr w:type="spellEnd"/>
      <w:r w:rsidRPr="00F901E5">
        <w:rPr>
          <w:lang w:val="en-GB" w:eastAsia="de-DE"/>
        </w:rPr>
        <w:t>].</w:t>
      </w:r>
    </w:p>
    <w:p w14:paraId="6D379882" w14:textId="77777777" w:rsidR="00F901E5" w:rsidRPr="00F901E5" w:rsidRDefault="00F901E5" w:rsidP="00F901E5">
      <w:pPr>
        <w:rPr>
          <w:lang w:val="en-GB" w:eastAsia="de-DE"/>
        </w:rPr>
      </w:pPr>
    </w:p>
    <w:p w14:paraId="08E295C3" w14:textId="77777777" w:rsidR="00F901E5" w:rsidRPr="00F901E5" w:rsidRDefault="00F901E5" w:rsidP="00792EDE">
      <w:pPr>
        <w:numPr>
          <w:ilvl w:val="2"/>
          <w:numId w:val="35"/>
        </w:numPr>
        <w:rPr>
          <w:b/>
          <w:bCs/>
          <w:lang w:val="en-CA" w:eastAsia="de-DE"/>
        </w:rPr>
      </w:pPr>
      <w:r w:rsidRPr="00F901E5">
        <w:rPr>
          <w:b/>
          <w:bCs/>
          <w:lang w:val="en-CA" w:eastAsia="de-DE"/>
        </w:rPr>
        <w:t>Ftp site information</w:t>
      </w:r>
    </w:p>
    <w:p w14:paraId="779807EB" w14:textId="77777777" w:rsidR="00F901E5" w:rsidRPr="00F901E5" w:rsidRDefault="00F901E5" w:rsidP="00F901E5">
      <w:pPr>
        <w:rPr>
          <w:lang w:val="en-CA" w:eastAsia="de-DE"/>
        </w:rPr>
      </w:pPr>
      <w:r w:rsidRPr="00F901E5">
        <w:rPr>
          <w:lang w:val="en-CA" w:eastAsia="de-DE"/>
        </w:rPr>
        <w:t xml:space="preserve">The procedure to exchange the bitstream (ftp cite, bitstream files, etc.) is specified in Sec 2 “Procedure” of </w:t>
      </w:r>
      <w:hyperlink r:id="rId164" w:history="1">
        <w:r w:rsidRPr="00F901E5">
          <w:rPr>
            <w:rStyle w:val="Hyperlink"/>
            <w:lang w:val="en-CA" w:eastAsia="de-DE"/>
          </w:rPr>
          <w:t>JVET-R2008</w:t>
        </w:r>
      </w:hyperlink>
      <w:r w:rsidRPr="00F901E5">
        <w:rPr>
          <w:lang w:val="en-CA" w:eastAsia="de-DE"/>
        </w:rPr>
        <w:t>. The ftp and http sites for downloading bitstreams are</w:t>
      </w:r>
    </w:p>
    <w:p w14:paraId="1E74B769" w14:textId="77777777" w:rsidR="00F901E5" w:rsidRPr="00F901E5" w:rsidRDefault="00F901E5" w:rsidP="00F901E5">
      <w:pPr>
        <w:rPr>
          <w:lang w:val="en-CA" w:eastAsia="de-DE"/>
        </w:rPr>
      </w:pPr>
    </w:p>
    <w:p w14:paraId="7EAD067D" w14:textId="77777777" w:rsidR="00F901E5" w:rsidRPr="00F901E5" w:rsidRDefault="00F901E5" w:rsidP="00F901E5">
      <w:pPr>
        <w:numPr>
          <w:ilvl w:val="0"/>
          <w:numId w:val="76"/>
        </w:numPr>
        <w:rPr>
          <w:lang w:eastAsia="de-DE"/>
        </w:rPr>
      </w:pPr>
      <w:r w:rsidRPr="00F901E5">
        <w:rPr>
          <w:lang w:eastAsia="de-DE"/>
        </w:rPr>
        <w:t>VVC:</w:t>
      </w:r>
    </w:p>
    <w:p w14:paraId="4EDEF753" w14:textId="77777777" w:rsidR="00F901E5" w:rsidRPr="00F901E5" w:rsidRDefault="00F901E5" w:rsidP="00F901E5">
      <w:pPr>
        <w:rPr>
          <w:lang w:val="en-CA" w:eastAsia="de-DE"/>
        </w:rPr>
      </w:pPr>
      <w:r w:rsidRPr="00F901E5">
        <w:rPr>
          <w:lang w:val="en-CA" w:eastAsia="de-DE"/>
        </w:rPr>
        <w:tab/>
      </w:r>
      <w:hyperlink r:id="rId165" w:history="1">
        <w:r w:rsidRPr="00F901E5">
          <w:rPr>
            <w:rStyle w:val="Hyperlink"/>
            <w:lang w:val="en-CA" w:eastAsia="de-DE"/>
          </w:rPr>
          <w:t>ftp://ftp3.itu.int/jvet-site/bitstream_exchange/VVC</w:t>
        </w:r>
      </w:hyperlink>
      <w:r w:rsidRPr="00F901E5">
        <w:rPr>
          <w:lang w:val="en-CA" w:eastAsia="de-DE"/>
        </w:rPr>
        <w:t xml:space="preserve"> </w:t>
      </w:r>
    </w:p>
    <w:p w14:paraId="5AC30630" w14:textId="77777777" w:rsidR="00F901E5" w:rsidRPr="00F901E5" w:rsidRDefault="00F901E5" w:rsidP="00F901E5">
      <w:pPr>
        <w:rPr>
          <w:lang w:val="en-CA" w:eastAsia="de-DE"/>
        </w:rPr>
      </w:pPr>
      <w:r w:rsidRPr="00F901E5">
        <w:rPr>
          <w:lang w:eastAsia="de-DE"/>
        </w:rPr>
        <w:tab/>
      </w:r>
      <w:hyperlink r:id="rId166" w:history="1">
        <w:r w:rsidRPr="00F901E5">
          <w:rPr>
            <w:rStyle w:val="Hyperlink"/>
            <w:lang w:eastAsia="de-DE"/>
          </w:rPr>
          <w:t>https://www.itu.int/wftp3/av-arch/jvet-site/bitstream_exchange/VVC/</w:t>
        </w:r>
      </w:hyperlink>
    </w:p>
    <w:p w14:paraId="06D153E1" w14:textId="77777777" w:rsidR="00F901E5" w:rsidRPr="00F901E5" w:rsidRDefault="00F901E5" w:rsidP="00F901E5">
      <w:pPr>
        <w:numPr>
          <w:ilvl w:val="0"/>
          <w:numId w:val="76"/>
        </w:numPr>
        <w:rPr>
          <w:lang w:eastAsia="de-DE"/>
        </w:rPr>
      </w:pPr>
      <w:r w:rsidRPr="00F901E5">
        <w:rPr>
          <w:lang w:eastAsia="de-DE"/>
        </w:rPr>
        <w:t>VVC operation range extensions:</w:t>
      </w:r>
    </w:p>
    <w:p w14:paraId="278B9C8E" w14:textId="77777777" w:rsidR="00F901E5" w:rsidRPr="00F901E5" w:rsidRDefault="00F901E5" w:rsidP="00F901E5">
      <w:pPr>
        <w:rPr>
          <w:lang w:val="en-CA" w:eastAsia="de-DE"/>
        </w:rPr>
      </w:pPr>
      <w:r w:rsidRPr="00F901E5">
        <w:rPr>
          <w:lang w:val="en-CA" w:eastAsia="de-DE"/>
        </w:rPr>
        <w:tab/>
      </w:r>
      <w:hyperlink r:id="rId167" w:history="1">
        <w:r w:rsidRPr="00F901E5">
          <w:rPr>
            <w:rStyle w:val="Hyperlink"/>
            <w:lang w:val="en-CA" w:eastAsia="de-DE"/>
          </w:rPr>
          <w:t>ftp://ftp3.itu.int/jvet-site/bitstream_exchange/VVCv2</w:t>
        </w:r>
      </w:hyperlink>
      <w:r w:rsidRPr="00F901E5">
        <w:rPr>
          <w:lang w:val="en-CA" w:eastAsia="de-DE"/>
        </w:rPr>
        <w:t xml:space="preserve"> </w:t>
      </w:r>
    </w:p>
    <w:p w14:paraId="3201C7CE" w14:textId="77777777" w:rsidR="00F901E5" w:rsidRPr="00F901E5" w:rsidRDefault="00F901E5" w:rsidP="00F901E5">
      <w:pPr>
        <w:rPr>
          <w:lang w:eastAsia="de-DE"/>
        </w:rPr>
      </w:pPr>
      <w:r w:rsidRPr="00F901E5">
        <w:rPr>
          <w:lang w:eastAsia="de-DE"/>
        </w:rPr>
        <w:tab/>
      </w:r>
      <w:hyperlink r:id="rId168" w:history="1">
        <w:r w:rsidRPr="00F901E5">
          <w:rPr>
            <w:rStyle w:val="Hyperlink"/>
            <w:lang w:eastAsia="de-DE"/>
          </w:rPr>
          <w:t>https://www.itu.int/wftp3/av-arch/jvet-site/bitstream_exchange/VVCv2</w:t>
        </w:r>
      </w:hyperlink>
    </w:p>
    <w:p w14:paraId="095B09F9" w14:textId="77777777" w:rsidR="00F901E5" w:rsidRPr="00F901E5" w:rsidRDefault="00F901E5" w:rsidP="00F901E5">
      <w:pPr>
        <w:rPr>
          <w:lang w:val="en-CA" w:eastAsia="de-DE"/>
        </w:rPr>
      </w:pPr>
    </w:p>
    <w:p w14:paraId="049A4AA9" w14:textId="77777777" w:rsidR="00F901E5" w:rsidRPr="00F901E5" w:rsidRDefault="00F901E5" w:rsidP="00F901E5">
      <w:pPr>
        <w:rPr>
          <w:lang w:eastAsia="de-DE"/>
        </w:rPr>
      </w:pPr>
      <w:r w:rsidRPr="00F901E5">
        <w:rPr>
          <w:lang w:eastAsia="de-DE"/>
        </w:rPr>
        <w:t>The ftp site for uploading bitstream file is as follows.</w:t>
      </w:r>
    </w:p>
    <w:p w14:paraId="2E2EE786" w14:textId="77777777" w:rsidR="00F901E5" w:rsidRPr="00F901E5" w:rsidRDefault="00F901E5" w:rsidP="00F901E5">
      <w:pPr>
        <w:rPr>
          <w:lang w:val="en-CA" w:eastAsia="de-DE"/>
        </w:rPr>
      </w:pPr>
      <w:r w:rsidRPr="00F901E5">
        <w:rPr>
          <w:lang w:val="en-CA" w:eastAsia="de-DE"/>
        </w:rPr>
        <w:tab/>
      </w:r>
      <w:hyperlink r:id="rId169" w:history="1">
        <w:r w:rsidRPr="00F901E5">
          <w:rPr>
            <w:rStyle w:val="Hyperlink"/>
            <w:lang w:val="en-CA" w:eastAsia="de-DE"/>
          </w:rPr>
          <w:t>ftp://ftp3.itu.int/jvet-site/dropbox/</w:t>
        </w:r>
      </w:hyperlink>
    </w:p>
    <w:p w14:paraId="5874C703" w14:textId="77777777" w:rsidR="00F901E5" w:rsidRPr="00F901E5" w:rsidRDefault="00F901E5" w:rsidP="00F901E5">
      <w:pPr>
        <w:rPr>
          <w:lang w:eastAsia="de-DE"/>
        </w:rPr>
      </w:pPr>
      <w:r w:rsidRPr="00F901E5">
        <w:rPr>
          <w:lang w:val="en-CA" w:eastAsia="de-DE"/>
        </w:rPr>
        <w:t xml:space="preserve"> </w:t>
      </w:r>
      <w:r w:rsidRPr="00F901E5">
        <w:rPr>
          <w:lang w:eastAsia="de-DE"/>
        </w:rPr>
        <w:tab/>
        <w:t>(</w:t>
      </w:r>
      <w:proofErr w:type="gramStart"/>
      <w:r w:rsidRPr="00F901E5">
        <w:rPr>
          <w:lang w:eastAsia="de-DE"/>
        </w:rPr>
        <w:t>user</w:t>
      </w:r>
      <w:proofErr w:type="gramEnd"/>
      <w:r w:rsidRPr="00F901E5">
        <w:rPr>
          <w:lang w:eastAsia="de-DE"/>
        </w:rPr>
        <w:t xml:space="preserve"> id: </w:t>
      </w:r>
      <w:proofErr w:type="spellStart"/>
      <w:r w:rsidRPr="00F901E5">
        <w:rPr>
          <w:lang w:eastAsia="de-DE"/>
        </w:rPr>
        <w:t>avguest</w:t>
      </w:r>
      <w:proofErr w:type="spellEnd"/>
      <w:r w:rsidRPr="00F901E5">
        <w:rPr>
          <w:lang w:eastAsia="de-DE"/>
        </w:rPr>
        <w:t>, passwd: Avguest201007)</w:t>
      </w:r>
    </w:p>
    <w:p w14:paraId="130394EF" w14:textId="77777777" w:rsidR="00F901E5" w:rsidRPr="00F901E5" w:rsidRDefault="00F901E5" w:rsidP="00F901E5">
      <w:pPr>
        <w:rPr>
          <w:lang w:eastAsia="de-DE"/>
        </w:rPr>
      </w:pPr>
      <w:r w:rsidRPr="00F901E5">
        <w:rPr>
          <w:lang w:eastAsia="de-DE"/>
        </w:rPr>
        <w:t xml:space="preserve">If using FileZilla, the following configuration is suggested: </w:t>
      </w:r>
    </w:p>
    <w:p w14:paraId="0B755C4F" w14:textId="77777777" w:rsidR="00F901E5" w:rsidRPr="00F901E5" w:rsidRDefault="00F901E5" w:rsidP="00F901E5">
      <w:pPr>
        <w:rPr>
          <w:lang w:val="en-CA" w:eastAsia="de-DE"/>
        </w:rPr>
      </w:pPr>
    </w:p>
    <w:p w14:paraId="3063011E" w14:textId="1FB26C24" w:rsidR="00F901E5" w:rsidRPr="00F901E5" w:rsidRDefault="00F901E5" w:rsidP="00F901E5">
      <w:pPr>
        <w:rPr>
          <w:lang w:val="en-CA" w:eastAsia="de-DE"/>
        </w:rPr>
      </w:pPr>
      <w:r w:rsidRPr="00F901E5">
        <w:rPr>
          <w:noProof/>
          <w:lang w:eastAsia="de-DE"/>
        </w:rPr>
        <w:lastRenderedPageBreak/>
        <w:drawing>
          <wp:inline distT="0" distB="0" distL="0" distR="0" wp14:anchorId="255A4B76" wp14:editId="69027E41">
            <wp:extent cx="3505200" cy="2133600"/>
            <wp:effectExtent l="0" t="0" r="0" b="0"/>
            <wp:docPr id="11" name="Grafik 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12E9B23" w14:textId="77777777" w:rsidR="00F901E5" w:rsidRPr="00F901E5" w:rsidRDefault="00F901E5" w:rsidP="00F901E5">
      <w:pPr>
        <w:rPr>
          <w:lang w:val="en-CA" w:eastAsia="de-DE"/>
        </w:rPr>
      </w:pPr>
      <w:r w:rsidRPr="00F901E5">
        <w:rPr>
          <w:lang w:val="en-CA" w:eastAsia="de-DE"/>
        </w:rPr>
        <w:t xml:space="preserve">In the </w:t>
      </w:r>
      <w:proofErr w:type="spellStart"/>
      <w:r w:rsidRPr="00F901E5">
        <w:rPr>
          <w:lang w:val="en-CA" w:eastAsia="de-DE"/>
        </w:rPr>
        <w:t>Filezilla</w:t>
      </w:r>
      <w:proofErr w:type="spellEnd"/>
      <w:r w:rsidRPr="00F901E5">
        <w:rPr>
          <w:lang w:val="en-CA" w:eastAsia="de-DE"/>
        </w:rPr>
        <w:t xml:space="preserve"> Edit </w:t>
      </w:r>
      <w:r w:rsidRPr="00F901E5">
        <w:rPr>
          <w:lang w:val="en-CA" w:eastAsia="de-DE"/>
        </w:rPr>
        <w:sym w:font="Wingdings" w:char="F0E0"/>
      </w:r>
      <w:r w:rsidRPr="00F901E5">
        <w:rPr>
          <w:lang w:val="en-CA" w:eastAsia="de-DE"/>
        </w:rPr>
        <w:t xml:space="preserve"> Settings </w:t>
      </w:r>
      <w:r w:rsidRPr="00F901E5">
        <w:rPr>
          <w:lang w:val="en-CA" w:eastAsia="de-DE"/>
        </w:rPr>
        <w:sym w:font="Wingdings" w:char="F0E0"/>
      </w:r>
      <w:r w:rsidRPr="00F901E5">
        <w:rPr>
          <w:lang w:val="en-CA" w:eastAsia="de-DE"/>
        </w:rPr>
        <w:t xml:space="preserve"> Connection menu, it may also be necessary to set the minimum TLS level to 1.0.</w:t>
      </w:r>
    </w:p>
    <w:p w14:paraId="5402733E" w14:textId="77777777" w:rsidR="00F901E5" w:rsidRPr="00F901E5" w:rsidRDefault="00F901E5" w:rsidP="00F901E5">
      <w:pPr>
        <w:rPr>
          <w:lang w:val="en-CA" w:eastAsia="de-DE"/>
        </w:rPr>
      </w:pPr>
    </w:p>
    <w:p w14:paraId="7D0BF014" w14:textId="77777777" w:rsidR="00F901E5" w:rsidRPr="00F901E5" w:rsidRDefault="00F901E5" w:rsidP="00792EDE">
      <w:pPr>
        <w:numPr>
          <w:ilvl w:val="2"/>
          <w:numId w:val="35"/>
        </w:numPr>
        <w:rPr>
          <w:b/>
          <w:bCs/>
          <w:lang w:val="en-CA" w:eastAsia="de-DE"/>
        </w:rPr>
      </w:pPr>
      <w:r w:rsidRPr="00F901E5">
        <w:rPr>
          <w:b/>
          <w:bCs/>
          <w:lang w:val="en-CA" w:eastAsia="de-DE"/>
        </w:rPr>
        <w:t>Recommendations</w:t>
      </w:r>
    </w:p>
    <w:p w14:paraId="4E06384F" w14:textId="77777777" w:rsidR="00F901E5" w:rsidRPr="00F901E5" w:rsidRDefault="00F901E5" w:rsidP="00F901E5">
      <w:pPr>
        <w:rPr>
          <w:lang w:eastAsia="de-DE"/>
        </w:rPr>
      </w:pPr>
      <w:r w:rsidRPr="00F901E5">
        <w:rPr>
          <w:lang w:eastAsia="de-DE"/>
        </w:rPr>
        <w:t>The AHG recommends the following:</w:t>
      </w:r>
    </w:p>
    <w:p w14:paraId="5FAB1114" w14:textId="77777777" w:rsidR="00F901E5" w:rsidRPr="00F901E5" w:rsidRDefault="00F901E5" w:rsidP="00F901E5">
      <w:pPr>
        <w:numPr>
          <w:ilvl w:val="0"/>
          <w:numId w:val="76"/>
        </w:numPr>
        <w:rPr>
          <w:lang w:eastAsia="de-DE"/>
        </w:rPr>
      </w:pPr>
      <w:r w:rsidRPr="00F901E5">
        <w:rPr>
          <w:lang w:val="en-CA" w:eastAsia="de-DE"/>
        </w:rPr>
        <w:t>Proceed with the generation, cross-checking, and documentation of the additional conformance bitstreams for VVC, in particular conformance bitstreams for VVC multilayer configurations (</w:t>
      </w:r>
      <w:r w:rsidRPr="00F901E5">
        <w:rPr>
          <w:lang w:eastAsia="de-DE"/>
        </w:rPr>
        <w:t>JVET-AC2028).</w:t>
      </w:r>
    </w:p>
    <w:p w14:paraId="40BB1910" w14:textId="77777777" w:rsidR="00F901E5" w:rsidRPr="00F901E5" w:rsidRDefault="00F901E5" w:rsidP="00F901E5">
      <w:pPr>
        <w:numPr>
          <w:ilvl w:val="0"/>
          <w:numId w:val="76"/>
        </w:numPr>
        <w:rPr>
          <w:lang w:eastAsia="de-DE"/>
        </w:rPr>
      </w:pPr>
      <w:r w:rsidRPr="00F901E5">
        <w:rPr>
          <w:lang w:eastAsia="de-DE"/>
        </w:rPr>
        <w:t>Maintain and update the conformance bitstream database and contribute to report problems in JVET document 1004</w:t>
      </w:r>
      <w:r w:rsidRPr="00F901E5">
        <w:rPr>
          <w:lang w:val="en-CA" w:eastAsia="de-DE"/>
        </w:rPr>
        <w:t>.</w:t>
      </w:r>
    </w:p>
    <w:p w14:paraId="64BD4AC2" w14:textId="77777777" w:rsidR="00F901E5" w:rsidRPr="00F901E5" w:rsidRDefault="00F901E5" w:rsidP="00F901E5">
      <w:pPr>
        <w:numPr>
          <w:ilvl w:val="0"/>
          <w:numId w:val="76"/>
        </w:numPr>
        <w:rPr>
          <w:lang w:eastAsia="de-DE"/>
        </w:rPr>
      </w:pPr>
      <w:r w:rsidRPr="00F901E5">
        <w:rPr>
          <w:lang w:val="en-CA" w:eastAsia="de-DE"/>
        </w:rPr>
        <w:t xml:space="preserve">Start the generation, cross-checking, and documentation of the conformance streams for the HEVC </w:t>
      </w:r>
      <w:proofErr w:type="spellStart"/>
      <w:r w:rsidRPr="00F901E5">
        <w:rPr>
          <w:lang w:val="en-CA" w:eastAsia="de-DE"/>
        </w:rPr>
        <w:t>multiview</w:t>
      </w:r>
      <w:proofErr w:type="spellEnd"/>
      <w:r w:rsidRPr="00F901E5">
        <w:rPr>
          <w:lang w:val="en-CA" w:eastAsia="de-DE"/>
        </w:rPr>
        <w:t xml:space="preserve"> profiles supporting extended bit depth (</w:t>
      </w:r>
      <w:r w:rsidRPr="00F901E5">
        <w:rPr>
          <w:lang w:eastAsia="de-DE"/>
        </w:rPr>
        <w:t>JVET-AA1011).</w:t>
      </w:r>
    </w:p>
    <w:p w14:paraId="4CE9ED69" w14:textId="77777777" w:rsidR="00F901E5" w:rsidRPr="00F901E5" w:rsidRDefault="00F901E5" w:rsidP="00F901E5">
      <w:pPr>
        <w:rPr>
          <w:lang w:val="en-CA" w:eastAsia="de-DE"/>
        </w:rPr>
      </w:pPr>
    </w:p>
    <w:p w14:paraId="3878A32C" w14:textId="063699EA" w:rsidR="003E1CBC" w:rsidRDefault="003E1CBC" w:rsidP="003E1CBC">
      <w:pPr>
        <w:rPr>
          <w:lang w:val="en-CA" w:eastAsia="de-DE"/>
        </w:rPr>
      </w:pPr>
      <w:r>
        <w:rPr>
          <w:lang w:val="en-CA" w:eastAsia="de-DE"/>
        </w:rPr>
        <w:t>It is noted that in AI the encoder runtime increase is significantly larger than expected from the last meeting’s EE reports based in which new tools were adopted. This require</w:t>
      </w:r>
      <w:r w:rsidR="00F70F4E">
        <w:rPr>
          <w:lang w:val="en-CA" w:eastAsia="de-DE"/>
        </w:rPr>
        <w:t>s</w:t>
      </w:r>
      <w:r>
        <w:rPr>
          <w:lang w:val="en-CA" w:eastAsia="de-DE"/>
        </w:rPr>
        <w:t xml:space="preserve"> more analysis.</w:t>
      </w:r>
    </w:p>
    <w:p w14:paraId="54BBBEBC" w14:textId="3E72ACD0" w:rsidR="003E1CBC" w:rsidRDefault="00F70F4E" w:rsidP="003E1CBC">
      <w:pPr>
        <w:rPr>
          <w:lang w:val="en-CA" w:eastAsia="de-DE"/>
        </w:rPr>
      </w:pPr>
      <w:r>
        <w:rPr>
          <w:lang w:val="en-CA" w:eastAsia="de-DE"/>
        </w:rPr>
        <w:t>It is noted that the memory consumption of ECM was never reported before. This has probably increased since the beginning, but has never been optimized when new tools were integrated. This requires more analysis.</w:t>
      </w:r>
    </w:p>
    <w:p w14:paraId="505C8BD1" w14:textId="763A6DB5" w:rsidR="00F70F4E" w:rsidRDefault="00F70F4E" w:rsidP="003E1CBC">
      <w:pPr>
        <w:rPr>
          <w:lang w:val="en-CA" w:eastAsia="de-DE"/>
        </w:rPr>
      </w:pPr>
      <w:r>
        <w:rPr>
          <w:lang w:val="en-CA" w:eastAsia="de-DE"/>
        </w:rPr>
        <w:t xml:space="preserve">It was pointed out that the luma/chroma gain unbalance has again increased, and so </w:t>
      </w:r>
      <w:proofErr w:type="gramStart"/>
      <w:r>
        <w:rPr>
          <w:lang w:val="en-CA" w:eastAsia="de-DE"/>
        </w:rPr>
        <w:t>far</w:t>
      </w:r>
      <w:proofErr w:type="gramEnd"/>
      <w:r>
        <w:rPr>
          <w:lang w:val="en-CA" w:eastAsia="de-DE"/>
        </w:rPr>
        <w:t xml:space="preserve"> never action was taken on that.</w:t>
      </w:r>
    </w:p>
    <w:p w14:paraId="3A8F9D15" w14:textId="77777777" w:rsidR="00F70F4E" w:rsidRPr="00533C10" w:rsidRDefault="00F70F4E" w:rsidP="003E1CBC">
      <w:pPr>
        <w:rPr>
          <w:lang w:val="en-CA" w:eastAsia="de-DE"/>
        </w:rPr>
      </w:pPr>
    </w:p>
    <w:p w14:paraId="2F945374" w14:textId="6375D24B" w:rsidR="00533C10" w:rsidRDefault="00B652B7" w:rsidP="00533C10">
      <w:pPr>
        <w:pStyle w:val="berschrift9"/>
        <w:rPr>
          <w:sz w:val="24"/>
          <w:lang w:val="en-CA" w:eastAsia="de-DE"/>
        </w:rPr>
      </w:pPr>
      <w:hyperlink r:id="rId170"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lastRenderedPageBreak/>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D93027">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D93027">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D93027">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D93027">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D93027">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D93027">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71"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lastRenderedPageBreak/>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D93027">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D93027">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65358D" w14:paraId="6BCEB192" w14:textId="77777777" w:rsidTr="00D93027">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65358D" w14:paraId="3FEF8B8B" w14:textId="77777777" w:rsidTr="00D93027">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D93027">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D93027">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D93027">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D93027">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D93027">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lastRenderedPageBreak/>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D93027">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D93027">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D93027">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D93027">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D93027">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D93027">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D93027">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D93027">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lastRenderedPageBreak/>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D93027">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D93027">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D93027">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lastRenderedPageBreak/>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D93027">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D93027">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D93027">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D93027">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D93027">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D93027">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D93027">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D93027">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lastRenderedPageBreak/>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D93027">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D93027">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D93027">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lastRenderedPageBreak/>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D93027">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D93027">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D93027">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D93027">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D93027">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D93027">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D93027">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lastRenderedPageBreak/>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D93027">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D93027">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D93027">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D93027">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lastRenderedPageBreak/>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D93027">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D93027">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D93027">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D93027">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D93027">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D93027">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D93027">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D93027">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D93027">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D93027">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D93027">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D93027">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D93027">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lastRenderedPageBreak/>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D93027">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D93027">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D93027">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D93027">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D93027">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D93027">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D93027">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D93027">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D93027">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B652B7" w:rsidP="00F901E5">
            <w:pPr>
              <w:rPr>
                <w:lang w:eastAsia="de-DE"/>
              </w:rPr>
            </w:pPr>
            <w:hyperlink r:id="rId172"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77777777" w:rsidR="00F901E5" w:rsidRPr="00F901E5" w:rsidRDefault="00B652B7" w:rsidP="00F901E5">
            <w:pPr>
              <w:rPr>
                <w:lang w:eastAsia="de-DE"/>
              </w:rPr>
            </w:pPr>
            <w:hyperlink r:id="rId173" w:history="1">
              <w:r w:rsidR="00F901E5" w:rsidRPr="00F901E5">
                <w:rPr>
                  <w:rStyle w:val="Hyperlink"/>
                  <w:lang w:eastAsia="de-DE"/>
                </w:rPr>
                <w:t>X. Li</w:t>
              </w:r>
            </w:hyperlink>
          </w:p>
        </w:tc>
      </w:tr>
      <w:tr w:rsidR="00F901E5" w:rsidRPr="0065358D" w14:paraId="0AEDCE36" w14:textId="77777777" w:rsidTr="00D93027">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B652B7" w:rsidP="00F901E5">
            <w:pPr>
              <w:rPr>
                <w:lang w:eastAsia="de-DE"/>
              </w:rPr>
            </w:pPr>
            <w:hyperlink r:id="rId174"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7777777" w:rsidR="00F901E5" w:rsidRPr="00792EDE" w:rsidRDefault="000363D1" w:rsidP="00F901E5">
            <w:pPr>
              <w:rPr>
                <w:lang w:val="de-DE" w:eastAsia="de-DE"/>
              </w:rPr>
            </w:pPr>
            <w:r>
              <w:fldChar w:fldCharType="begin"/>
            </w:r>
            <w:r w:rsidRPr="0017664C">
              <w:rPr>
                <w:lang w:val="de-DE"/>
                <w:rPrChange w:id="78" w:author="Jens-Rainer Ohm" w:date="2023-04-22T14:02:00Z">
                  <w:rPr/>
                </w:rPrChange>
              </w:rPr>
              <w:instrText xml:space="preserve"> HYPERLINK "mailto:xuluhang@oppo.com" </w:instrText>
            </w:r>
            <w:r>
              <w:fldChar w:fldCharType="separate"/>
            </w:r>
            <w:r w:rsidR="00F901E5" w:rsidRPr="00792EDE">
              <w:rPr>
                <w:rStyle w:val="Hyperlink"/>
                <w:lang w:val="de-DE" w:eastAsia="de-DE"/>
              </w:rPr>
              <w:t xml:space="preserve">L. </w:t>
            </w:r>
            <w:proofErr w:type="spellStart"/>
            <w:r w:rsidR="00F901E5" w:rsidRPr="00792EDE">
              <w:rPr>
                <w:rStyle w:val="Hyperlink"/>
                <w:lang w:val="de-DE" w:eastAsia="de-DE"/>
              </w:rPr>
              <w:t>Xu</w:t>
            </w:r>
            <w:proofErr w:type="spellEnd"/>
            <w:r>
              <w:rPr>
                <w:rStyle w:val="Hyperlink"/>
                <w:lang w:val="de-DE" w:eastAsia="de-DE"/>
              </w:rPr>
              <w:fldChar w:fldCharType="end"/>
            </w:r>
            <w:r w:rsidR="00F901E5" w:rsidRPr="00792EDE">
              <w:rPr>
                <w:lang w:val="de-DE" w:eastAsia="de-DE"/>
              </w:rPr>
              <w:t>, </w:t>
            </w:r>
            <w:r>
              <w:fldChar w:fldCharType="begin"/>
            </w:r>
            <w:r w:rsidRPr="0017664C">
              <w:rPr>
                <w:lang w:val="de-DE"/>
                <w:rPrChange w:id="79" w:author="Jens-Rainer Ohm" w:date="2023-04-22T14:02:00Z">
                  <w:rPr/>
                </w:rPrChange>
              </w:rPr>
              <w:instrText xml:space="preserve"> HYPERLINK "mailto:v-jonathan.gan@oppo.com" </w:instrText>
            </w:r>
            <w:r>
              <w:fldChar w:fldCharType="separate"/>
            </w:r>
            <w:r w:rsidR="00F901E5" w:rsidRPr="00792EDE">
              <w:rPr>
                <w:rStyle w:val="Hyperlink"/>
                <w:lang w:val="de-DE" w:eastAsia="de-DE"/>
              </w:rPr>
              <w:t>J. Gan</w:t>
            </w:r>
            <w:r>
              <w:rPr>
                <w:rStyle w:val="Hyperlink"/>
                <w:lang w:val="de-DE" w:eastAsia="de-DE"/>
              </w:rPr>
              <w:fldChar w:fldCharType="end"/>
            </w:r>
            <w:r w:rsidR="00F901E5" w:rsidRPr="00792EDE">
              <w:rPr>
                <w:lang w:val="de-DE" w:eastAsia="de-DE"/>
              </w:rPr>
              <w:t>, </w:t>
            </w:r>
            <w:r>
              <w:fldChar w:fldCharType="begin"/>
            </w:r>
            <w:r w:rsidRPr="0017664C">
              <w:rPr>
                <w:lang w:val="de-DE"/>
                <w:rPrChange w:id="80" w:author="Jens-Rainer Ohm" w:date="2023-04-22T14:02:00Z">
                  <w:rPr/>
                </w:rPrChange>
              </w:rPr>
              <w:instrText xml:space="preserve"> HYPERLINK "mailto:yue.yu@oppo.com" </w:instrText>
            </w:r>
            <w:r>
              <w:fldChar w:fldCharType="separate"/>
            </w:r>
            <w:r w:rsidR="00F901E5" w:rsidRPr="00792EDE">
              <w:rPr>
                <w:rStyle w:val="Hyperlink"/>
                <w:lang w:val="de-DE" w:eastAsia="de-DE"/>
              </w:rPr>
              <w:t xml:space="preserve">Y.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17664C">
              <w:rPr>
                <w:lang w:val="de-DE"/>
                <w:rPrChange w:id="81" w:author="Jens-Rainer Ohm" w:date="2023-04-22T14:02:00Z">
                  <w:rPr/>
                </w:rPrChange>
              </w:rPr>
              <w:instrText xml:space="preserve"> HYPERLINK "mailto:v-yuhaoping@oppo.com" </w:instrText>
            </w:r>
            <w:r>
              <w:fldChar w:fldCharType="separate"/>
            </w:r>
            <w:r w:rsidR="00F901E5" w:rsidRPr="00792EDE">
              <w:rPr>
                <w:rStyle w:val="Hyperlink"/>
                <w:lang w:val="de-DE" w:eastAsia="de-DE"/>
              </w:rPr>
              <w:t xml:space="preserve">H. </w:t>
            </w:r>
            <w:proofErr w:type="spellStart"/>
            <w:r w:rsidR="00F901E5" w:rsidRPr="00792EDE">
              <w:rPr>
                <w:rStyle w:val="Hyperlink"/>
                <w:lang w:val="de-DE" w:eastAsia="de-DE"/>
              </w:rPr>
              <w:t>Yu</w:t>
            </w:r>
            <w:proofErr w:type="spellEnd"/>
            <w:r>
              <w:rPr>
                <w:rStyle w:val="Hyperlink"/>
                <w:lang w:val="de-DE" w:eastAsia="de-DE"/>
              </w:rPr>
              <w:fldChar w:fldCharType="end"/>
            </w:r>
            <w:r w:rsidR="00F901E5" w:rsidRPr="00792EDE">
              <w:rPr>
                <w:lang w:val="de-DE" w:eastAsia="de-DE"/>
              </w:rPr>
              <w:t>, </w:t>
            </w:r>
            <w:r>
              <w:fldChar w:fldCharType="begin"/>
            </w:r>
            <w:r w:rsidRPr="0017664C">
              <w:rPr>
                <w:lang w:val="de-DE"/>
                <w:rPrChange w:id="82" w:author="Jens-Rainer Ohm" w:date="2023-04-22T14:02:00Z">
                  <w:rPr/>
                </w:rPrChange>
              </w:rPr>
              <w:instrText xml:space="preserve"> HYPERLINK "mailto:wangdong7@oppo.com" </w:instrText>
            </w:r>
            <w:r>
              <w:fldChar w:fldCharType="separate"/>
            </w:r>
            <w:r w:rsidR="00F901E5" w:rsidRPr="00792EDE">
              <w:rPr>
                <w:rStyle w:val="Hyperlink"/>
                <w:lang w:val="de-DE" w:eastAsia="de-DE"/>
              </w:rPr>
              <w:t>D. Wang(OPPO)</w:t>
            </w:r>
            <w:r>
              <w:rPr>
                <w:rStyle w:val="Hyperlink"/>
                <w:lang w:val="de-DE" w:eastAsia="de-DE"/>
              </w:rPr>
              <w:fldChar w:fldCharType="end"/>
            </w:r>
          </w:p>
        </w:tc>
      </w:tr>
      <w:tr w:rsidR="00F901E5" w:rsidRPr="00F901E5" w14:paraId="156106D5" w14:textId="77777777" w:rsidTr="00D93027">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B652B7" w:rsidP="00F901E5">
            <w:pPr>
              <w:rPr>
                <w:lang w:eastAsia="de-DE"/>
              </w:rPr>
            </w:pPr>
            <w:hyperlink r:id="rId175"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77777777" w:rsidR="00F901E5" w:rsidRPr="00F901E5" w:rsidRDefault="00B652B7" w:rsidP="00F901E5">
            <w:pPr>
              <w:rPr>
                <w:lang w:eastAsia="de-DE"/>
              </w:rPr>
            </w:pPr>
            <w:hyperlink r:id="rId176" w:history="1">
              <w:r w:rsidR="00F901E5" w:rsidRPr="00F901E5">
                <w:rPr>
                  <w:rStyle w:val="Hyperlink"/>
                  <w:lang w:eastAsia="de-DE"/>
                </w:rPr>
                <w:t xml:space="preserve">P. </w:t>
              </w:r>
              <w:proofErr w:type="spellStart"/>
              <w:r w:rsidR="00F901E5" w:rsidRPr="00F901E5">
                <w:rPr>
                  <w:rStyle w:val="Hyperlink"/>
                  <w:lang w:eastAsia="de-DE"/>
                </w:rPr>
                <w:t>Onno</w:t>
              </w:r>
              <w:proofErr w:type="spellEnd"/>
            </w:hyperlink>
            <w:r w:rsidR="00F901E5" w:rsidRPr="00F901E5">
              <w:rPr>
                <w:lang w:eastAsia="de-DE"/>
              </w:rPr>
              <w:t>, </w:t>
            </w:r>
            <w:hyperlink r:id="rId177" w:history="1">
              <w:r w:rsidR="00F901E5" w:rsidRPr="00F901E5">
                <w:rPr>
                  <w:rStyle w:val="Hyperlink"/>
                  <w:lang w:eastAsia="de-DE"/>
                </w:rPr>
                <w:t>G. Laroche (Canon)</w:t>
              </w:r>
            </w:hyperlink>
          </w:p>
        </w:tc>
      </w:tr>
      <w:tr w:rsidR="00F901E5" w:rsidRPr="00F901E5" w14:paraId="6945838D" w14:textId="77777777" w:rsidTr="00D93027">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B652B7" w:rsidP="00F901E5">
            <w:pPr>
              <w:rPr>
                <w:lang w:eastAsia="de-DE"/>
              </w:rPr>
            </w:pPr>
            <w:hyperlink r:id="rId178"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77777777" w:rsidR="00F901E5" w:rsidRPr="00F901E5" w:rsidRDefault="00B652B7" w:rsidP="00F901E5">
            <w:pPr>
              <w:rPr>
                <w:lang w:eastAsia="de-DE"/>
              </w:rPr>
            </w:pPr>
            <w:hyperlink r:id="rId179" w:history="1">
              <w:r w:rsidR="00F901E5" w:rsidRPr="00F901E5">
                <w:rPr>
                  <w:rStyle w:val="Hyperlink"/>
                  <w:lang w:eastAsia="de-DE"/>
                </w:rPr>
                <w:t>X. Li (Google)</w:t>
              </w:r>
            </w:hyperlink>
            <w:r w:rsidR="00F901E5" w:rsidRPr="00F901E5">
              <w:rPr>
                <w:lang w:eastAsia="de-DE"/>
              </w:rPr>
              <w:t>, </w:t>
            </w:r>
            <w:hyperlink r:id="rId180" w:history="1">
              <w:r w:rsidR="00F901E5" w:rsidRPr="00F901E5">
                <w:rPr>
                  <w:rStyle w:val="Hyperlink"/>
                  <w:lang w:eastAsia="de-DE"/>
                </w:rPr>
                <w:t>Z. Deng</w:t>
              </w:r>
            </w:hyperlink>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D93027">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B652B7" w:rsidP="00F901E5">
            <w:pPr>
              <w:rPr>
                <w:lang w:eastAsia="de-DE"/>
              </w:rPr>
            </w:pPr>
            <w:hyperlink r:id="rId181"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77777777" w:rsidR="00F901E5" w:rsidRPr="00F901E5" w:rsidRDefault="00B652B7" w:rsidP="00F901E5">
            <w:pPr>
              <w:rPr>
                <w:lang w:eastAsia="de-DE"/>
              </w:rPr>
            </w:pPr>
            <w:hyperlink r:id="rId182" w:history="1">
              <w:r w:rsidR="00F901E5" w:rsidRPr="00F901E5">
                <w:rPr>
                  <w:rStyle w:val="Hyperlink"/>
                  <w:lang w:eastAsia="de-DE"/>
                </w:rPr>
                <w:t>Z. Fan</w:t>
              </w:r>
            </w:hyperlink>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hyperlink r:id="rId183" w:history="1">
              <w:r w:rsidR="00F901E5" w:rsidRPr="00F901E5">
                <w:rPr>
                  <w:rStyle w:val="Hyperlink"/>
                  <w:lang w:eastAsia="de-DE"/>
                </w:rPr>
                <w:t xml:space="preserve">T. </w:t>
              </w:r>
              <w:proofErr w:type="spellStart"/>
              <w:r w:rsidR="00F901E5" w:rsidRPr="00F901E5">
                <w:rPr>
                  <w:rStyle w:val="Hyperlink"/>
                  <w:lang w:eastAsia="de-DE"/>
                </w:rPr>
                <w:t>Ikai</w:t>
              </w:r>
              <w:proofErr w:type="spellEnd"/>
              <w:r w:rsidR="00F901E5" w:rsidRPr="00F901E5">
                <w:rPr>
                  <w:rStyle w:val="Hyperlink"/>
                  <w:lang w:eastAsia="de-DE"/>
                </w:rPr>
                <w:t xml:space="preserve"> (Sharp)</w:t>
              </w:r>
            </w:hyperlink>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B652B7" w:rsidP="00533C10">
      <w:pPr>
        <w:pStyle w:val="berschrift9"/>
        <w:rPr>
          <w:sz w:val="24"/>
          <w:lang w:val="en-CA" w:eastAsia="de-DE"/>
        </w:rPr>
      </w:pPr>
      <w:hyperlink r:id="rId184"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w:t>
      </w:r>
      <w:r w:rsidRPr="001B61AB">
        <w:rPr>
          <w:lang w:eastAsia="de-DE"/>
        </w:rPr>
        <w:lastRenderedPageBreak/>
        <w:t xml:space="preserve">The sequences can be found on </w:t>
      </w:r>
      <w:hyperlink r:id="rId185" w:history="1">
        <w:r w:rsidRPr="001B61AB">
          <w:rPr>
            <w:rStyle w:val="Hyperlink"/>
            <w:lang w:eastAsia="de-DE"/>
          </w:rPr>
          <w:t>ftp://hevc@mpeg.tnt.uni-hannover.de</w:t>
        </w:r>
      </w:hyperlink>
      <w:r w:rsidRPr="001B61AB">
        <w:rPr>
          <w:lang w:eastAsia="de-DE"/>
        </w:rPr>
        <w:t xml:space="preserve">. The annotations are available at </w:t>
      </w:r>
      <w:hyperlink r:id="rId186"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83"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83"/>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ED4F21">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ED4F21">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ED4F21">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ED4F21">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ED4F21">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ED4F21">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ED4F21">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ED4F21">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ED4F21">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ED4F21">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ED4F21">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ED4F21">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ED4F21">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ED4F21">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87"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84"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84"/>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ED4F21">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ED4F21">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ED4F21">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ED4F21">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ED4F21">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ED4F21">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ED4F21">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ED4F21">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88"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89"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lastRenderedPageBreak/>
        <w:t>The FLIR dataset used in the WG 4 VCM activities is a dataset consisting of 300 infrared images. The images, annotations and the fine-tuned model for thermal images can be found on the MPEG content repository (</w:t>
      </w:r>
      <w:hyperlink r:id="rId190"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91"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92"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93"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94"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95"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96"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extLst>
                        <a:ext uri="{96DAC541-7B7A-43D3-8B79-37D633B846F1}">
                          <asvg:svgBlip xmlns:asvg="http://schemas.microsoft.com/office/drawing/2016/SVG/main" r:embed="rId198"/>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85"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85"/>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86"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86"/>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ED4F21">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ED4F21">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ED4F21">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ED4F21">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ED4F21">
        <w:trPr>
          <w:trHeight w:val="290"/>
        </w:trPr>
        <w:tc>
          <w:tcPr>
            <w:tcW w:w="1021" w:type="dxa"/>
          </w:tcPr>
          <w:p w14:paraId="3CC42DDD" w14:textId="77777777" w:rsidR="001B61AB" w:rsidRPr="001B61AB" w:rsidRDefault="001B61AB" w:rsidP="001B61AB">
            <w:pPr>
              <w:rPr>
                <w:lang w:eastAsia="de-DE"/>
              </w:rPr>
            </w:pPr>
            <w:r w:rsidRPr="001B61AB">
              <w:rPr>
                <w:lang w:eastAsia="de-DE"/>
              </w:rPr>
              <w:lastRenderedPageBreak/>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ED4F21">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ED4F21">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ED4F21">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ED4F21">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ED4F21">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ED4F21">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ED4F21">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ED4F21">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ED4F21">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87"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87"/>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ED4F21">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ED4F21">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ED4F21">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ED4F21">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ED4F21">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ED4F21">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ED4F21">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ED4F21">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88"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88"/>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ED4F21">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ED4F21">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ED4F21">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ED4F21">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lastRenderedPageBreak/>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943600" cy="6828790"/>
                    </a:xfrm>
                    <a:prstGeom prst="rect">
                      <a:avLst/>
                    </a:prstGeom>
                  </pic:spPr>
                </pic:pic>
              </a:graphicData>
            </a:graphic>
          </wp:inline>
        </w:drawing>
      </w:r>
      <w:bookmarkStart w:id="89"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89"/>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lastRenderedPageBreak/>
        <w:t xml:space="preserve">Following the decision in the last JVET meeting, a git repository was set up for software development, experiments, document management and other activities that are related to this AHG, at </w:t>
      </w:r>
      <w:hyperlink r:id="rId200"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201"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ED4F21">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ED4F21">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ED4F21">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ED4F21">
        <w:trPr>
          <w:trHeight w:val="420"/>
        </w:trPr>
        <w:tc>
          <w:tcPr>
            <w:tcW w:w="575" w:type="pct"/>
            <w:noWrap/>
            <w:vAlign w:val="center"/>
          </w:tcPr>
          <w:p w14:paraId="2A756090" w14:textId="77777777" w:rsidR="001B61AB" w:rsidRPr="001B61AB" w:rsidRDefault="00B652B7" w:rsidP="001B61AB">
            <w:pPr>
              <w:rPr>
                <w:lang w:eastAsia="de-DE"/>
              </w:rPr>
            </w:pPr>
            <w:hyperlink r:id="rId202"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77777777" w:rsidR="001B61AB" w:rsidRPr="001B61AB" w:rsidRDefault="00B652B7" w:rsidP="001B61AB">
            <w:pPr>
              <w:rPr>
                <w:lang w:eastAsia="de-DE"/>
              </w:rPr>
            </w:pPr>
            <w:hyperlink r:id="rId203" w:history="1">
              <w:r w:rsidR="001B61AB" w:rsidRPr="001B61AB">
                <w:rPr>
                  <w:rStyle w:val="Hyperlink"/>
                  <w:lang w:eastAsia="de-DE"/>
                </w:rPr>
                <w:t>J. Chen (Alibaba)</w:t>
              </w:r>
            </w:hyperlink>
            <w:r w:rsidR="001B61AB" w:rsidRPr="001B61AB">
              <w:rPr>
                <w:lang w:eastAsia="de-DE"/>
              </w:rPr>
              <w:t>, </w:t>
            </w:r>
            <w:hyperlink r:id="rId204" w:history="1">
              <w:r w:rsidR="001B61AB" w:rsidRPr="001B61AB">
                <w:rPr>
                  <w:rStyle w:val="Hyperlink"/>
                  <w:lang w:eastAsia="de-DE"/>
                </w:rPr>
                <w:t>C. Hollmann (Ericsson)</w:t>
              </w:r>
            </w:hyperlink>
            <w:r w:rsidR="001B61AB" w:rsidRPr="001B61AB">
              <w:rPr>
                <w:lang w:eastAsia="de-DE"/>
              </w:rPr>
              <w:t>, </w:t>
            </w:r>
            <w:hyperlink r:id="rId205" w:history="1">
              <w:r w:rsidR="001B61AB" w:rsidRPr="001B61AB">
                <w:rPr>
                  <w:rStyle w:val="Hyperlink"/>
                  <w:lang w:eastAsia="de-DE"/>
                </w:rPr>
                <w:t>S. Liu (Tencent)</w:t>
              </w:r>
            </w:hyperlink>
          </w:p>
        </w:tc>
      </w:tr>
      <w:tr w:rsidR="001B61AB" w:rsidRPr="001B61AB" w14:paraId="14215779" w14:textId="77777777" w:rsidTr="00ED4F21">
        <w:trPr>
          <w:trHeight w:val="420"/>
        </w:trPr>
        <w:tc>
          <w:tcPr>
            <w:tcW w:w="575" w:type="pct"/>
            <w:noWrap/>
            <w:vAlign w:val="center"/>
          </w:tcPr>
          <w:p w14:paraId="182227F8" w14:textId="77777777" w:rsidR="001B61AB" w:rsidRPr="001B61AB" w:rsidRDefault="00B652B7" w:rsidP="001B61AB">
            <w:pPr>
              <w:rPr>
                <w:lang w:eastAsia="de-DE"/>
              </w:rPr>
            </w:pPr>
            <w:hyperlink r:id="rId206"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77777777" w:rsidR="001B61AB" w:rsidRPr="001B61AB" w:rsidRDefault="00B652B7" w:rsidP="001B61AB">
            <w:pPr>
              <w:rPr>
                <w:lang w:eastAsia="de-DE"/>
              </w:rPr>
            </w:pPr>
            <w:hyperlink r:id="rId207" w:history="1">
              <w:r w:rsidR="001B61AB" w:rsidRPr="001B61AB">
                <w:rPr>
                  <w:rStyle w:val="Hyperlink"/>
                  <w:lang w:eastAsia="de-DE"/>
                </w:rPr>
                <w:t>C. Hollmann (Ericsson)</w:t>
              </w:r>
            </w:hyperlink>
          </w:p>
        </w:tc>
      </w:tr>
      <w:tr w:rsidR="001B61AB" w:rsidRPr="001B61AB" w14:paraId="7C493054" w14:textId="77777777" w:rsidTr="00ED4F21">
        <w:trPr>
          <w:trHeight w:val="420"/>
        </w:trPr>
        <w:tc>
          <w:tcPr>
            <w:tcW w:w="575" w:type="pct"/>
            <w:noWrap/>
            <w:vAlign w:val="center"/>
          </w:tcPr>
          <w:p w14:paraId="5E257A3F" w14:textId="77777777" w:rsidR="001B61AB" w:rsidRPr="001B61AB" w:rsidRDefault="00B652B7" w:rsidP="001B61AB">
            <w:pPr>
              <w:rPr>
                <w:lang w:eastAsia="de-DE"/>
              </w:rPr>
            </w:pPr>
            <w:hyperlink r:id="rId208"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77777777" w:rsidR="001B61AB" w:rsidRPr="001B61AB" w:rsidRDefault="00B652B7" w:rsidP="001B61AB">
            <w:pPr>
              <w:rPr>
                <w:lang w:eastAsia="de-DE"/>
              </w:rPr>
            </w:pPr>
            <w:hyperlink r:id="rId209" w:history="1">
              <w:r w:rsidR="001B61AB" w:rsidRPr="001B61AB">
                <w:rPr>
                  <w:rStyle w:val="Hyperlink"/>
                  <w:lang w:eastAsia="de-DE"/>
                </w:rPr>
                <w:t>B. Li</w:t>
              </w:r>
            </w:hyperlink>
            <w:r w:rsidR="001B61AB" w:rsidRPr="001B61AB">
              <w:rPr>
                <w:lang w:eastAsia="de-DE"/>
              </w:rPr>
              <w:t>, </w:t>
            </w:r>
            <w:hyperlink r:id="rId210" w:history="1">
              <w:r w:rsidR="001B61AB" w:rsidRPr="001B61AB">
                <w:rPr>
                  <w:rStyle w:val="Hyperlink"/>
                  <w:lang w:eastAsia="de-DE"/>
                </w:rPr>
                <w:t>S. Wang</w:t>
              </w:r>
            </w:hyperlink>
            <w:r w:rsidR="001B61AB" w:rsidRPr="001B61AB">
              <w:rPr>
                <w:lang w:eastAsia="de-DE"/>
              </w:rPr>
              <w:t>, </w:t>
            </w:r>
            <w:hyperlink r:id="rId211" w:history="1">
              <w:r w:rsidR="001B61AB" w:rsidRPr="001B61AB">
                <w:rPr>
                  <w:rStyle w:val="Hyperlink"/>
                  <w:lang w:eastAsia="de-DE"/>
                </w:rPr>
                <w:t>J. Chen</w:t>
              </w:r>
            </w:hyperlink>
            <w:r w:rsidR="001B61AB" w:rsidRPr="001B61AB">
              <w:rPr>
                <w:lang w:eastAsia="de-DE"/>
              </w:rPr>
              <w:t>, </w:t>
            </w:r>
            <w:hyperlink r:id="rId212" w:history="1">
              <w:r w:rsidR="001B61AB" w:rsidRPr="001B61AB">
                <w:rPr>
                  <w:rStyle w:val="Hyperlink"/>
                  <w:lang w:eastAsia="de-DE"/>
                </w:rPr>
                <w:t>Y. Ye (Alibaba)</w:t>
              </w:r>
            </w:hyperlink>
            <w:r w:rsidR="001B61AB" w:rsidRPr="001B61AB">
              <w:rPr>
                <w:lang w:eastAsia="de-DE"/>
              </w:rPr>
              <w:t>, </w:t>
            </w:r>
            <w:hyperlink r:id="rId213" w:history="1">
              <w:r w:rsidR="001B61AB" w:rsidRPr="001B61AB">
                <w:rPr>
                  <w:rStyle w:val="Hyperlink"/>
                  <w:lang w:eastAsia="de-DE"/>
                </w:rPr>
                <w:t>S. Wang (</w:t>
              </w:r>
              <w:proofErr w:type="spellStart"/>
              <w:r w:rsidR="001B61AB" w:rsidRPr="001B61AB">
                <w:rPr>
                  <w:rStyle w:val="Hyperlink"/>
                  <w:lang w:eastAsia="de-DE"/>
                </w:rPr>
                <w:t>CityU</w:t>
              </w:r>
              <w:proofErr w:type="spellEnd"/>
              <w:r w:rsidR="001B61AB" w:rsidRPr="001B61AB">
                <w:rPr>
                  <w:rStyle w:val="Hyperlink"/>
                  <w:lang w:eastAsia="de-DE"/>
                </w:rPr>
                <w:t>)</w:t>
              </w:r>
            </w:hyperlink>
          </w:p>
        </w:tc>
      </w:tr>
      <w:tr w:rsidR="001B61AB" w:rsidRPr="001B61AB" w14:paraId="64C6F838" w14:textId="77777777" w:rsidTr="00ED4F21">
        <w:trPr>
          <w:trHeight w:val="420"/>
        </w:trPr>
        <w:tc>
          <w:tcPr>
            <w:tcW w:w="575" w:type="pct"/>
            <w:noWrap/>
            <w:vAlign w:val="center"/>
          </w:tcPr>
          <w:p w14:paraId="1ECFF7A9" w14:textId="77777777" w:rsidR="001B61AB" w:rsidRPr="001B61AB" w:rsidRDefault="00B652B7" w:rsidP="001B61AB">
            <w:pPr>
              <w:rPr>
                <w:lang w:eastAsia="de-DE"/>
              </w:rPr>
            </w:pPr>
            <w:hyperlink r:id="rId214"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77777777" w:rsidR="001B61AB" w:rsidRPr="001B61AB" w:rsidRDefault="00B652B7" w:rsidP="001B61AB">
            <w:pPr>
              <w:rPr>
                <w:lang w:eastAsia="de-DE"/>
              </w:rPr>
            </w:pPr>
            <w:hyperlink r:id="rId215" w:history="1">
              <w:r w:rsidR="001B61AB" w:rsidRPr="001B61AB">
                <w:rPr>
                  <w:rStyle w:val="Hyperlink"/>
                  <w:lang w:eastAsia="de-DE"/>
                </w:rPr>
                <w:t xml:space="preserve">M. M. </w:t>
              </w:r>
              <w:proofErr w:type="spellStart"/>
              <w:r w:rsidR="001B61AB" w:rsidRPr="001B61AB">
                <w:rPr>
                  <w:rStyle w:val="Hyperlink"/>
                  <w:lang w:eastAsia="de-DE"/>
                </w:rPr>
                <w:t>Hannuksela</w:t>
              </w:r>
              <w:proofErr w:type="spellEnd"/>
            </w:hyperlink>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65358D" w14:paraId="6DEE3D43" w14:textId="77777777" w:rsidTr="00ED4F21">
        <w:trPr>
          <w:trHeight w:val="420"/>
        </w:trPr>
        <w:tc>
          <w:tcPr>
            <w:tcW w:w="575" w:type="pct"/>
            <w:noWrap/>
            <w:vAlign w:val="center"/>
          </w:tcPr>
          <w:p w14:paraId="402D5A27" w14:textId="77777777" w:rsidR="001B61AB" w:rsidRPr="001B61AB" w:rsidRDefault="00B652B7" w:rsidP="001B61AB">
            <w:pPr>
              <w:rPr>
                <w:lang w:eastAsia="de-DE"/>
              </w:rPr>
            </w:pPr>
            <w:hyperlink r:id="rId216"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77777777" w:rsidR="001B61AB" w:rsidRPr="00792EDE" w:rsidRDefault="000363D1" w:rsidP="001B61AB">
            <w:pPr>
              <w:rPr>
                <w:lang w:val="de-DE" w:eastAsia="de-DE"/>
              </w:rPr>
            </w:pPr>
            <w:r>
              <w:fldChar w:fldCharType="begin"/>
            </w:r>
            <w:r w:rsidRPr="0017664C">
              <w:rPr>
                <w:lang w:val="de-DE"/>
                <w:rPrChange w:id="90" w:author="Jens-Rainer Ohm" w:date="2023-04-22T14:02: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fldChar w:fldCharType="begin"/>
            </w:r>
            <w:r w:rsidRPr="0017664C">
              <w:rPr>
                <w:lang w:val="de-DE"/>
                <w:rPrChange w:id="91" w:author="Jens-Rainer Ohm" w:date="2023-04-22T14:02:00Z">
                  <w:rPr/>
                </w:rPrChange>
              </w:rPr>
              <w:instrText xml:space="preserve"> HYPERLINK "mailto:zhaowang@pku.edu.cn" </w:instrText>
            </w:r>
            <w:r>
              <w:fldChar w:fldCharType="separate"/>
            </w:r>
            <w:r w:rsidR="001B61AB" w:rsidRPr="00792EDE">
              <w:rPr>
                <w:rStyle w:val="Hyperlink"/>
                <w:lang w:val="de-DE" w:eastAsia="de-DE"/>
              </w:rPr>
              <w:t>Z. Wang</w:t>
            </w:r>
            <w:r>
              <w:rPr>
                <w:rStyle w:val="Hyperlink"/>
                <w:lang w:val="de-DE" w:eastAsia="de-DE"/>
              </w:rPr>
              <w:fldChar w:fldCharType="end"/>
            </w:r>
            <w:r w:rsidR="001B61AB" w:rsidRPr="00792EDE">
              <w:rPr>
                <w:lang w:val="de-DE" w:eastAsia="de-DE"/>
              </w:rPr>
              <w:t>, </w:t>
            </w:r>
            <w:r>
              <w:fldChar w:fldCharType="begin"/>
            </w:r>
            <w:r w:rsidRPr="0017664C">
              <w:rPr>
                <w:lang w:val="de-DE"/>
                <w:rPrChange w:id="92" w:author="Jens-Rainer Ohm" w:date="2023-04-22T14:02:00Z">
                  <w:rPr/>
                </w:rPrChange>
              </w:rPr>
              <w:instrText xml:space="preserve"> HYPERLINK "mailto:cmjia@pku.edu.cn" </w:instrText>
            </w:r>
            <w:r>
              <w:fldChar w:fldCharType="separate"/>
            </w:r>
            <w:r w:rsidR="001B61AB" w:rsidRPr="00792EDE">
              <w:rPr>
                <w:rStyle w:val="Hyperlink"/>
                <w:lang w:val="de-DE" w:eastAsia="de-DE"/>
              </w:rPr>
              <w:t>C. Jia</w:t>
            </w:r>
            <w:r>
              <w:rPr>
                <w:rStyle w:val="Hyperlink"/>
                <w:lang w:val="de-DE" w:eastAsia="de-DE"/>
              </w:rPr>
              <w:fldChar w:fldCharType="end"/>
            </w:r>
            <w:r w:rsidR="001B61AB" w:rsidRPr="00792EDE">
              <w:rPr>
                <w:lang w:val="de-DE" w:eastAsia="de-DE"/>
              </w:rPr>
              <w:t>, </w:t>
            </w:r>
            <w:r>
              <w:fldChar w:fldCharType="begin"/>
            </w:r>
            <w:r w:rsidRPr="0017664C">
              <w:rPr>
                <w:lang w:val="de-DE"/>
                <w:rPrChange w:id="93" w:author="Jens-Rainer Ohm" w:date="2023-04-22T14:02:00Z">
                  <w:rPr/>
                </w:rPrChange>
              </w:rPr>
              <w:instrText xml:space="preserve"> HYPERLINK "mailto:sswang@pku.edu.cn" </w:instrText>
            </w:r>
            <w:r>
              <w:fldChar w:fldCharType="separate"/>
            </w:r>
            <w:r w:rsidR="001B61AB" w:rsidRPr="00792EDE">
              <w:rPr>
                <w:rStyle w:val="Hyperlink"/>
                <w:lang w:val="de-DE" w:eastAsia="de-DE"/>
              </w:rPr>
              <w:t>S. Wang</w:t>
            </w:r>
            <w:r>
              <w:rPr>
                <w:rStyle w:val="Hyperlink"/>
                <w:lang w:val="de-DE" w:eastAsia="de-DE"/>
              </w:rPr>
              <w:fldChar w:fldCharType="end"/>
            </w:r>
            <w:r w:rsidR="001B61AB" w:rsidRPr="00792EDE">
              <w:rPr>
                <w:lang w:val="de-DE" w:eastAsia="de-DE"/>
              </w:rPr>
              <w:t>, </w:t>
            </w:r>
            <w:r>
              <w:fldChar w:fldCharType="begin"/>
            </w:r>
            <w:r w:rsidRPr="0017664C">
              <w:rPr>
                <w:lang w:val="de-DE"/>
                <w:rPrChange w:id="94" w:author="Jens-Rainer Ohm" w:date="2023-04-22T14:02:00Z">
                  <w:rPr/>
                </w:rPrChange>
              </w:rPr>
              <w:instrText xml:space="preserve"> HYPERLINK "mailto:swma@pku.edu.cn" </w:instrText>
            </w:r>
            <w:r>
              <w:fldChar w:fldCharType="separate"/>
            </w:r>
            <w:r w:rsidR="001B61AB" w:rsidRPr="00792EDE">
              <w:rPr>
                <w:rStyle w:val="Hyperlink"/>
                <w:lang w:val="de-DE" w:eastAsia="de-DE"/>
              </w:rPr>
              <w:t>S. Ma</w:t>
            </w:r>
            <w:r>
              <w:rPr>
                <w:rStyle w:val="Hyperlink"/>
                <w:lang w:val="de-DE" w:eastAsia="de-DE"/>
              </w:rPr>
              <w:fldChar w:fldCharType="end"/>
            </w:r>
          </w:p>
        </w:tc>
      </w:tr>
      <w:tr w:rsidR="001B61AB" w:rsidRPr="0065358D" w14:paraId="43FF8D30" w14:textId="77777777" w:rsidTr="00ED4F21">
        <w:trPr>
          <w:trHeight w:val="420"/>
        </w:trPr>
        <w:tc>
          <w:tcPr>
            <w:tcW w:w="575" w:type="pct"/>
            <w:noWrap/>
            <w:vAlign w:val="center"/>
          </w:tcPr>
          <w:p w14:paraId="67B12AA0" w14:textId="77777777" w:rsidR="001B61AB" w:rsidRPr="001B61AB" w:rsidRDefault="00B652B7" w:rsidP="001B61AB">
            <w:pPr>
              <w:rPr>
                <w:lang w:eastAsia="de-DE"/>
              </w:rPr>
            </w:pPr>
            <w:hyperlink r:id="rId217"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77777777" w:rsidR="001B61AB" w:rsidRPr="00792EDE" w:rsidRDefault="000363D1" w:rsidP="001B61AB">
            <w:pPr>
              <w:rPr>
                <w:lang w:val="de-DE" w:eastAsia="de-DE"/>
              </w:rPr>
            </w:pPr>
            <w:r>
              <w:fldChar w:fldCharType="begin"/>
            </w:r>
            <w:r w:rsidRPr="0017664C">
              <w:rPr>
                <w:lang w:val="de-DE"/>
                <w:rPrChange w:id="95" w:author="Jens-Rainer Ohm" w:date="2023-04-22T14:02: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17664C">
              <w:rPr>
                <w:lang w:val="de-DE"/>
                <w:rPrChange w:id="96" w:author="Jens-Rainer Ohm" w:date="2023-04-22T14:02: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17664C">
              <w:rPr>
                <w:lang w:val="de-DE"/>
                <w:rPrChange w:id="97" w:author="Jens-Rainer Ohm" w:date="2023-04-22T14:02: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65358D" w14:paraId="31E43B2A" w14:textId="77777777" w:rsidTr="00ED4F21">
        <w:trPr>
          <w:trHeight w:val="420"/>
        </w:trPr>
        <w:tc>
          <w:tcPr>
            <w:tcW w:w="575" w:type="pct"/>
            <w:noWrap/>
            <w:vAlign w:val="center"/>
          </w:tcPr>
          <w:p w14:paraId="3DD83358" w14:textId="77777777" w:rsidR="001B61AB" w:rsidRPr="001B61AB" w:rsidRDefault="00B652B7" w:rsidP="001B61AB">
            <w:pPr>
              <w:rPr>
                <w:lang w:eastAsia="de-DE"/>
              </w:rPr>
            </w:pPr>
            <w:hyperlink r:id="rId218"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77777777" w:rsidR="001B61AB" w:rsidRPr="00792EDE" w:rsidRDefault="000363D1" w:rsidP="001B61AB">
            <w:pPr>
              <w:rPr>
                <w:lang w:val="de-DE" w:eastAsia="de-DE"/>
              </w:rPr>
            </w:pPr>
            <w:r>
              <w:fldChar w:fldCharType="begin"/>
            </w:r>
            <w:r w:rsidRPr="0017664C">
              <w:rPr>
                <w:lang w:val="de-DE"/>
                <w:rPrChange w:id="98" w:author="Jens-Rainer Ohm" w:date="2023-04-22T14:02:00Z">
                  <w:rPr/>
                </w:rPrChange>
              </w:rPr>
              <w:instrText xml:space="preserve"> HYPERLINK "mailto:christopher.hollmann@ericsson.com" </w:instrText>
            </w:r>
            <w:r>
              <w:fldChar w:fldCharType="separate"/>
            </w:r>
            <w:r w:rsidR="001B61AB" w:rsidRPr="00792EDE">
              <w:rPr>
                <w:rStyle w:val="Hyperlink"/>
                <w:lang w:val="de-DE" w:eastAsia="de-DE"/>
              </w:rPr>
              <w:t>C. Hollmann</w:t>
            </w:r>
            <w:r>
              <w:rPr>
                <w:rStyle w:val="Hyperlink"/>
                <w:lang w:val="de-DE" w:eastAsia="de-DE"/>
              </w:rPr>
              <w:fldChar w:fldCharType="end"/>
            </w:r>
            <w:r w:rsidR="001B61AB" w:rsidRPr="00792EDE">
              <w:rPr>
                <w:lang w:val="de-DE" w:eastAsia="de-DE"/>
              </w:rPr>
              <w:t>, </w:t>
            </w:r>
            <w:r>
              <w:fldChar w:fldCharType="begin"/>
            </w:r>
            <w:r w:rsidRPr="0017664C">
              <w:rPr>
                <w:lang w:val="de-DE"/>
                <w:rPrChange w:id="99" w:author="Jens-Rainer Ohm" w:date="2023-04-22T14:02:00Z">
                  <w:rPr/>
                </w:rPrChange>
              </w:rPr>
              <w:instrText xml:space="preserve"> HYPERLINK "mailto:rickard.sjoberg@ericsson.com" </w:instrText>
            </w:r>
            <w:r>
              <w:fldChar w:fldCharType="separate"/>
            </w:r>
            <w:r w:rsidR="001B61AB" w:rsidRPr="00792EDE">
              <w:rPr>
                <w:rStyle w:val="Hyperlink"/>
                <w:lang w:val="de-DE" w:eastAsia="de-DE"/>
              </w:rPr>
              <w:t xml:space="preserve">R. </w:t>
            </w:r>
            <w:proofErr w:type="spellStart"/>
            <w:r w:rsidR="001B61AB" w:rsidRPr="00792EDE">
              <w:rPr>
                <w:rStyle w:val="Hyperlink"/>
                <w:lang w:val="de-DE" w:eastAsia="de-DE"/>
              </w:rPr>
              <w:t>Sjöberg</w:t>
            </w:r>
            <w:proofErr w:type="spellEnd"/>
            <w:r>
              <w:rPr>
                <w:rStyle w:val="Hyperlink"/>
                <w:lang w:val="de-DE" w:eastAsia="de-DE"/>
              </w:rPr>
              <w:fldChar w:fldCharType="end"/>
            </w:r>
            <w:r w:rsidR="001B61AB" w:rsidRPr="00792EDE">
              <w:rPr>
                <w:lang w:val="de-DE" w:eastAsia="de-DE"/>
              </w:rPr>
              <w:t>, </w:t>
            </w:r>
            <w:r>
              <w:fldChar w:fldCharType="begin"/>
            </w:r>
            <w:r w:rsidRPr="0017664C">
              <w:rPr>
                <w:lang w:val="de-DE"/>
                <w:rPrChange w:id="100" w:author="Jens-Rainer Ohm" w:date="2023-04-22T14:02:00Z">
                  <w:rPr/>
                </w:rPrChange>
              </w:rPr>
              <w:instrText xml:space="preserve"> HYPERLINK "mailto:jacob.strom@ericsson.com" </w:instrText>
            </w:r>
            <w:r>
              <w:fldChar w:fldCharType="separate"/>
            </w:r>
            <w:r w:rsidR="001B61AB" w:rsidRPr="00792EDE">
              <w:rPr>
                <w:rStyle w:val="Hyperlink"/>
                <w:lang w:val="de-DE" w:eastAsia="de-DE"/>
              </w:rPr>
              <w:t>J. Ström (Ericsson)</w:t>
            </w:r>
            <w:r>
              <w:rPr>
                <w:rStyle w:val="Hyperlink"/>
                <w:lang w:val="de-DE" w:eastAsia="de-DE"/>
              </w:rPr>
              <w:fldChar w:fldCharType="end"/>
            </w:r>
          </w:p>
        </w:tc>
      </w:tr>
      <w:tr w:rsidR="001B61AB" w:rsidRPr="001B61AB" w14:paraId="686907AE" w14:textId="77777777" w:rsidTr="00ED4F21">
        <w:trPr>
          <w:trHeight w:val="420"/>
        </w:trPr>
        <w:tc>
          <w:tcPr>
            <w:tcW w:w="575" w:type="pct"/>
            <w:noWrap/>
            <w:vAlign w:val="center"/>
          </w:tcPr>
          <w:p w14:paraId="1BBE7C46" w14:textId="77777777" w:rsidR="001B61AB" w:rsidRPr="001B61AB" w:rsidRDefault="00B652B7" w:rsidP="001B61AB">
            <w:pPr>
              <w:rPr>
                <w:lang w:eastAsia="de-DE"/>
              </w:rPr>
            </w:pPr>
            <w:hyperlink r:id="rId219"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77777777" w:rsidR="001B61AB" w:rsidRPr="001B61AB" w:rsidRDefault="00B652B7" w:rsidP="001B61AB">
            <w:pPr>
              <w:rPr>
                <w:lang w:eastAsia="de-DE"/>
              </w:rPr>
            </w:pPr>
            <w:hyperlink r:id="rId220" w:history="1">
              <w:r w:rsidR="001B61AB" w:rsidRPr="001B61AB">
                <w:rPr>
                  <w:rStyle w:val="Hyperlink"/>
                  <w:lang w:eastAsia="de-DE"/>
                </w:rPr>
                <w:t>C. Kim</w:t>
              </w:r>
            </w:hyperlink>
            <w:r w:rsidR="001B61AB" w:rsidRPr="001B61AB">
              <w:rPr>
                <w:lang w:eastAsia="de-DE"/>
              </w:rPr>
              <w:t>, </w:t>
            </w:r>
            <w:hyperlink r:id="rId221" w:history="1">
              <w:r w:rsidR="001B61AB" w:rsidRPr="001B61AB">
                <w:rPr>
                  <w:rStyle w:val="Hyperlink"/>
                  <w:lang w:eastAsia="de-DE"/>
                </w:rPr>
                <w:t>Hendry</w:t>
              </w:r>
            </w:hyperlink>
            <w:r w:rsidR="001B61AB" w:rsidRPr="001B61AB">
              <w:rPr>
                <w:lang w:eastAsia="de-DE"/>
              </w:rPr>
              <w:t>, </w:t>
            </w:r>
            <w:hyperlink r:id="rId222" w:history="1">
              <w:r w:rsidR="001B61AB" w:rsidRPr="001B61AB">
                <w:rPr>
                  <w:rStyle w:val="Hyperlink"/>
                  <w:lang w:eastAsia="de-DE"/>
                </w:rPr>
                <w:t xml:space="preserve">D. </w:t>
              </w:r>
              <w:proofErr w:type="spellStart"/>
              <w:r w:rsidR="001B61AB" w:rsidRPr="001B61AB">
                <w:rPr>
                  <w:rStyle w:val="Hyperlink"/>
                  <w:lang w:eastAsia="de-DE"/>
                </w:rPr>
                <w:t>Gwak</w:t>
              </w:r>
              <w:proofErr w:type="spellEnd"/>
            </w:hyperlink>
            <w:r w:rsidR="001B61AB" w:rsidRPr="001B61AB">
              <w:rPr>
                <w:lang w:eastAsia="de-DE"/>
              </w:rPr>
              <w:t>, </w:t>
            </w:r>
            <w:hyperlink r:id="rId223" w:history="1">
              <w:r w:rsidR="001B61AB" w:rsidRPr="001B61AB">
                <w:rPr>
                  <w:rStyle w:val="Hyperlink"/>
                  <w:lang w:eastAsia="de-DE"/>
                </w:rPr>
                <w:t xml:space="preserve">J. </w:t>
              </w:r>
              <w:proofErr w:type="gramStart"/>
              <w:r w:rsidR="001B61AB" w:rsidRPr="001B61AB">
                <w:rPr>
                  <w:rStyle w:val="Hyperlink"/>
                  <w:lang w:eastAsia="de-DE"/>
                </w:rPr>
                <w:t>Lim(</w:t>
              </w:r>
              <w:proofErr w:type="gramEnd"/>
              <w:r w:rsidR="001B61AB" w:rsidRPr="001B61AB">
                <w:rPr>
                  <w:rStyle w:val="Hyperlink"/>
                  <w:lang w:eastAsia="de-DE"/>
                </w:rPr>
                <w:t>LGE)</w:t>
              </w:r>
            </w:hyperlink>
          </w:p>
        </w:tc>
      </w:tr>
      <w:tr w:rsidR="001B61AB" w:rsidRPr="0065358D" w14:paraId="46EE1448" w14:textId="77777777" w:rsidTr="00ED4F21">
        <w:trPr>
          <w:trHeight w:val="420"/>
        </w:trPr>
        <w:tc>
          <w:tcPr>
            <w:tcW w:w="575" w:type="pct"/>
            <w:noWrap/>
            <w:vAlign w:val="center"/>
          </w:tcPr>
          <w:p w14:paraId="20589EA4" w14:textId="77777777" w:rsidR="001B61AB" w:rsidRPr="001B61AB" w:rsidRDefault="00B652B7" w:rsidP="001B61AB">
            <w:pPr>
              <w:rPr>
                <w:lang w:eastAsia="de-DE"/>
              </w:rPr>
            </w:pPr>
            <w:hyperlink r:id="rId224"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77777777" w:rsidR="001B61AB" w:rsidRPr="00792EDE" w:rsidRDefault="000363D1" w:rsidP="001B61AB">
            <w:pPr>
              <w:rPr>
                <w:lang w:val="de-DE" w:eastAsia="de-DE"/>
              </w:rPr>
            </w:pPr>
            <w:r>
              <w:fldChar w:fldCharType="begin"/>
            </w:r>
            <w:r w:rsidRPr="0017664C">
              <w:rPr>
                <w:lang w:val="de-DE"/>
                <w:rPrChange w:id="101" w:author="Jens-Rainer Ohm" w:date="2023-04-22T14:02:00Z">
                  <w:rPr/>
                </w:rPrChange>
              </w:rPr>
              <w:instrText xml:space="preserve"> HYPERLINK "mailto:chulkeun.kim@lge.com" </w:instrText>
            </w:r>
            <w:r>
              <w:fldChar w:fldCharType="separate"/>
            </w:r>
            <w:r w:rsidR="001B61AB" w:rsidRPr="00792EDE">
              <w:rPr>
                <w:rStyle w:val="Hyperlink"/>
                <w:lang w:val="de-DE" w:eastAsia="de-DE"/>
              </w:rPr>
              <w:t>C. Kim</w:t>
            </w:r>
            <w:r>
              <w:rPr>
                <w:rStyle w:val="Hyperlink"/>
                <w:lang w:val="de-DE" w:eastAsia="de-DE"/>
              </w:rPr>
              <w:fldChar w:fldCharType="end"/>
            </w:r>
            <w:r w:rsidR="001B61AB" w:rsidRPr="00792EDE">
              <w:rPr>
                <w:lang w:val="de-DE" w:eastAsia="de-DE"/>
              </w:rPr>
              <w:t>, </w:t>
            </w:r>
            <w:r>
              <w:fldChar w:fldCharType="begin"/>
            </w:r>
            <w:r w:rsidRPr="0017664C">
              <w:rPr>
                <w:lang w:val="de-DE"/>
                <w:rPrChange w:id="102" w:author="Jens-Rainer Ohm" w:date="2023-04-22T14:02:00Z">
                  <w:rPr/>
                </w:rPrChange>
              </w:rPr>
              <w:instrText xml:space="preserve"> HYPERLINK "mailto:dongyu.gwak@lge.com" </w:instrText>
            </w:r>
            <w:r>
              <w:fldChar w:fldCharType="separate"/>
            </w:r>
            <w:r w:rsidR="001B61AB" w:rsidRPr="00792EDE">
              <w:rPr>
                <w:rStyle w:val="Hyperlink"/>
                <w:lang w:val="de-DE" w:eastAsia="de-DE"/>
              </w:rPr>
              <w:t xml:space="preserve">D. </w:t>
            </w:r>
            <w:proofErr w:type="spellStart"/>
            <w:r w:rsidR="001B61AB" w:rsidRPr="00792EDE">
              <w:rPr>
                <w:rStyle w:val="Hyperlink"/>
                <w:lang w:val="de-DE" w:eastAsia="de-DE"/>
              </w:rPr>
              <w:t>Gwak</w:t>
            </w:r>
            <w:proofErr w:type="spellEnd"/>
            <w:r>
              <w:rPr>
                <w:rStyle w:val="Hyperlink"/>
                <w:lang w:val="de-DE" w:eastAsia="de-DE"/>
              </w:rPr>
              <w:fldChar w:fldCharType="end"/>
            </w:r>
            <w:r w:rsidR="001B61AB" w:rsidRPr="00792EDE">
              <w:rPr>
                <w:lang w:val="de-DE" w:eastAsia="de-DE"/>
              </w:rPr>
              <w:t>, </w:t>
            </w:r>
            <w:r>
              <w:fldChar w:fldCharType="begin"/>
            </w:r>
            <w:r w:rsidRPr="0017664C">
              <w:rPr>
                <w:lang w:val="de-DE"/>
                <w:rPrChange w:id="103" w:author="Jens-Rainer Ohm" w:date="2023-04-22T14:02:00Z">
                  <w:rPr/>
                </w:rPrChange>
              </w:rPr>
              <w:instrText xml:space="preserve"> HYPERLINK "mailto:jaehyun.lim@lge.com" </w:instrText>
            </w:r>
            <w:r>
              <w:fldChar w:fldCharType="separate"/>
            </w:r>
            <w:r w:rsidR="001B61AB" w:rsidRPr="00792EDE">
              <w:rPr>
                <w:rStyle w:val="Hyperlink"/>
                <w:lang w:val="de-DE" w:eastAsia="de-DE"/>
              </w:rPr>
              <w:t>J. Lim (LGE)</w:t>
            </w:r>
            <w:r>
              <w:rPr>
                <w:rStyle w:val="Hyperlink"/>
                <w:lang w:val="de-DE" w:eastAsia="de-DE"/>
              </w:rPr>
              <w:fldChar w:fldCharType="end"/>
            </w:r>
          </w:p>
        </w:tc>
      </w:tr>
      <w:tr w:rsidR="001B61AB" w:rsidRPr="0065358D" w14:paraId="5ECB171E" w14:textId="77777777" w:rsidTr="00ED4F21">
        <w:trPr>
          <w:trHeight w:val="420"/>
        </w:trPr>
        <w:tc>
          <w:tcPr>
            <w:tcW w:w="575" w:type="pct"/>
            <w:noWrap/>
            <w:vAlign w:val="center"/>
          </w:tcPr>
          <w:p w14:paraId="368CE659" w14:textId="77777777" w:rsidR="001B61AB" w:rsidRPr="001B61AB" w:rsidRDefault="00B652B7" w:rsidP="001B61AB">
            <w:pPr>
              <w:rPr>
                <w:lang w:eastAsia="de-DE"/>
              </w:rPr>
            </w:pPr>
            <w:hyperlink r:id="rId225"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77777777" w:rsidR="001B61AB" w:rsidRPr="00792EDE" w:rsidRDefault="000363D1" w:rsidP="001B61AB">
            <w:pPr>
              <w:rPr>
                <w:lang w:val="de-DE" w:eastAsia="de-DE"/>
              </w:rPr>
            </w:pPr>
            <w:r>
              <w:fldChar w:fldCharType="begin"/>
            </w:r>
            <w:r w:rsidRPr="0017664C">
              <w:rPr>
                <w:lang w:val="de-DE"/>
                <w:rPrChange w:id="104" w:author="Jens-Rainer Ohm" w:date="2023-04-22T14:02: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17664C">
              <w:rPr>
                <w:lang w:val="de-DE"/>
                <w:rPrChange w:id="105" w:author="Jens-Rainer Ohm" w:date="2023-04-22T14:02: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17664C">
              <w:rPr>
                <w:lang w:val="de-DE"/>
                <w:rPrChange w:id="106" w:author="Jens-Rainer Ohm" w:date="2023-04-22T14:02: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17664C">
              <w:rPr>
                <w:lang w:val="de-DE"/>
                <w:rPrChange w:id="107" w:author="Jens-Rainer Ohm" w:date="2023-04-22T14:02: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65358D" w14:paraId="323E0A04" w14:textId="77777777" w:rsidTr="00ED4F21">
        <w:trPr>
          <w:trHeight w:val="63"/>
        </w:trPr>
        <w:tc>
          <w:tcPr>
            <w:tcW w:w="575" w:type="pct"/>
            <w:noWrap/>
            <w:vAlign w:val="center"/>
          </w:tcPr>
          <w:p w14:paraId="3042CCC4" w14:textId="77777777" w:rsidR="001B61AB" w:rsidRPr="001B61AB" w:rsidRDefault="00B652B7" w:rsidP="001B61AB">
            <w:pPr>
              <w:rPr>
                <w:lang w:eastAsia="de-DE"/>
              </w:rPr>
            </w:pPr>
            <w:hyperlink r:id="rId226"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77777777" w:rsidR="001B61AB" w:rsidRPr="00792EDE" w:rsidRDefault="000363D1" w:rsidP="001B61AB">
            <w:pPr>
              <w:rPr>
                <w:lang w:val="de-DE" w:eastAsia="de-DE"/>
              </w:rPr>
            </w:pPr>
            <w:r>
              <w:fldChar w:fldCharType="begin"/>
            </w:r>
            <w:r w:rsidRPr="0017664C">
              <w:rPr>
                <w:lang w:val="de-DE"/>
                <w:rPrChange w:id="108" w:author="Jens-Rainer Ohm" w:date="2023-04-22T14:02:00Z">
                  <w:rPr/>
                </w:rPrChange>
              </w:rPr>
              <w:instrText xml:space="preserve"> HYPERLINK "mailto:zizhengliu@tencent.com" </w:instrText>
            </w:r>
            <w:r>
              <w:fldChar w:fldCharType="separate"/>
            </w:r>
            <w:r w:rsidR="001B61AB" w:rsidRPr="00792EDE">
              <w:rPr>
                <w:rStyle w:val="Hyperlink"/>
                <w:lang w:val="de-DE" w:eastAsia="de-DE"/>
              </w:rPr>
              <w:t>Z. Liu</w:t>
            </w:r>
            <w:r>
              <w:rPr>
                <w:rStyle w:val="Hyperlink"/>
                <w:lang w:val="de-DE" w:eastAsia="de-DE"/>
              </w:rPr>
              <w:fldChar w:fldCharType="end"/>
            </w:r>
            <w:r w:rsidR="001B61AB" w:rsidRPr="00792EDE">
              <w:rPr>
                <w:lang w:val="de-DE" w:eastAsia="de-DE"/>
              </w:rPr>
              <w:t>, </w:t>
            </w:r>
            <w:r>
              <w:fldChar w:fldCharType="begin"/>
            </w:r>
            <w:r w:rsidRPr="0017664C">
              <w:rPr>
                <w:lang w:val="de-DE"/>
                <w:rPrChange w:id="109" w:author="Jens-Rainer Ohm" w:date="2023-04-22T14:02:00Z">
                  <w:rPr/>
                </w:rPrChange>
              </w:rPr>
              <w:instrText xml:space="preserve"> HYPERLINK "mailto:liqiangwang@tencent.com" </w:instrText>
            </w:r>
            <w:r>
              <w:fldChar w:fldCharType="separate"/>
            </w:r>
            <w:r w:rsidR="001B61AB" w:rsidRPr="00792EDE">
              <w:rPr>
                <w:rStyle w:val="Hyperlink"/>
                <w:lang w:val="de-DE" w:eastAsia="de-DE"/>
              </w:rPr>
              <w:t>L. Wang</w:t>
            </w:r>
            <w:r>
              <w:rPr>
                <w:rStyle w:val="Hyperlink"/>
                <w:lang w:val="de-DE" w:eastAsia="de-DE"/>
              </w:rPr>
              <w:fldChar w:fldCharType="end"/>
            </w:r>
            <w:r w:rsidR="001B61AB" w:rsidRPr="00792EDE">
              <w:rPr>
                <w:lang w:val="de-DE" w:eastAsia="de-DE"/>
              </w:rPr>
              <w:t>, </w:t>
            </w:r>
            <w:r>
              <w:fldChar w:fldCharType="begin"/>
            </w:r>
            <w:r w:rsidRPr="0017664C">
              <w:rPr>
                <w:lang w:val="de-DE"/>
                <w:rPrChange w:id="110" w:author="Jens-Rainer Ohm" w:date="2023-04-22T14:02:00Z">
                  <w:rPr/>
                </w:rPrChange>
              </w:rPr>
              <w:instrText xml:space="preserve"> HYPERLINK "mailto:xiaozhongxu@tencent.com" </w:instrText>
            </w:r>
            <w:r>
              <w:fldChar w:fldCharType="separate"/>
            </w:r>
            <w:r w:rsidR="001B61AB" w:rsidRPr="00792EDE">
              <w:rPr>
                <w:rStyle w:val="Hyperlink"/>
                <w:lang w:val="de-DE" w:eastAsia="de-DE"/>
              </w:rPr>
              <w:t xml:space="preserve">X. </w:t>
            </w:r>
            <w:proofErr w:type="spellStart"/>
            <w:r w:rsidR="001B61AB" w:rsidRPr="00792EDE">
              <w:rPr>
                <w:rStyle w:val="Hyperlink"/>
                <w:lang w:val="de-DE" w:eastAsia="de-DE"/>
              </w:rPr>
              <w:t>Xu</w:t>
            </w:r>
            <w:proofErr w:type="spellEnd"/>
            <w:r>
              <w:rPr>
                <w:rStyle w:val="Hyperlink"/>
                <w:lang w:val="de-DE" w:eastAsia="de-DE"/>
              </w:rPr>
              <w:fldChar w:fldCharType="end"/>
            </w:r>
            <w:r w:rsidR="001B61AB" w:rsidRPr="00792EDE">
              <w:rPr>
                <w:lang w:val="de-DE" w:eastAsia="de-DE"/>
              </w:rPr>
              <w:t>, </w:t>
            </w:r>
            <w:r>
              <w:fldChar w:fldCharType="begin"/>
            </w:r>
            <w:r w:rsidRPr="0017664C">
              <w:rPr>
                <w:lang w:val="de-DE"/>
                <w:rPrChange w:id="111" w:author="Jens-Rainer Ohm" w:date="2023-04-22T14:02:00Z">
                  <w:rPr/>
                </w:rPrChange>
              </w:rPr>
              <w:instrText xml:space="preserve"> HYPERLINK "mailto:shanl@tencent.com" </w:instrText>
            </w:r>
            <w:r>
              <w:fldChar w:fldCharType="separate"/>
            </w:r>
            <w:r w:rsidR="001B61AB" w:rsidRPr="00792EDE">
              <w:rPr>
                <w:rStyle w:val="Hyperlink"/>
                <w:lang w:val="de-DE" w:eastAsia="de-DE"/>
              </w:rPr>
              <w:t>S. Liu (Tencent)</w:t>
            </w:r>
            <w:r>
              <w:rPr>
                <w:rStyle w:val="Hyperlink"/>
                <w:lang w:val="de-DE" w:eastAsia="de-DE"/>
              </w:rPr>
              <w:fldChar w:fldCharType="end"/>
            </w:r>
          </w:p>
        </w:tc>
      </w:tr>
      <w:tr w:rsidR="001B61AB" w:rsidRPr="001B61AB" w14:paraId="23FC71BB" w14:textId="77777777" w:rsidTr="00ED4F21">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65358D" w14:paraId="3E0C16D3" w14:textId="77777777" w:rsidTr="00ED4F21">
        <w:trPr>
          <w:trHeight w:val="420"/>
        </w:trPr>
        <w:tc>
          <w:tcPr>
            <w:tcW w:w="575" w:type="pct"/>
            <w:noWrap/>
            <w:vAlign w:val="center"/>
          </w:tcPr>
          <w:p w14:paraId="26A3D94B" w14:textId="77777777" w:rsidR="001B61AB" w:rsidRPr="001B61AB" w:rsidRDefault="00B652B7" w:rsidP="001B61AB">
            <w:pPr>
              <w:rPr>
                <w:lang w:eastAsia="de-DE"/>
              </w:rPr>
            </w:pPr>
            <w:hyperlink r:id="rId227"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77777777" w:rsidR="001B61AB" w:rsidRPr="001B61AB" w:rsidRDefault="000363D1" w:rsidP="001B61AB">
            <w:pPr>
              <w:rPr>
                <w:lang w:val="de-DE" w:eastAsia="de-DE"/>
              </w:rPr>
            </w:pPr>
            <w:r>
              <w:fldChar w:fldCharType="begin"/>
            </w:r>
            <w:r w:rsidRPr="0017664C">
              <w:rPr>
                <w:lang w:val="de-DE"/>
                <w:rPrChange w:id="112" w:author="Jens-Rainer Ohm" w:date="2023-04-22T14:02:00Z">
                  <w:rPr/>
                </w:rPrChange>
              </w:rPr>
              <w:instrText xml:space="preserve"> HYPERLINK "mailto:qizhang@stu.pku.edu.cn" </w:instrText>
            </w:r>
            <w:r>
              <w:fldChar w:fldCharType="separate"/>
            </w:r>
            <w:r w:rsidR="001B61AB" w:rsidRPr="001B61AB">
              <w:rPr>
                <w:rStyle w:val="Hyperlink"/>
                <w:lang w:val="de-DE" w:eastAsia="de-DE"/>
              </w:rPr>
              <w:t>Qi Zhang</w:t>
            </w:r>
            <w:r>
              <w:rPr>
                <w:rStyle w:val="Hyperlink"/>
                <w:lang w:val="de-DE" w:eastAsia="de-DE"/>
              </w:rPr>
              <w:fldChar w:fldCharType="end"/>
            </w:r>
            <w:r w:rsidR="001B61AB" w:rsidRPr="001B61AB">
              <w:rPr>
                <w:lang w:val="de-DE" w:eastAsia="de-DE"/>
              </w:rPr>
              <w:t>, </w:t>
            </w:r>
            <w:r>
              <w:fldChar w:fldCharType="begin"/>
            </w:r>
            <w:r w:rsidRPr="0017664C">
              <w:rPr>
                <w:lang w:val="de-DE"/>
                <w:rPrChange w:id="113" w:author="Jens-Rainer Ohm" w:date="2023-04-22T14:02:00Z">
                  <w:rPr/>
                </w:rPrChange>
              </w:rPr>
              <w:instrText xml:space="preserve"> HYPERLINK "mailto:zhaowang@pku.edu.cn" </w:instrText>
            </w:r>
            <w:r>
              <w:fldChar w:fldCharType="separate"/>
            </w:r>
            <w:r w:rsidR="001B61AB" w:rsidRPr="001B61AB">
              <w:rPr>
                <w:rStyle w:val="Hyperlink"/>
                <w:lang w:val="de-DE" w:eastAsia="de-DE"/>
              </w:rPr>
              <w:t>Zhao Wang</w:t>
            </w:r>
            <w:r>
              <w:rPr>
                <w:rStyle w:val="Hyperlink"/>
                <w:lang w:val="de-DE" w:eastAsia="de-DE"/>
              </w:rPr>
              <w:fldChar w:fldCharType="end"/>
            </w:r>
            <w:r w:rsidR="001B61AB" w:rsidRPr="001B61AB">
              <w:rPr>
                <w:lang w:val="de-DE" w:eastAsia="de-DE"/>
              </w:rPr>
              <w:t>, </w:t>
            </w:r>
            <w:proofErr w:type="spellStart"/>
            <w:r w:rsidR="001B61AB" w:rsidRPr="001B61AB">
              <w:rPr>
                <w:lang w:eastAsia="de-DE"/>
              </w:rPr>
              <w:fldChar w:fldCharType="begin"/>
            </w:r>
            <w:r w:rsidR="001B61AB" w:rsidRPr="001B61AB">
              <w:rPr>
                <w:lang w:val="de-DE" w:eastAsia="de-DE"/>
              </w:rPr>
              <w:instrText xml:space="preserve"> HYPERLINK "mailto:sswang@pku.edu.cn" </w:instrText>
            </w:r>
            <w:r w:rsidR="001B61AB" w:rsidRPr="001B61AB">
              <w:rPr>
                <w:lang w:eastAsia="de-DE"/>
              </w:rPr>
              <w:fldChar w:fldCharType="separate"/>
            </w:r>
            <w:r w:rsidR="001B61AB" w:rsidRPr="001B61AB">
              <w:rPr>
                <w:rStyle w:val="Hyperlink"/>
                <w:lang w:val="de-DE" w:eastAsia="de-DE"/>
              </w:rPr>
              <w:t>Shanshe</w:t>
            </w:r>
            <w:proofErr w:type="spellEnd"/>
            <w:r w:rsidR="001B61AB" w:rsidRPr="001B61AB">
              <w:rPr>
                <w:rStyle w:val="Hyperlink"/>
                <w:lang w:val="de-DE" w:eastAsia="de-DE"/>
              </w:rPr>
              <w:t xml:space="preserve"> Wang</w:t>
            </w:r>
            <w:r w:rsidR="001B61AB" w:rsidRPr="001B61AB">
              <w:rPr>
                <w:lang w:val="en-CA" w:eastAsia="de-DE"/>
              </w:rPr>
              <w:fldChar w:fldCharType="end"/>
            </w:r>
            <w:r w:rsidR="001B61AB" w:rsidRPr="001B61AB">
              <w:rPr>
                <w:lang w:val="de-DE" w:eastAsia="de-DE"/>
              </w:rPr>
              <w:t>, </w:t>
            </w:r>
            <w:proofErr w:type="spellStart"/>
            <w:r w:rsidR="001B61AB" w:rsidRPr="001B61AB">
              <w:rPr>
                <w:lang w:eastAsia="de-DE"/>
              </w:rPr>
              <w:fldChar w:fldCharType="begin"/>
            </w:r>
            <w:r w:rsidR="001B61AB" w:rsidRPr="001B61AB">
              <w:rPr>
                <w:lang w:val="de-DE" w:eastAsia="de-DE"/>
              </w:rPr>
              <w:instrText xml:space="preserve"> HYPERLINK "mailto:swma@pku.edu.cn" </w:instrText>
            </w:r>
            <w:r w:rsidR="001B61AB" w:rsidRPr="001B61AB">
              <w:rPr>
                <w:lang w:eastAsia="de-DE"/>
              </w:rPr>
              <w:fldChar w:fldCharType="separate"/>
            </w:r>
            <w:r w:rsidR="001B61AB" w:rsidRPr="001B61AB">
              <w:rPr>
                <w:rStyle w:val="Hyperlink"/>
                <w:lang w:val="de-DE" w:eastAsia="de-DE"/>
              </w:rPr>
              <w:t>Siwei</w:t>
            </w:r>
            <w:proofErr w:type="spellEnd"/>
            <w:r w:rsidR="001B61AB" w:rsidRPr="001B61AB">
              <w:rPr>
                <w:rStyle w:val="Hyperlink"/>
                <w:lang w:val="de-DE" w:eastAsia="de-DE"/>
              </w:rPr>
              <w:t xml:space="preserve"> Ma</w:t>
            </w:r>
            <w:r w:rsidR="001B61AB" w:rsidRPr="001B61AB">
              <w:rPr>
                <w:lang w:val="en-CA" w:eastAsia="de-DE"/>
              </w:rPr>
              <w:fldChar w:fldCharType="end"/>
            </w:r>
          </w:p>
        </w:tc>
      </w:tr>
      <w:tr w:rsidR="001B61AB" w:rsidRPr="001B61AB" w14:paraId="1FFE0687" w14:textId="77777777" w:rsidTr="00ED4F21">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ED4F21">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ED4F21">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B652B7" w:rsidP="00533C10">
      <w:pPr>
        <w:pStyle w:val="berschrift9"/>
        <w:rPr>
          <w:sz w:val="24"/>
          <w:lang w:val="en-CA" w:eastAsia="de-DE"/>
        </w:rPr>
      </w:pPr>
      <w:hyperlink r:id="rId228"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114" w:name="_Hlk132969113"/>
      <w:r w:rsidRPr="00E22402">
        <w:rPr>
          <w:lang w:eastAsia="de-DE"/>
        </w:rPr>
        <w:t>, including 1 summary of proposals on NNPF and SEI processing order SEI messages.</w:t>
      </w:r>
      <w:bookmarkEnd w:id="114"/>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lastRenderedPageBreak/>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115" w:name="_Hlk117015585"/>
      <w:r w:rsidRPr="00E22402">
        <w:rPr>
          <w:b/>
          <w:bCs/>
          <w:i/>
          <w:iCs/>
          <w:lang w:eastAsia="de-DE"/>
        </w:rPr>
        <w:t xml:space="preserve">Study </w:t>
      </w:r>
      <w:bookmarkStart w:id="116" w:name="_Hlk100918192"/>
      <w:r w:rsidRPr="00E22402">
        <w:rPr>
          <w:b/>
          <w:bCs/>
          <w:i/>
          <w:iCs/>
          <w:lang w:eastAsia="de-DE"/>
        </w:rPr>
        <w:t>the SEI messages in VSEI, VVC, HEVC and AVC</w:t>
      </w:r>
      <w:bookmarkEnd w:id="115"/>
      <w:bookmarkEnd w:id="116"/>
    </w:p>
    <w:p w14:paraId="0A1A60FC" w14:textId="77777777" w:rsidR="00E22402" w:rsidRPr="00E22402" w:rsidRDefault="00B652B7" w:rsidP="00E22402">
      <w:pPr>
        <w:rPr>
          <w:lang w:eastAsia="de-DE"/>
        </w:rPr>
      </w:pPr>
      <w:hyperlink r:id="rId229"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B652B7" w:rsidP="00E22402">
      <w:pPr>
        <w:rPr>
          <w:lang w:eastAsia="de-DE"/>
        </w:rPr>
      </w:pPr>
      <w:hyperlink r:id="rId230"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77777777" w:rsidR="00E22402" w:rsidRPr="00E22402" w:rsidRDefault="00B652B7" w:rsidP="00E22402">
      <w:pPr>
        <w:rPr>
          <w:lang w:eastAsia="de-DE"/>
        </w:rPr>
      </w:pPr>
      <w:hyperlink r:id="rId231"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6C5 \a \f 5 \h  \* MERGEFORMAT </w:instrText>
      </w:r>
      <w:r w:rsidR="00E22402" w:rsidRPr="00E22402">
        <w:rPr>
          <w:lang w:eastAsia="de-DE"/>
        </w:rPr>
        <w:fldChar w:fldCharType="separate"/>
      </w:r>
    </w:p>
    <w:p w14:paraId="21C9F486" w14:textId="77777777" w:rsidR="00E22402" w:rsidRPr="00E22402" w:rsidRDefault="00B652B7" w:rsidP="00E22402">
      <w:pPr>
        <w:rPr>
          <w:lang w:eastAsia="de-DE"/>
        </w:rPr>
      </w:pPr>
      <w:hyperlink r:id="rId232" w:history="1">
        <w:r w:rsidR="00E22402" w:rsidRPr="00E22402">
          <w:rPr>
            <w:rStyle w:val="Hyperlink"/>
            <w:lang w:eastAsia="de-DE"/>
          </w:rPr>
          <w:t>JVET-AD0054</w:t>
        </w:r>
      </w:hyperlink>
      <w:r w:rsidR="00E22402" w:rsidRPr="00E22402">
        <w:rPr>
          <w:lang w:val="en-CA" w:eastAsia="de-DE"/>
        </w:rPr>
        <w:fldChar w:fldCharType="end"/>
      </w:r>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7C5 \a \f 5 \h  \* MERGEFORMAT </w:instrText>
      </w:r>
      <w:r w:rsidR="00E22402" w:rsidRPr="00E22402">
        <w:rPr>
          <w:lang w:eastAsia="de-DE"/>
        </w:rPr>
        <w:fldChar w:fldCharType="separate"/>
      </w:r>
    </w:p>
    <w:p w14:paraId="5BB676F2" w14:textId="77777777" w:rsidR="00E22402" w:rsidRPr="00E22402" w:rsidRDefault="00B652B7" w:rsidP="00E22402">
      <w:pPr>
        <w:rPr>
          <w:lang w:eastAsia="de-DE"/>
        </w:rPr>
      </w:pPr>
      <w:hyperlink r:id="rId233" w:history="1">
        <w:r w:rsidR="00E22402" w:rsidRPr="00E22402">
          <w:rPr>
            <w:rStyle w:val="Hyperlink"/>
            <w:lang w:eastAsia="de-DE"/>
          </w:rPr>
          <w:t>JVET-AD0055</w:t>
        </w:r>
      </w:hyperlink>
      <w:r w:rsidR="00E22402" w:rsidRPr="00E22402">
        <w:rPr>
          <w:lang w:val="en-CA" w:eastAsia="de-DE"/>
        </w:rPr>
        <w:fldChar w:fldCharType="end"/>
      </w:r>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8C5 \a \f 5 \h  \* MERGEFORMAT </w:instrText>
      </w:r>
      <w:r w:rsidR="00E22402" w:rsidRPr="00E22402">
        <w:rPr>
          <w:lang w:eastAsia="de-DE"/>
        </w:rPr>
        <w:fldChar w:fldCharType="separate"/>
      </w:r>
    </w:p>
    <w:p w14:paraId="01FDF996" w14:textId="77777777" w:rsidR="00E22402" w:rsidRPr="00E22402" w:rsidRDefault="00B652B7" w:rsidP="00E22402">
      <w:pPr>
        <w:rPr>
          <w:lang w:eastAsia="de-DE"/>
        </w:rPr>
      </w:pPr>
      <w:hyperlink r:id="rId234" w:history="1">
        <w:r w:rsidR="00E22402" w:rsidRPr="00E22402">
          <w:rPr>
            <w:rStyle w:val="Hyperlink"/>
            <w:lang w:eastAsia="de-DE"/>
          </w:rPr>
          <w:t>JVET-AD0056</w:t>
        </w:r>
      </w:hyperlink>
      <w:r w:rsidR="00E22402" w:rsidRPr="00E22402">
        <w:rPr>
          <w:lang w:val="en-CA" w:eastAsia="de-DE"/>
        </w:rPr>
        <w:fldChar w:fldCharType="end"/>
      </w:r>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9C5 \a \f 5 \h  \* MERGEFORMAT </w:instrText>
      </w:r>
      <w:r w:rsidR="00E22402" w:rsidRPr="00E22402">
        <w:rPr>
          <w:lang w:eastAsia="de-DE"/>
        </w:rPr>
        <w:fldChar w:fldCharType="separate"/>
      </w:r>
    </w:p>
    <w:p w14:paraId="075C908A" w14:textId="77777777" w:rsidR="00E22402" w:rsidRPr="00E22402" w:rsidRDefault="00B652B7" w:rsidP="00E22402">
      <w:pPr>
        <w:rPr>
          <w:lang w:eastAsia="de-DE"/>
        </w:rPr>
      </w:pPr>
      <w:hyperlink r:id="rId235" w:history="1">
        <w:r w:rsidR="00E22402" w:rsidRPr="00E22402">
          <w:rPr>
            <w:rStyle w:val="Hyperlink"/>
            <w:lang w:eastAsia="de-DE"/>
          </w:rPr>
          <w:t>JVET-AD0057</w:t>
        </w:r>
      </w:hyperlink>
      <w:r w:rsidR="00E22402" w:rsidRPr="00E22402">
        <w:rPr>
          <w:lang w:val="en-CA" w:eastAsia="de-DE"/>
        </w:rPr>
        <w:fldChar w:fldCharType="end"/>
      </w:r>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0C5 \a \f 5 \h  \* MERGEFORMAT </w:instrText>
      </w:r>
      <w:r w:rsidR="00E22402" w:rsidRPr="00E22402">
        <w:rPr>
          <w:lang w:eastAsia="de-DE"/>
        </w:rPr>
        <w:fldChar w:fldCharType="separate"/>
      </w:r>
    </w:p>
    <w:p w14:paraId="0521B596" w14:textId="77777777" w:rsidR="00E22402" w:rsidRPr="00E22402" w:rsidRDefault="00B652B7" w:rsidP="00E22402">
      <w:pPr>
        <w:rPr>
          <w:lang w:eastAsia="de-DE"/>
        </w:rPr>
      </w:pPr>
      <w:hyperlink r:id="rId236" w:history="1">
        <w:r w:rsidR="00E22402" w:rsidRPr="00E22402">
          <w:rPr>
            <w:rStyle w:val="Hyperlink"/>
            <w:lang w:eastAsia="de-DE"/>
          </w:rPr>
          <w:t>JVET-AD0058</w:t>
        </w:r>
      </w:hyperlink>
      <w:r w:rsidR="00E22402" w:rsidRPr="00E22402">
        <w:rPr>
          <w:lang w:val="en-CA" w:eastAsia="de-DE"/>
        </w:rPr>
        <w:fldChar w:fldCharType="end"/>
      </w:r>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1C5 \a \f 5 \h  \* MERGEFORMAT </w:instrText>
      </w:r>
      <w:r w:rsidR="00E22402" w:rsidRPr="00E22402">
        <w:rPr>
          <w:lang w:eastAsia="de-DE"/>
        </w:rPr>
        <w:fldChar w:fldCharType="separate"/>
      </w:r>
    </w:p>
    <w:p w14:paraId="793FEF7B" w14:textId="77777777" w:rsidR="00E22402" w:rsidRPr="00E22402" w:rsidRDefault="00B652B7" w:rsidP="00E22402">
      <w:pPr>
        <w:rPr>
          <w:lang w:eastAsia="de-DE"/>
        </w:rPr>
      </w:pPr>
      <w:hyperlink r:id="rId237" w:history="1">
        <w:r w:rsidR="00E22402" w:rsidRPr="00E22402">
          <w:rPr>
            <w:rStyle w:val="Hyperlink"/>
            <w:lang w:eastAsia="de-DE"/>
          </w:rPr>
          <w:t>JVET-AD0059</w:t>
        </w:r>
      </w:hyperlink>
      <w:r w:rsidR="00E22402" w:rsidRPr="00E22402">
        <w:rPr>
          <w:lang w:val="en-CA" w:eastAsia="de-DE"/>
        </w:rPr>
        <w:fldChar w:fldCharType="end"/>
      </w:r>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77777777" w:rsidR="00E22402" w:rsidRPr="00E22402" w:rsidRDefault="00E22402" w:rsidP="00E22402">
      <w:pPr>
        <w:rPr>
          <w:lang w:eastAsia="de-DE"/>
        </w:rPr>
      </w:pPr>
      <w:r w:rsidRPr="00E22402">
        <w:rPr>
          <w:lang w:eastAsia="de-DE"/>
        </w:rPr>
        <w:tab/>
        <w:t xml:space="preserve">(JVET-AD0059 also relates to the SEI processing order SEI message) </w:t>
      </w:r>
      <w:r w:rsidRPr="00E22402">
        <w:rPr>
          <w:lang w:eastAsia="de-DE"/>
        </w:rPr>
        <w:fldChar w:fldCharType="begin"/>
      </w:r>
      <w:r w:rsidRPr="00E22402">
        <w:rPr>
          <w:lang w:eastAsia="de-DE"/>
        </w:rPr>
        <w:instrText xml:space="preserve"> LINK Excel.Sheet.12 "C:\\Users\\smcca\\Box\\Sean McCarthy\\MPEG\\MPEG 142\\AHG9\\AHG9_related_contributions.xlsx" organized!R12C5 \a \f 5 \h  \* MERGEFORMAT </w:instrText>
      </w:r>
      <w:r w:rsidRPr="00E22402">
        <w:rPr>
          <w:lang w:eastAsia="de-DE"/>
        </w:rPr>
        <w:fldChar w:fldCharType="separate"/>
      </w:r>
    </w:p>
    <w:p w14:paraId="55A05D99" w14:textId="77777777" w:rsidR="00E22402" w:rsidRPr="00E22402" w:rsidRDefault="00B652B7" w:rsidP="00E22402">
      <w:pPr>
        <w:rPr>
          <w:lang w:eastAsia="de-DE"/>
        </w:rPr>
      </w:pPr>
      <w:hyperlink r:id="rId238" w:history="1">
        <w:r w:rsidR="00E22402" w:rsidRPr="00E22402">
          <w:rPr>
            <w:rStyle w:val="Hyperlink"/>
            <w:lang w:eastAsia="de-DE"/>
          </w:rPr>
          <w:t>JVET-AD0065</w:t>
        </w:r>
      </w:hyperlink>
      <w:r w:rsidR="00E22402" w:rsidRPr="00E22402">
        <w:rPr>
          <w:lang w:val="en-CA" w:eastAsia="de-DE"/>
        </w:rPr>
        <w:fldChar w:fldCharType="end"/>
      </w:r>
      <w:r w:rsidR="00E22402" w:rsidRPr="00E22402">
        <w:rPr>
          <w:lang w:eastAsia="de-DE"/>
        </w:rPr>
        <w:t xml:space="preserve"> AHG9: On NNPFC Auxiliary Input Information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3C5 \a \f 5 \h  \* MERGEFORMAT </w:instrText>
      </w:r>
      <w:r w:rsidR="00E22402" w:rsidRPr="00E22402">
        <w:rPr>
          <w:lang w:eastAsia="de-DE"/>
        </w:rPr>
        <w:fldChar w:fldCharType="separate"/>
      </w:r>
    </w:p>
    <w:p w14:paraId="0433A9D3" w14:textId="77777777" w:rsidR="00E22402" w:rsidRPr="00E22402" w:rsidRDefault="00B652B7" w:rsidP="00E22402">
      <w:pPr>
        <w:rPr>
          <w:lang w:eastAsia="de-DE"/>
        </w:rPr>
      </w:pPr>
      <w:hyperlink r:id="rId239" w:history="1">
        <w:r w:rsidR="00E22402" w:rsidRPr="00E22402">
          <w:rPr>
            <w:rStyle w:val="Hyperlink"/>
            <w:lang w:eastAsia="de-DE"/>
          </w:rPr>
          <w:t>JVET-AD0066</w:t>
        </w:r>
      </w:hyperlink>
      <w:r w:rsidR="00E22402" w:rsidRPr="00E22402">
        <w:rPr>
          <w:lang w:val="en-CA" w:eastAsia="de-DE"/>
        </w:rPr>
        <w:fldChar w:fldCharType="end"/>
      </w:r>
      <w:r w:rsidR="00E22402" w:rsidRPr="00E22402">
        <w:rPr>
          <w:lang w:eastAsia="de-DE"/>
        </w:rPr>
        <w:t xml:space="preserve"> AHG9: On NNPFC Description and Identification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4C5 \a \f 5 \h  \* MERGEFORMAT </w:instrText>
      </w:r>
      <w:r w:rsidR="00E22402" w:rsidRPr="00E22402">
        <w:rPr>
          <w:lang w:eastAsia="de-DE"/>
        </w:rPr>
        <w:fldChar w:fldCharType="separate"/>
      </w:r>
    </w:p>
    <w:p w14:paraId="4D06C510" w14:textId="77777777" w:rsidR="00E22402" w:rsidRPr="00E22402" w:rsidRDefault="00B652B7" w:rsidP="00E22402">
      <w:pPr>
        <w:rPr>
          <w:lang w:eastAsia="de-DE"/>
        </w:rPr>
      </w:pPr>
      <w:hyperlink r:id="rId240" w:history="1">
        <w:r w:rsidR="00E22402" w:rsidRPr="00E22402">
          <w:rPr>
            <w:rStyle w:val="Hyperlink"/>
            <w:lang w:eastAsia="de-DE"/>
          </w:rPr>
          <w:t>JVET-AD0067</w:t>
        </w:r>
      </w:hyperlink>
      <w:r w:rsidR="00E22402" w:rsidRPr="00E22402">
        <w:rPr>
          <w:lang w:val="en-CA" w:eastAsia="de-DE"/>
        </w:rPr>
        <w:fldChar w:fldCharType="end"/>
      </w:r>
      <w:r w:rsidR="00E22402" w:rsidRPr="00E22402">
        <w:rPr>
          <w:lang w:eastAsia="de-DE"/>
        </w:rPr>
        <w:t xml:space="preserve"> AHG9: Comments on Neural-Network Post-Filter Characteristics Message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5C5 \a \f 5 \h  \* MERGEFORMAT </w:instrText>
      </w:r>
      <w:r w:rsidR="00E22402" w:rsidRPr="00E22402">
        <w:rPr>
          <w:lang w:eastAsia="de-DE"/>
        </w:rPr>
        <w:fldChar w:fldCharType="separate"/>
      </w:r>
    </w:p>
    <w:p w14:paraId="17C2E69C" w14:textId="77777777" w:rsidR="00E22402" w:rsidRPr="00E22402" w:rsidRDefault="00B652B7" w:rsidP="00E22402">
      <w:pPr>
        <w:rPr>
          <w:lang w:eastAsia="de-DE"/>
        </w:rPr>
      </w:pPr>
      <w:hyperlink r:id="rId241" w:history="1">
        <w:r w:rsidR="00E22402" w:rsidRPr="00E22402">
          <w:rPr>
            <w:rStyle w:val="Hyperlink"/>
            <w:lang w:eastAsia="de-DE"/>
          </w:rPr>
          <w:t>JVET-AD0078</w:t>
        </w:r>
      </w:hyperlink>
      <w:r w:rsidR="00E22402" w:rsidRPr="00E22402">
        <w:rPr>
          <w:lang w:val="en-CA" w:eastAsia="de-DE"/>
        </w:rPr>
        <w:fldChar w:fldCharType="end"/>
      </w:r>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7777777" w:rsidR="00E22402" w:rsidRPr="00E22402" w:rsidRDefault="00E22402" w:rsidP="00E22402">
      <w:pPr>
        <w:rPr>
          <w:lang w:eastAsia="de-DE"/>
        </w:rPr>
      </w:pPr>
      <w:bookmarkStart w:id="117" w:name="_Hlk132904424"/>
      <w:r w:rsidRPr="00E22402">
        <w:rPr>
          <w:lang w:eastAsia="de-DE"/>
        </w:rPr>
        <w:tab/>
      </w:r>
      <w:bookmarkEnd w:id="117"/>
      <w:r w:rsidRPr="00E22402">
        <w:rPr>
          <w:lang w:eastAsia="de-DE"/>
        </w:rPr>
        <w:t>(JVET-AD0078 also relates to the post filter hint SEI message)</w:t>
      </w:r>
      <w:r w:rsidRPr="00E22402">
        <w:rPr>
          <w:lang w:eastAsia="de-DE"/>
        </w:rPr>
        <w:fldChar w:fldCharType="begin"/>
      </w:r>
      <w:r w:rsidRPr="00E22402">
        <w:rPr>
          <w:lang w:eastAsia="de-DE"/>
        </w:rPr>
        <w:instrText xml:space="preserve"> LINK Excel.Sheet.12 "C:\\Users\\smcca\\Box\\Sean McCarthy\\MPEG\\MPEG 142\\AHG9\\AHG9_related_contributions.xlsx" organized!R35C5 \a \f 5 \h  \* MERGEFORMAT </w:instrText>
      </w:r>
      <w:r w:rsidRPr="00E22402">
        <w:rPr>
          <w:lang w:eastAsia="de-DE"/>
        </w:rPr>
        <w:fldChar w:fldCharType="separate"/>
      </w:r>
    </w:p>
    <w:p w14:paraId="7805DCF5" w14:textId="77777777" w:rsidR="00E22402" w:rsidRPr="00E22402" w:rsidRDefault="00B652B7" w:rsidP="00E22402">
      <w:pPr>
        <w:rPr>
          <w:lang w:eastAsia="de-DE"/>
        </w:rPr>
      </w:pPr>
      <w:hyperlink r:id="rId242" w:history="1">
        <w:r w:rsidR="00E22402" w:rsidRPr="00E22402">
          <w:rPr>
            <w:rStyle w:val="Hyperlink"/>
            <w:lang w:eastAsia="de-DE"/>
          </w:rPr>
          <w:t>JVET-AD0079</w:t>
        </w:r>
      </w:hyperlink>
      <w:r w:rsidR="00E22402" w:rsidRPr="00E22402">
        <w:rPr>
          <w:lang w:val="en-CA" w:eastAsia="de-DE"/>
        </w:rPr>
        <w:fldChar w:fldCharType="end"/>
      </w:r>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77777777" w:rsidR="00E22402" w:rsidRPr="00E22402" w:rsidRDefault="00E22402" w:rsidP="00E22402">
      <w:pPr>
        <w:rPr>
          <w:lang w:eastAsia="de-DE"/>
        </w:rPr>
      </w:pPr>
      <w:bookmarkStart w:id="118" w:name="_Hlk132904410"/>
      <w:r w:rsidRPr="00E22402">
        <w:rPr>
          <w:lang w:eastAsia="de-DE"/>
        </w:rPr>
        <w:tab/>
      </w:r>
      <w:bookmarkEnd w:id="118"/>
      <w:r w:rsidRPr="00E22402">
        <w:rPr>
          <w:lang w:eastAsia="de-DE"/>
        </w:rPr>
        <w:t>(JVET-AD0078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p>
    <w:p w14:paraId="0ECA573B" w14:textId="77777777" w:rsidR="00E22402" w:rsidRPr="00E22402" w:rsidRDefault="00B652B7" w:rsidP="00E22402">
      <w:pPr>
        <w:rPr>
          <w:lang w:eastAsia="de-DE"/>
        </w:rPr>
      </w:pPr>
      <w:hyperlink r:id="rId243" w:history="1">
        <w:r w:rsidR="00E22402" w:rsidRPr="00E22402">
          <w:rPr>
            <w:rStyle w:val="Hyperlink"/>
            <w:lang w:eastAsia="de-DE"/>
          </w:rPr>
          <w:t>JVET-AD0087</w:t>
        </w:r>
      </w:hyperlink>
      <w:r w:rsidR="00E22402" w:rsidRPr="00E22402">
        <w:rPr>
          <w:lang w:val="en-CA" w:eastAsia="de-DE"/>
        </w:rPr>
        <w:fldChar w:fldCharType="end"/>
      </w:r>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7777777" w:rsidR="00E22402" w:rsidRPr="00E22402" w:rsidRDefault="00E22402" w:rsidP="00E22402">
      <w:pPr>
        <w:rPr>
          <w:lang w:eastAsia="de-DE"/>
        </w:rPr>
      </w:pPr>
      <w:r w:rsidRPr="00E22402">
        <w:rPr>
          <w:lang w:eastAsia="de-DE"/>
        </w:rPr>
        <w:tab/>
        <w:t>(JVET-AD0087 also relates to the SEI processing order SEI message)</w:t>
      </w:r>
      <w:r w:rsidRPr="00E22402">
        <w:rPr>
          <w:lang w:eastAsia="de-DE"/>
        </w:rPr>
        <w:fldChar w:fldCharType="begin"/>
      </w:r>
      <w:r w:rsidRPr="00E22402">
        <w:rPr>
          <w:lang w:eastAsia="de-DE"/>
        </w:rPr>
        <w:instrText xml:space="preserve"> LINK Excel.Sheet.12 "C:\\Users\\smcca\\Box\\Sean McCarthy\\MPEG\\MPEG 142\\AHG9\\AHG9_related_contributions.xlsx" organized!R16C5 \a \f 5 \h  \* MERGEFORMAT </w:instrText>
      </w:r>
      <w:r w:rsidRPr="00E22402">
        <w:rPr>
          <w:lang w:eastAsia="de-DE"/>
        </w:rPr>
        <w:fldChar w:fldCharType="separate"/>
      </w:r>
    </w:p>
    <w:p w14:paraId="0F2A6FB4" w14:textId="77777777" w:rsidR="00E22402" w:rsidRPr="00E22402" w:rsidRDefault="00B652B7" w:rsidP="00E22402">
      <w:pPr>
        <w:rPr>
          <w:lang w:eastAsia="de-DE"/>
        </w:rPr>
      </w:pPr>
      <w:hyperlink r:id="rId244" w:history="1">
        <w:r w:rsidR="00E22402" w:rsidRPr="00E22402">
          <w:rPr>
            <w:rStyle w:val="Hyperlink"/>
            <w:lang w:eastAsia="de-DE"/>
          </w:rPr>
          <w:t>JVET-AD0088</w:t>
        </w:r>
      </w:hyperlink>
      <w:r w:rsidR="00E22402" w:rsidRPr="00E22402">
        <w:rPr>
          <w:lang w:val="en-CA" w:eastAsia="de-DE"/>
        </w:rPr>
        <w:fldChar w:fldCharType="end"/>
      </w:r>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7C5 \a \f 5 \h  \* MERGEFORMAT </w:instrText>
      </w:r>
      <w:r w:rsidR="00E22402" w:rsidRPr="00E22402">
        <w:rPr>
          <w:lang w:eastAsia="de-DE"/>
        </w:rPr>
        <w:fldChar w:fldCharType="separate"/>
      </w:r>
    </w:p>
    <w:p w14:paraId="6A0C0EC6" w14:textId="77777777" w:rsidR="00E22402" w:rsidRPr="00E22402" w:rsidRDefault="00B652B7" w:rsidP="00E22402">
      <w:pPr>
        <w:rPr>
          <w:lang w:eastAsia="de-DE"/>
        </w:rPr>
      </w:pPr>
      <w:hyperlink r:id="rId245" w:history="1">
        <w:r w:rsidR="00E22402" w:rsidRPr="00E22402">
          <w:rPr>
            <w:rStyle w:val="Hyperlink"/>
            <w:lang w:eastAsia="de-DE"/>
          </w:rPr>
          <w:t>JVET-AD0089</w:t>
        </w:r>
      </w:hyperlink>
      <w:r w:rsidR="00E22402" w:rsidRPr="00E22402">
        <w:rPr>
          <w:lang w:val="en-CA" w:eastAsia="de-DE"/>
        </w:rPr>
        <w:fldChar w:fldCharType="end"/>
      </w:r>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8C5 \a \f 5 \h  \* MERGEFORMAT </w:instrText>
      </w:r>
      <w:r w:rsidR="00E22402" w:rsidRPr="00E22402">
        <w:rPr>
          <w:lang w:eastAsia="de-DE"/>
        </w:rPr>
        <w:fldChar w:fldCharType="separate"/>
      </w:r>
    </w:p>
    <w:p w14:paraId="6B9FBF95" w14:textId="77777777" w:rsidR="00E22402" w:rsidRPr="00E22402" w:rsidRDefault="00B652B7" w:rsidP="00E22402">
      <w:pPr>
        <w:rPr>
          <w:lang w:eastAsia="de-DE"/>
        </w:rPr>
      </w:pPr>
      <w:hyperlink r:id="rId246" w:history="1">
        <w:r w:rsidR="00E22402" w:rsidRPr="00E22402">
          <w:rPr>
            <w:rStyle w:val="Hyperlink"/>
            <w:lang w:eastAsia="de-DE"/>
          </w:rPr>
          <w:t>JVET-AD0090</w:t>
        </w:r>
      </w:hyperlink>
      <w:r w:rsidR="00E22402" w:rsidRPr="00E22402">
        <w:rPr>
          <w:lang w:val="en-CA" w:eastAsia="de-DE"/>
        </w:rPr>
        <w:fldChar w:fldCharType="end"/>
      </w:r>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19C5 \a \f 5 \h  \* MERGEFORMAT </w:instrText>
      </w:r>
      <w:r w:rsidR="00E22402" w:rsidRPr="00E22402">
        <w:rPr>
          <w:lang w:eastAsia="de-DE"/>
        </w:rPr>
        <w:fldChar w:fldCharType="separate"/>
      </w:r>
    </w:p>
    <w:p w14:paraId="6A85A86B" w14:textId="77777777" w:rsidR="00E22402" w:rsidRPr="00E22402" w:rsidRDefault="00B652B7" w:rsidP="00E22402">
      <w:pPr>
        <w:rPr>
          <w:lang w:eastAsia="de-DE"/>
        </w:rPr>
      </w:pPr>
      <w:hyperlink r:id="rId247" w:history="1">
        <w:r w:rsidR="00E22402" w:rsidRPr="00E22402">
          <w:rPr>
            <w:rStyle w:val="Hyperlink"/>
            <w:lang w:eastAsia="de-DE"/>
          </w:rPr>
          <w:t>JVET-AD0091</w:t>
        </w:r>
      </w:hyperlink>
      <w:r w:rsidR="00E22402" w:rsidRPr="00E22402">
        <w:rPr>
          <w:lang w:val="en-CA" w:eastAsia="de-DE"/>
        </w:rPr>
        <w:fldChar w:fldCharType="end"/>
      </w:r>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0C5 \a \f 5 \h  \* MERGEFORMAT </w:instrText>
      </w:r>
      <w:r w:rsidR="00E22402" w:rsidRPr="00E22402">
        <w:rPr>
          <w:lang w:eastAsia="de-DE"/>
        </w:rPr>
        <w:fldChar w:fldCharType="separate"/>
      </w:r>
    </w:p>
    <w:p w14:paraId="249B034A" w14:textId="77777777" w:rsidR="00E22402" w:rsidRPr="00E22402" w:rsidRDefault="00B652B7" w:rsidP="00E22402">
      <w:pPr>
        <w:rPr>
          <w:lang w:eastAsia="de-DE"/>
        </w:rPr>
      </w:pPr>
      <w:hyperlink r:id="rId248" w:history="1">
        <w:r w:rsidR="00E22402" w:rsidRPr="00E22402">
          <w:rPr>
            <w:rStyle w:val="Hyperlink"/>
            <w:lang w:eastAsia="de-DE"/>
          </w:rPr>
          <w:t>JVET-AD0093</w:t>
        </w:r>
      </w:hyperlink>
      <w:r w:rsidR="00E22402" w:rsidRPr="00E22402">
        <w:rPr>
          <w:lang w:val="en-CA" w:eastAsia="de-DE"/>
        </w:rPr>
        <w:fldChar w:fldCharType="end"/>
      </w:r>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1C5 \a \f 5 \h  \* MERGEFORMAT </w:instrText>
      </w:r>
      <w:r w:rsidR="00E22402" w:rsidRPr="00E22402">
        <w:rPr>
          <w:lang w:eastAsia="de-DE"/>
        </w:rPr>
        <w:fldChar w:fldCharType="separate"/>
      </w:r>
    </w:p>
    <w:p w14:paraId="69D9EF5E" w14:textId="77777777" w:rsidR="00E22402" w:rsidRPr="00E22402" w:rsidRDefault="00B652B7" w:rsidP="00E22402">
      <w:pPr>
        <w:rPr>
          <w:lang w:eastAsia="de-DE"/>
        </w:rPr>
      </w:pPr>
      <w:hyperlink r:id="rId249" w:history="1">
        <w:r w:rsidR="00E22402" w:rsidRPr="00E22402">
          <w:rPr>
            <w:rStyle w:val="Hyperlink"/>
            <w:lang w:eastAsia="de-DE"/>
          </w:rPr>
          <w:t>JVET-AD0094</w:t>
        </w:r>
      </w:hyperlink>
      <w:r w:rsidR="00E22402" w:rsidRPr="00E22402">
        <w:rPr>
          <w:lang w:val="en-CA" w:eastAsia="de-DE"/>
        </w:rPr>
        <w:fldChar w:fldCharType="end"/>
      </w:r>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2C5 \a \f 5 \h  \* MERGEFORMAT </w:instrText>
      </w:r>
      <w:r w:rsidR="00E22402" w:rsidRPr="00E22402">
        <w:rPr>
          <w:lang w:eastAsia="de-DE"/>
        </w:rPr>
        <w:fldChar w:fldCharType="separate"/>
      </w:r>
    </w:p>
    <w:p w14:paraId="68C0DFE8" w14:textId="77777777" w:rsidR="00E22402" w:rsidRPr="00E22402" w:rsidRDefault="00B652B7" w:rsidP="00E22402">
      <w:pPr>
        <w:rPr>
          <w:lang w:eastAsia="de-DE"/>
        </w:rPr>
      </w:pPr>
      <w:hyperlink r:id="rId250" w:history="1">
        <w:r w:rsidR="00E22402" w:rsidRPr="00E22402">
          <w:rPr>
            <w:rStyle w:val="Hyperlink"/>
            <w:lang w:eastAsia="de-DE"/>
          </w:rPr>
          <w:t>JVET-AD0104</w:t>
        </w:r>
      </w:hyperlink>
      <w:r w:rsidR="00E22402" w:rsidRPr="00E22402">
        <w:rPr>
          <w:lang w:val="en-CA" w:eastAsia="de-DE"/>
        </w:rPr>
        <w:fldChar w:fldCharType="end"/>
      </w:r>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3C5 \a \f 5 \h  \* MERGEFORMAT </w:instrText>
      </w:r>
      <w:r w:rsidR="00E22402" w:rsidRPr="00E22402">
        <w:rPr>
          <w:lang w:eastAsia="de-DE"/>
        </w:rPr>
        <w:fldChar w:fldCharType="separate"/>
      </w:r>
    </w:p>
    <w:p w14:paraId="4A5AC3A9" w14:textId="77777777" w:rsidR="00E22402" w:rsidRPr="00E22402" w:rsidRDefault="00B652B7" w:rsidP="00E22402">
      <w:pPr>
        <w:rPr>
          <w:lang w:eastAsia="de-DE"/>
        </w:rPr>
      </w:pPr>
      <w:hyperlink r:id="rId251" w:history="1">
        <w:r w:rsidR="00E22402" w:rsidRPr="00E22402">
          <w:rPr>
            <w:rStyle w:val="Hyperlink"/>
            <w:lang w:eastAsia="de-DE"/>
          </w:rPr>
          <w:t>JVET-AD0141</w:t>
        </w:r>
      </w:hyperlink>
      <w:r w:rsidR="00E22402" w:rsidRPr="00E22402">
        <w:rPr>
          <w:lang w:val="en-CA" w:eastAsia="de-DE"/>
        </w:rPr>
        <w:fldChar w:fldCharType="end"/>
      </w:r>
      <w:r w:rsidR="00E22402" w:rsidRPr="00E22402">
        <w:rPr>
          <w:lang w:eastAsia="de-DE"/>
        </w:rPr>
        <w:t xml:space="preserve"> AHG9: On discardable and non-output pictures for NNPF SEI messages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4C5 \a \f 5 \h  \* MERGEFORMAT </w:instrText>
      </w:r>
      <w:r w:rsidR="00E22402" w:rsidRPr="00E22402">
        <w:rPr>
          <w:lang w:eastAsia="de-DE"/>
        </w:rPr>
        <w:fldChar w:fldCharType="separate"/>
      </w:r>
    </w:p>
    <w:p w14:paraId="17111851" w14:textId="77777777" w:rsidR="00E22402" w:rsidRPr="00E22402" w:rsidRDefault="00B652B7" w:rsidP="00E22402">
      <w:pPr>
        <w:rPr>
          <w:lang w:eastAsia="de-DE"/>
        </w:rPr>
      </w:pPr>
      <w:hyperlink r:id="rId252" w:history="1">
        <w:r w:rsidR="00E22402" w:rsidRPr="00E22402">
          <w:rPr>
            <w:rStyle w:val="Hyperlink"/>
            <w:lang w:eastAsia="de-DE"/>
          </w:rPr>
          <w:t>JVET-AD0143</w:t>
        </w:r>
      </w:hyperlink>
      <w:r w:rsidR="00E22402" w:rsidRPr="00E22402">
        <w:rPr>
          <w:lang w:val="en-CA" w:eastAsia="de-DE"/>
        </w:rPr>
        <w:fldChar w:fldCharType="end"/>
      </w:r>
      <w:r w:rsidR="00E22402" w:rsidRPr="00E22402">
        <w:rPr>
          <w:lang w:eastAsia="de-DE"/>
        </w:rPr>
        <w:t xml:space="preserve"> AHG9: On picture size for input and output pictures of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5C5 \a \f 5 \h  \* MERGEFORMAT </w:instrText>
      </w:r>
      <w:r w:rsidR="00E22402" w:rsidRPr="00E22402">
        <w:rPr>
          <w:lang w:eastAsia="de-DE"/>
        </w:rPr>
        <w:fldChar w:fldCharType="separate"/>
      </w:r>
    </w:p>
    <w:p w14:paraId="05DEA0D0" w14:textId="77777777" w:rsidR="00E22402" w:rsidRPr="00E22402" w:rsidRDefault="00B652B7" w:rsidP="00E22402">
      <w:pPr>
        <w:rPr>
          <w:lang w:eastAsia="de-DE"/>
        </w:rPr>
      </w:pPr>
      <w:hyperlink r:id="rId253" w:history="1">
        <w:r w:rsidR="00E22402" w:rsidRPr="00E22402">
          <w:rPr>
            <w:rStyle w:val="Hyperlink"/>
            <w:lang w:eastAsia="de-DE"/>
          </w:rPr>
          <w:t>JVET-AD0145</w:t>
        </w:r>
      </w:hyperlink>
      <w:r w:rsidR="00E22402" w:rsidRPr="00E22402">
        <w:rPr>
          <w:lang w:val="en-CA" w:eastAsia="de-DE"/>
        </w:rPr>
        <w:fldChar w:fldCharType="end"/>
      </w:r>
      <w:r w:rsidR="00E22402" w:rsidRPr="00E22402">
        <w:rPr>
          <w:lang w:eastAsia="de-DE"/>
        </w:rPr>
        <w:t xml:space="preserve"> AHG9: On non-consecutive input pictures for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6C5 \a \f 5 \h  \* MERGEFORMAT </w:instrText>
      </w:r>
      <w:r w:rsidR="00E22402" w:rsidRPr="00E22402">
        <w:rPr>
          <w:lang w:eastAsia="de-DE"/>
        </w:rPr>
        <w:fldChar w:fldCharType="separate"/>
      </w:r>
    </w:p>
    <w:p w14:paraId="48CC06AE" w14:textId="77777777" w:rsidR="00E22402" w:rsidRPr="00E22402" w:rsidRDefault="00B652B7" w:rsidP="00E22402">
      <w:pPr>
        <w:rPr>
          <w:lang w:eastAsia="de-DE"/>
        </w:rPr>
      </w:pPr>
      <w:hyperlink r:id="rId254" w:history="1">
        <w:r w:rsidR="00E22402" w:rsidRPr="00E22402">
          <w:rPr>
            <w:rStyle w:val="Hyperlink"/>
            <w:lang w:eastAsia="de-DE"/>
          </w:rPr>
          <w:t>JVET-AD0149</w:t>
        </w:r>
      </w:hyperlink>
      <w:r w:rsidR="00E22402" w:rsidRPr="00E22402">
        <w:rPr>
          <w:lang w:val="en-CA" w:eastAsia="de-DE"/>
        </w:rPr>
        <w:fldChar w:fldCharType="end"/>
      </w:r>
      <w:r w:rsidR="00E22402" w:rsidRPr="00E22402">
        <w:rPr>
          <w:lang w:eastAsia="de-DE"/>
        </w:rPr>
        <w:t xml:space="preserve"> AHG9: On carriage of NNPF bitstream only in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7C5 \a \f 5 \h  \* MERGEFORMAT </w:instrText>
      </w:r>
      <w:r w:rsidR="00E22402" w:rsidRPr="00E22402">
        <w:rPr>
          <w:lang w:eastAsia="de-DE"/>
        </w:rPr>
        <w:fldChar w:fldCharType="separate"/>
      </w:r>
    </w:p>
    <w:p w14:paraId="5629271D" w14:textId="77777777" w:rsidR="00E22402" w:rsidRPr="00E22402" w:rsidRDefault="00B652B7" w:rsidP="00E22402">
      <w:pPr>
        <w:rPr>
          <w:lang w:eastAsia="de-DE"/>
        </w:rPr>
      </w:pPr>
      <w:hyperlink r:id="rId255" w:history="1">
        <w:r w:rsidR="00E22402" w:rsidRPr="00E22402">
          <w:rPr>
            <w:rStyle w:val="Hyperlink"/>
            <w:lang w:eastAsia="de-DE"/>
          </w:rPr>
          <w:t>JVET-AD0151</w:t>
        </w:r>
      </w:hyperlink>
      <w:r w:rsidR="00E22402" w:rsidRPr="00E22402">
        <w:rPr>
          <w:lang w:val="en-CA" w:eastAsia="de-DE"/>
        </w:rPr>
        <w:fldChar w:fldCharType="end"/>
      </w:r>
      <w:r w:rsidR="00E22402" w:rsidRPr="00E22402">
        <w:rPr>
          <w:lang w:eastAsia="de-DE"/>
        </w:rPr>
        <w:t xml:space="preserve"> AHG9: On output picture design in NNPFC SEI message [Hendry, J. Nam, H. Moon, S. Kim, J. Lim (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8C5 \a \f 5 \h  \* MERGEFORMAT </w:instrText>
      </w:r>
      <w:r w:rsidR="00E22402" w:rsidRPr="00E22402">
        <w:rPr>
          <w:lang w:eastAsia="de-DE"/>
        </w:rPr>
        <w:fldChar w:fldCharType="separate"/>
      </w:r>
    </w:p>
    <w:p w14:paraId="03CE5E94" w14:textId="77777777" w:rsidR="00E22402" w:rsidRPr="00E22402" w:rsidRDefault="00B652B7" w:rsidP="00E22402">
      <w:pPr>
        <w:rPr>
          <w:lang w:eastAsia="de-DE"/>
        </w:rPr>
      </w:pPr>
      <w:hyperlink r:id="rId256" w:history="1">
        <w:r w:rsidR="00E22402" w:rsidRPr="00E22402">
          <w:rPr>
            <w:rStyle w:val="Hyperlink"/>
            <w:lang w:eastAsia="de-DE"/>
          </w:rPr>
          <w:t>JVET-AD0154</w:t>
        </w:r>
      </w:hyperlink>
      <w:r w:rsidR="00E22402" w:rsidRPr="00E22402">
        <w:rPr>
          <w:lang w:val="en-CA" w:eastAsia="de-DE"/>
        </w:rPr>
        <w:fldChar w:fldCharType="end"/>
      </w:r>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29C5 \a \f 5 \h  \* MERGEFORMAT </w:instrText>
      </w:r>
      <w:r w:rsidR="00E22402" w:rsidRPr="00E22402">
        <w:rPr>
          <w:lang w:eastAsia="de-DE"/>
        </w:rPr>
        <w:fldChar w:fldCharType="separate"/>
      </w:r>
    </w:p>
    <w:p w14:paraId="1F0EFB7B" w14:textId="77777777" w:rsidR="00E22402" w:rsidRPr="00E22402" w:rsidRDefault="00B652B7" w:rsidP="00E22402">
      <w:pPr>
        <w:rPr>
          <w:lang w:eastAsia="de-DE"/>
        </w:rPr>
      </w:pPr>
      <w:hyperlink r:id="rId257" w:history="1">
        <w:r w:rsidR="00E22402" w:rsidRPr="00E22402">
          <w:rPr>
            <w:rStyle w:val="Hyperlink"/>
            <w:lang w:eastAsia="de-DE"/>
          </w:rPr>
          <w:t>JVET-AD0159</w:t>
        </w:r>
      </w:hyperlink>
      <w:r w:rsidR="00E22402" w:rsidRPr="00E22402">
        <w:rPr>
          <w:lang w:val="en-CA" w:eastAsia="de-DE"/>
        </w:rPr>
        <w:fldChar w:fldCharType="end"/>
      </w:r>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0C5 \a \f 5 \h  \* MERGEFORMAT </w:instrText>
      </w:r>
      <w:r w:rsidR="00E22402" w:rsidRPr="00E22402">
        <w:rPr>
          <w:lang w:eastAsia="de-DE"/>
        </w:rPr>
        <w:fldChar w:fldCharType="separate"/>
      </w:r>
    </w:p>
    <w:p w14:paraId="1CD25B80" w14:textId="77777777" w:rsidR="00E22402" w:rsidRPr="00E22402" w:rsidRDefault="00B652B7" w:rsidP="00E22402">
      <w:pPr>
        <w:rPr>
          <w:lang w:eastAsia="de-DE"/>
        </w:rPr>
      </w:pPr>
      <w:hyperlink r:id="rId258" w:history="1">
        <w:r w:rsidR="00E22402" w:rsidRPr="00E22402">
          <w:rPr>
            <w:rStyle w:val="Hyperlink"/>
            <w:lang w:eastAsia="de-DE"/>
          </w:rPr>
          <w:t>JVET-AD0163</w:t>
        </w:r>
      </w:hyperlink>
      <w:r w:rsidR="00E22402" w:rsidRPr="00E22402">
        <w:rPr>
          <w:lang w:val="en-CA" w:eastAsia="de-DE"/>
        </w:rPr>
        <w:fldChar w:fldCharType="end"/>
      </w:r>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1C5 \a \f 5 \h  \* MERGEFORMAT </w:instrText>
      </w:r>
      <w:r w:rsidR="00E22402" w:rsidRPr="00E22402">
        <w:rPr>
          <w:lang w:eastAsia="de-DE"/>
        </w:rPr>
        <w:fldChar w:fldCharType="separate"/>
      </w:r>
    </w:p>
    <w:p w14:paraId="4D0D11B8" w14:textId="77777777" w:rsidR="00E22402" w:rsidRPr="00E22402" w:rsidRDefault="00B652B7" w:rsidP="00E22402">
      <w:pPr>
        <w:rPr>
          <w:lang w:eastAsia="de-DE"/>
        </w:rPr>
      </w:pPr>
      <w:hyperlink r:id="rId259" w:history="1">
        <w:r w:rsidR="00E22402" w:rsidRPr="00E22402">
          <w:rPr>
            <w:rStyle w:val="Hyperlink"/>
            <w:lang w:eastAsia="de-DE"/>
          </w:rPr>
          <w:t>JVET-AD0233</w:t>
        </w:r>
      </w:hyperlink>
      <w:r w:rsidR="00E22402" w:rsidRPr="00E22402">
        <w:rPr>
          <w:lang w:val="en-CA" w:eastAsia="de-DE"/>
        </w:rPr>
        <w:fldChar w:fldCharType="end"/>
      </w:r>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2C5 \a \f 5 \h  \* MERGEFORMAT </w:instrText>
      </w:r>
      <w:r w:rsidR="00E22402" w:rsidRPr="00E22402">
        <w:rPr>
          <w:lang w:eastAsia="de-DE"/>
        </w:rPr>
        <w:fldChar w:fldCharType="separate"/>
      </w:r>
    </w:p>
    <w:p w14:paraId="096D9FFB" w14:textId="77777777" w:rsidR="00E22402" w:rsidRPr="00E22402" w:rsidRDefault="00B652B7" w:rsidP="00E22402">
      <w:pPr>
        <w:rPr>
          <w:lang w:eastAsia="de-DE"/>
        </w:rPr>
      </w:pPr>
      <w:hyperlink r:id="rId260" w:history="1">
        <w:r w:rsidR="00E22402" w:rsidRPr="00E22402">
          <w:rPr>
            <w:rStyle w:val="Hyperlink"/>
            <w:lang w:eastAsia="de-DE"/>
          </w:rPr>
          <w:t>JVET-AD0240</w:t>
        </w:r>
      </w:hyperlink>
      <w:r w:rsidR="00E22402" w:rsidRPr="00E22402">
        <w:rPr>
          <w:lang w:val="en-CA" w:eastAsia="de-DE"/>
        </w:rPr>
        <w:fldChar w:fldCharType="end"/>
      </w:r>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77777777" w:rsidR="00E22402" w:rsidRPr="00E22402" w:rsidRDefault="00E22402" w:rsidP="00A14AF3">
      <w:pPr>
        <w:numPr>
          <w:ilvl w:val="2"/>
          <w:numId w:val="50"/>
        </w:numPr>
        <w:rPr>
          <w:b/>
          <w:bCs/>
          <w:lang w:eastAsia="de-DE"/>
        </w:rPr>
      </w:pPr>
      <w:r w:rsidRPr="00E22402">
        <w:rPr>
          <w:b/>
          <w:bCs/>
          <w:lang w:eastAsia="de-DE"/>
        </w:rPr>
        <w:t>SEI processing order SEI message</w:t>
      </w:r>
      <w:bookmarkStart w:id="119" w:name="_Hlk124306842"/>
      <w:r w:rsidRPr="00E22402">
        <w:rPr>
          <w:b/>
          <w:bCs/>
          <w:lang w:eastAsia="de-DE"/>
        </w:rPr>
        <w:fldChar w:fldCharType="begin"/>
      </w:r>
      <w:r w:rsidRPr="00E22402">
        <w:rPr>
          <w:b/>
          <w:bCs/>
          <w:lang w:eastAsia="de-DE"/>
        </w:rPr>
        <w:instrText xml:space="preserve"> LINK Excel.Sheet.12 "C:\\Users\\smcca\\Box\\Sean McCarthy\\MPEG\\MPEG 142\\AHG9\\AHG9_related_contributions.xlsx" organized!R11C5 \a \f 5 \h  \* MERGEFORMAT </w:instrText>
      </w:r>
      <w:r w:rsidRPr="00E22402">
        <w:rPr>
          <w:b/>
          <w:bCs/>
          <w:lang w:eastAsia="de-DE"/>
        </w:rPr>
        <w:fldChar w:fldCharType="separate"/>
      </w:r>
    </w:p>
    <w:p w14:paraId="6B042917" w14:textId="77777777" w:rsidR="00E22402" w:rsidRPr="00E22402" w:rsidRDefault="00B652B7" w:rsidP="00E22402">
      <w:pPr>
        <w:rPr>
          <w:lang w:eastAsia="de-DE"/>
        </w:rPr>
      </w:pPr>
      <w:hyperlink r:id="rId261" w:history="1">
        <w:r w:rsidR="00E22402" w:rsidRPr="00E22402">
          <w:rPr>
            <w:rStyle w:val="Hyperlink"/>
            <w:lang w:eastAsia="de-DE"/>
          </w:rPr>
          <w:t>JVET-AD0059</w:t>
        </w:r>
      </w:hyperlink>
      <w:r w:rsidR="00E22402" w:rsidRPr="00E22402">
        <w:rPr>
          <w:lang w:val="en-CA" w:eastAsia="de-DE"/>
        </w:rPr>
        <w:fldChar w:fldCharType="end"/>
      </w:r>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77777777" w:rsidR="00E22402" w:rsidRPr="00E22402" w:rsidRDefault="00E22402" w:rsidP="00E22402">
      <w:pPr>
        <w:rPr>
          <w:lang w:eastAsia="de-DE"/>
        </w:rPr>
      </w:pPr>
      <w:r w:rsidRPr="00E22402">
        <w:rPr>
          <w:lang w:eastAsia="de-DE"/>
        </w:rPr>
        <w:tab/>
        <w:t xml:space="preserve">(JVET-AD0059 also relates to the NNPF SEI messages) </w:t>
      </w:r>
      <w:r w:rsidRPr="00E22402">
        <w:rPr>
          <w:lang w:eastAsia="de-DE"/>
        </w:rPr>
        <w:fldChar w:fldCharType="begin"/>
      </w:r>
      <w:r w:rsidRPr="00E22402">
        <w:rPr>
          <w:lang w:eastAsia="de-DE"/>
        </w:rPr>
        <w:instrText xml:space="preserve"> LINK Excel.Sheet.12 "C:\\Users\\smcca\\Box\\Sean McCarthy\\MPEG\\MPEG 142\\AHG9\\AHG9_related_contributions.xlsx" organized!R34C5 \a \f 5 \h  \* MERGEFORMAT </w:instrText>
      </w:r>
      <w:r w:rsidRPr="00E22402">
        <w:rPr>
          <w:lang w:eastAsia="de-DE"/>
        </w:rPr>
        <w:fldChar w:fldCharType="separate"/>
      </w:r>
    </w:p>
    <w:p w14:paraId="0DCADA91" w14:textId="77777777" w:rsidR="00E22402" w:rsidRPr="00E22402" w:rsidRDefault="00B652B7" w:rsidP="00E22402">
      <w:pPr>
        <w:rPr>
          <w:lang w:eastAsia="de-DE"/>
        </w:rPr>
      </w:pPr>
      <w:hyperlink r:id="rId262" w:history="1">
        <w:r w:rsidR="00E22402" w:rsidRPr="00E22402">
          <w:rPr>
            <w:rStyle w:val="Hyperlink"/>
            <w:lang w:eastAsia="de-DE"/>
          </w:rPr>
          <w:t>JVET-AD0061</w:t>
        </w:r>
      </w:hyperlink>
      <w:r w:rsidR="00E22402" w:rsidRPr="00E22402">
        <w:rPr>
          <w:lang w:val="en-CA" w:eastAsia="de-DE"/>
        </w:rPr>
        <w:fldChar w:fldCharType="end"/>
      </w:r>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35C5 \a \f 5 \h  \* MERGEFORMAT </w:instrText>
      </w:r>
      <w:r w:rsidR="00E22402" w:rsidRPr="00E22402">
        <w:rPr>
          <w:lang w:eastAsia="de-DE"/>
        </w:rPr>
        <w:fldChar w:fldCharType="separate"/>
      </w:r>
    </w:p>
    <w:p w14:paraId="3A2FB428" w14:textId="77777777" w:rsidR="00E22402" w:rsidRPr="00E22402" w:rsidRDefault="00B652B7" w:rsidP="00E22402">
      <w:pPr>
        <w:rPr>
          <w:lang w:eastAsia="de-DE"/>
        </w:rPr>
      </w:pPr>
      <w:hyperlink r:id="rId263" w:history="1">
        <w:r w:rsidR="00E22402" w:rsidRPr="00E22402">
          <w:rPr>
            <w:rStyle w:val="Hyperlink"/>
            <w:lang w:eastAsia="de-DE"/>
          </w:rPr>
          <w:t>JVET-AD0079</w:t>
        </w:r>
      </w:hyperlink>
      <w:r w:rsidR="00E22402" w:rsidRPr="00E22402">
        <w:rPr>
          <w:lang w:val="en-CA" w:eastAsia="de-DE"/>
        </w:rPr>
        <w:fldChar w:fldCharType="end"/>
      </w:r>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120" w:name="_Hlk132900447"/>
    </w:p>
    <w:p w14:paraId="531F474F" w14:textId="77777777" w:rsidR="00E22402" w:rsidRPr="00E22402" w:rsidRDefault="00E22402" w:rsidP="00E22402">
      <w:pPr>
        <w:rPr>
          <w:lang w:eastAsia="de-DE"/>
        </w:rPr>
      </w:pPr>
      <w:r w:rsidRPr="00E22402">
        <w:rPr>
          <w:lang w:eastAsia="de-DE"/>
        </w:rPr>
        <w:tab/>
        <w:t>(JVET-AD0079 also relates to the NNPF SEI messages)</w:t>
      </w:r>
      <w:r w:rsidRPr="00E22402">
        <w:rPr>
          <w:lang w:eastAsia="de-DE"/>
        </w:rPr>
        <w:fldChar w:fldCharType="begin"/>
      </w:r>
      <w:r w:rsidRPr="00E22402">
        <w:rPr>
          <w:lang w:eastAsia="de-DE"/>
        </w:rPr>
        <w:instrText xml:space="preserve"> LINK Excel.Sheet.12 "C:\\Users\\smcca\\Box\\Sean McCarthy\\MPEG\\MPEG 142\\AHG9\\AHG9_related_contributions.xlsx" organized!R36C5 \a \f 5 \h  \* MERGEFORMAT </w:instrText>
      </w:r>
      <w:r w:rsidRPr="00E22402">
        <w:rPr>
          <w:lang w:eastAsia="de-DE"/>
        </w:rPr>
        <w:fldChar w:fldCharType="separate"/>
      </w:r>
    </w:p>
    <w:p w14:paraId="71FF874D" w14:textId="77777777" w:rsidR="00E22402" w:rsidRPr="00E22402" w:rsidRDefault="00B652B7" w:rsidP="00E22402">
      <w:pPr>
        <w:rPr>
          <w:lang w:eastAsia="de-DE"/>
        </w:rPr>
      </w:pPr>
      <w:hyperlink r:id="rId264" w:history="1">
        <w:r w:rsidR="00E22402" w:rsidRPr="00E22402">
          <w:rPr>
            <w:rStyle w:val="Hyperlink"/>
            <w:lang w:eastAsia="de-DE"/>
          </w:rPr>
          <w:t>JVET-AD0087</w:t>
        </w:r>
      </w:hyperlink>
      <w:r w:rsidR="00E22402" w:rsidRPr="00E22402">
        <w:rPr>
          <w:lang w:val="en-CA" w:eastAsia="de-DE"/>
        </w:rPr>
        <w:fldChar w:fldCharType="end"/>
      </w:r>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119"/>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77777777"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r w:rsidRPr="00E22402">
        <w:rPr>
          <w:b/>
          <w:bCs/>
          <w:lang w:eastAsia="de-DE"/>
        </w:rPr>
        <w:fldChar w:fldCharType="begin"/>
      </w:r>
      <w:r w:rsidRPr="00792EDE">
        <w:rPr>
          <w:b/>
          <w:bCs/>
          <w:lang w:val="de-DE" w:eastAsia="de-DE"/>
        </w:rPr>
        <w:instrText xml:space="preserve"> LINK Excel.Sheet.12 "C:\\Users\\smcca\\Box\\Sean McCarthy\\MPEG\\MPEG 142\\AHG9\\AHG9_related_contributions.xlsx" organized!R15C5 \a \f 5 \h  \* MERGEFORMAT </w:instrText>
      </w:r>
      <w:r w:rsidRPr="00E22402">
        <w:rPr>
          <w:b/>
          <w:bCs/>
          <w:lang w:eastAsia="de-DE"/>
        </w:rPr>
        <w:fldChar w:fldCharType="separate"/>
      </w:r>
    </w:p>
    <w:p w14:paraId="793C8512" w14:textId="77777777" w:rsidR="00E22402" w:rsidRPr="00E22402" w:rsidRDefault="00B652B7" w:rsidP="00E22402">
      <w:pPr>
        <w:rPr>
          <w:lang w:eastAsia="de-DE"/>
        </w:rPr>
      </w:pPr>
      <w:hyperlink r:id="rId265" w:history="1">
        <w:r w:rsidR="00E22402" w:rsidRPr="00E22402">
          <w:rPr>
            <w:rStyle w:val="Hyperlink"/>
            <w:lang w:eastAsia="de-DE"/>
          </w:rPr>
          <w:t>JVET-AD0078</w:t>
        </w:r>
      </w:hyperlink>
      <w:r w:rsidR="00E22402" w:rsidRPr="00E22402">
        <w:rPr>
          <w:lang w:val="en-CA" w:eastAsia="de-DE"/>
        </w:rPr>
        <w:fldChar w:fldCharType="end"/>
      </w:r>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B652B7" w:rsidP="00E22402">
      <w:pPr>
        <w:rPr>
          <w:lang w:eastAsia="de-DE"/>
        </w:rPr>
      </w:pPr>
      <w:hyperlink r:id="rId266"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lastRenderedPageBreak/>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t>Film grain characteristics SEI message</w:t>
      </w:r>
    </w:p>
    <w:p w14:paraId="4CA064EC" w14:textId="77777777" w:rsidR="00E22402" w:rsidRPr="00E22402" w:rsidRDefault="00B652B7" w:rsidP="00E22402">
      <w:pPr>
        <w:rPr>
          <w:lang w:eastAsia="de-DE"/>
        </w:rPr>
      </w:pPr>
      <w:hyperlink r:id="rId267"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120"/>
    <w:p w14:paraId="404C8A13" w14:textId="77777777"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r w:rsidRPr="00E22402">
        <w:rPr>
          <w:b/>
          <w:bCs/>
          <w:i/>
          <w:iCs/>
          <w:lang w:eastAsia="de-DE"/>
        </w:rPr>
        <w:fldChar w:fldCharType="begin"/>
      </w:r>
      <w:r w:rsidRPr="00E22402">
        <w:rPr>
          <w:b/>
          <w:bCs/>
          <w:i/>
          <w:iCs/>
          <w:lang w:eastAsia="de-DE"/>
        </w:rPr>
        <w:instrText xml:space="preserve"> LINK Excel.Sheet.12 "C:\\Users\\smcca\\Box\\Sean McCarthy\\MPEG\\MPEG 142\\AHG9\\AHG9_related_contributions.xlsx" organized!R41C5 \a \f 5 \h  \* MERGEFORMAT </w:instrText>
      </w:r>
      <w:r w:rsidRPr="00E22402">
        <w:rPr>
          <w:b/>
          <w:bCs/>
          <w:i/>
          <w:iCs/>
          <w:lang w:eastAsia="de-DE"/>
        </w:rPr>
        <w:fldChar w:fldCharType="separate"/>
      </w:r>
    </w:p>
    <w:p w14:paraId="5359DAA9" w14:textId="77777777" w:rsidR="00E22402" w:rsidRPr="00E22402" w:rsidRDefault="00B652B7" w:rsidP="00E22402">
      <w:pPr>
        <w:rPr>
          <w:lang w:eastAsia="de-DE"/>
        </w:rPr>
      </w:pPr>
      <w:hyperlink r:id="rId268" w:history="1">
        <w:r w:rsidR="00E22402" w:rsidRPr="00E22402">
          <w:rPr>
            <w:rStyle w:val="Hyperlink"/>
            <w:lang w:eastAsia="de-DE"/>
          </w:rPr>
          <w:t>JVET-AD0051</w:t>
        </w:r>
      </w:hyperlink>
      <w:r w:rsidR="00E22402" w:rsidRPr="00E22402">
        <w:rPr>
          <w:lang w:val="en-CA" w:eastAsia="de-DE"/>
        </w:rPr>
        <w:fldChar w:fldCharType="end"/>
      </w:r>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2C5 \a \f 5 \h  \* MERGEFORMAT </w:instrText>
      </w:r>
      <w:r w:rsidR="00E22402" w:rsidRPr="00E22402">
        <w:rPr>
          <w:lang w:eastAsia="de-DE"/>
        </w:rPr>
        <w:fldChar w:fldCharType="separate"/>
      </w:r>
    </w:p>
    <w:p w14:paraId="3926647B" w14:textId="77777777" w:rsidR="00E22402" w:rsidRPr="00E22402" w:rsidRDefault="00B652B7" w:rsidP="00E22402">
      <w:pPr>
        <w:rPr>
          <w:lang w:eastAsia="de-DE"/>
        </w:rPr>
      </w:pPr>
      <w:hyperlink r:id="rId269" w:history="1">
        <w:r w:rsidR="00E22402" w:rsidRPr="00E22402">
          <w:rPr>
            <w:rStyle w:val="Hyperlink"/>
            <w:lang w:eastAsia="de-DE"/>
          </w:rPr>
          <w:t>JVET-AD0060</w:t>
        </w:r>
      </w:hyperlink>
      <w:r w:rsidR="00E22402" w:rsidRPr="00E22402">
        <w:rPr>
          <w:lang w:val="en-CA" w:eastAsia="de-DE"/>
        </w:rPr>
        <w:fldChar w:fldCharType="end"/>
      </w:r>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3C5 \a \f 5 \h  \* MERGEFORMAT </w:instrText>
      </w:r>
      <w:r w:rsidR="00E22402" w:rsidRPr="00E22402">
        <w:rPr>
          <w:lang w:eastAsia="de-DE"/>
        </w:rPr>
        <w:fldChar w:fldCharType="separate"/>
      </w:r>
    </w:p>
    <w:p w14:paraId="10E9896B" w14:textId="77777777" w:rsidR="00E22402" w:rsidRPr="00E22402" w:rsidRDefault="00B652B7" w:rsidP="00E22402">
      <w:pPr>
        <w:rPr>
          <w:lang w:eastAsia="de-DE"/>
        </w:rPr>
      </w:pPr>
      <w:hyperlink r:id="rId270" w:history="1">
        <w:r w:rsidR="00E22402" w:rsidRPr="00E22402">
          <w:rPr>
            <w:rStyle w:val="Hyperlink"/>
            <w:lang w:eastAsia="de-DE"/>
          </w:rPr>
          <w:t>JVET-AD0121</w:t>
        </w:r>
      </w:hyperlink>
      <w:r w:rsidR="00E22402" w:rsidRPr="00E22402">
        <w:rPr>
          <w:lang w:val="en-CA" w:eastAsia="de-DE"/>
        </w:rPr>
        <w:fldChar w:fldCharType="end"/>
      </w:r>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4C5 \a \f 5 \h  \* MERGEFORMAT </w:instrText>
      </w:r>
      <w:r w:rsidR="00E22402" w:rsidRPr="00E22402">
        <w:rPr>
          <w:lang w:eastAsia="de-DE"/>
        </w:rPr>
        <w:fldChar w:fldCharType="separate"/>
      </w:r>
    </w:p>
    <w:p w14:paraId="6A499354" w14:textId="77777777" w:rsidR="00E22402" w:rsidRPr="00E22402" w:rsidRDefault="00B652B7" w:rsidP="00E22402">
      <w:pPr>
        <w:rPr>
          <w:lang w:eastAsia="de-DE"/>
        </w:rPr>
      </w:pPr>
      <w:hyperlink r:id="rId271" w:history="1">
        <w:r w:rsidR="00E22402" w:rsidRPr="00E22402">
          <w:rPr>
            <w:rStyle w:val="Hyperlink"/>
            <w:lang w:eastAsia="de-DE"/>
          </w:rPr>
          <w:t>JVET-AD0137</w:t>
        </w:r>
      </w:hyperlink>
      <w:r w:rsidR="00E22402" w:rsidRPr="00E22402">
        <w:rPr>
          <w:lang w:val="en-CA" w:eastAsia="de-DE"/>
        </w:rPr>
        <w:fldChar w:fldCharType="end"/>
      </w:r>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J. Lim(LGE)]</w:t>
      </w:r>
      <w:r w:rsidR="00E22402" w:rsidRPr="00E22402">
        <w:rPr>
          <w:lang w:eastAsia="de-DE"/>
        </w:rPr>
        <w:fldChar w:fldCharType="begin"/>
      </w:r>
      <w:r w:rsidR="00E22402" w:rsidRPr="00E22402">
        <w:rPr>
          <w:lang w:eastAsia="de-DE"/>
        </w:rPr>
        <w:instrText xml:space="preserve"> LINK Excel.Sheet.12 "C:\\Users\\smcca\\Box\\Sean McCarthy\\MPEG\\MPEG 142\\AHG9\\AHG9_related_contributions.xlsx" organized!R45C5 \a \f 5 \h  \* MERGEFORMAT </w:instrText>
      </w:r>
      <w:r w:rsidR="00E22402" w:rsidRPr="00E22402">
        <w:rPr>
          <w:lang w:eastAsia="de-DE"/>
        </w:rPr>
        <w:fldChar w:fldCharType="separate"/>
      </w:r>
    </w:p>
    <w:p w14:paraId="23A5E5F8" w14:textId="77777777" w:rsidR="00E22402" w:rsidRPr="00E22402" w:rsidRDefault="00B652B7" w:rsidP="00E22402">
      <w:pPr>
        <w:rPr>
          <w:lang w:eastAsia="de-DE"/>
        </w:rPr>
      </w:pPr>
      <w:hyperlink r:id="rId272" w:history="1">
        <w:r w:rsidR="00E22402" w:rsidRPr="00E22402">
          <w:rPr>
            <w:rStyle w:val="Hyperlink"/>
            <w:lang w:eastAsia="de-DE"/>
          </w:rPr>
          <w:t>JVET-AD0161</w:t>
        </w:r>
      </w:hyperlink>
      <w:r w:rsidR="00E22402" w:rsidRPr="00E22402">
        <w:rPr>
          <w:lang w:val="en-CA" w:eastAsia="de-DE"/>
        </w:rPr>
        <w:fldChar w:fldCharType="end"/>
      </w:r>
      <w:r w:rsidR="00E22402" w:rsidRPr="00E22402">
        <w:rPr>
          <w:lang w:eastAsia="de-DE"/>
        </w:rPr>
        <w:t xml:space="preserve"> AHG9: Alternative Output Timing Hint SEI [H.-B. Teo, J. Gao, C.-S. Lim, K. Abe (Panasonic)]</w:t>
      </w:r>
    </w:p>
    <w:p w14:paraId="2E741683" w14:textId="77777777" w:rsidR="00E22402" w:rsidRPr="00E22402" w:rsidRDefault="00E22402" w:rsidP="00E22402">
      <w:pPr>
        <w:rPr>
          <w:u w:val="single"/>
          <w:lang w:eastAsia="de-DE"/>
        </w:rPr>
      </w:pPr>
      <w:r w:rsidRPr="00E22402">
        <w:rPr>
          <w:lang w:eastAsia="de-DE"/>
        </w:rPr>
        <w:fldChar w:fldCharType="begin"/>
      </w:r>
      <w:r w:rsidRPr="00E22402">
        <w:rPr>
          <w:lang w:eastAsia="de-DE"/>
        </w:rPr>
        <w:instrText xml:space="preserve"> LINK Excel.Sheet.12 "C:\\Users\\smcca\\Box\\Sean McCarthy\\MPEG\\MPEG 142\\AHG9\\AHG9_related_contributions.xlsx" organized!R46C5 \a \f 5 \h  \* MERGEFORMAT </w:instrText>
      </w:r>
      <w:r w:rsidRPr="00E22402">
        <w:rPr>
          <w:lang w:eastAsia="de-DE"/>
        </w:rPr>
        <w:fldChar w:fldCharType="separate"/>
      </w:r>
      <w:hyperlink r:id="rId273" w:history="1">
        <w:r w:rsidRPr="00E22402">
          <w:rPr>
            <w:rStyle w:val="Hyperlink"/>
            <w:lang w:eastAsia="de-DE"/>
          </w:rPr>
          <w:t>JVET-AD0175</w:t>
        </w:r>
      </w:hyperlink>
      <w:r w:rsidRPr="00E22402">
        <w:rPr>
          <w:lang w:val="en-CA" w:eastAsia="de-DE"/>
        </w:rPr>
        <w:fldChar w:fldCharType="end"/>
      </w:r>
      <w:r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74"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B652B7" w:rsidP="00533C10">
      <w:pPr>
        <w:pStyle w:val="berschrift9"/>
        <w:rPr>
          <w:sz w:val="24"/>
          <w:lang w:val="en-CA" w:eastAsia="de-DE"/>
        </w:rPr>
      </w:pPr>
      <w:hyperlink r:id="rId275"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121"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122"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122"/>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121"/>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B652B7" w:rsidP="00533C10">
      <w:pPr>
        <w:pStyle w:val="berschrift9"/>
        <w:rPr>
          <w:sz w:val="24"/>
          <w:lang w:val="en-CA" w:eastAsia="de-DE"/>
        </w:rPr>
      </w:pPr>
      <w:hyperlink r:id="rId276"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77"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ED4F21">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ED4F21">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ED4F21">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ED4F21">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ED4F21">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ED4F21">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ED4F21">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ED4F21">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ED4F21">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ED4F21">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ED4F21">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ED4F21">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ED4F21">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ED4F21">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ED4F21">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ED4F21">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ED4F21">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ED4F21">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ED4F21">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ED4F21">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ED4F21">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ED4F21">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ED4F21">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ED4F21">
        <w:trPr>
          <w:trHeight w:val="420"/>
        </w:trPr>
        <w:tc>
          <w:tcPr>
            <w:tcW w:w="887" w:type="dxa"/>
            <w:noWrap/>
            <w:vAlign w:val="center"/>
          </w:tcPr>
          <w:p w14:paraId="7540E4DF" w14:textId="77777777" w:rsidR="00771949" w:rsidRPr="00771949" w:rsidRDefault="00B652B7" w:rsidP="00771949">
            <w:pPr>
              <w:rPr>
                <w:lang w:eastAsia="de-DE"/>
              </w:rPr>
            </w:pPr>
            <w:hyperlink r:id="rId278"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ED4F21">
        <w:trPr>
          <w:trHeight w:val="420"/>
        </w:trPr>
        <w:tc>
          <w:tcPr>
            <w:tcW w:w="887" w:type="dxa"/>
            <w:noWrap/>
            <w:vAlign w:val="center"/>
          </w:tcPr>
          <w:p w14:paraId="6F53BC5D" w14:textId="77777777" w:rsidR="00771949" w:rsidRPr="00771949" w:rsidRDefault="00B652B7" w:rsidP="00771949">
            <w:pPr>
              <w:rPr>
                <w:lang w:eastAsia="de-DE"/>
              </w:rPr>
            </w:pPr>
            <w:hyperlink r:id="rId279"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ED4F21">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ED4F21">
        <w:trPr>
          <w:trHeight w:val="420"/>
        </w:trPr>
        <w:tc>
          <w:tcPr>
            <w:tcW w:w="887" w:type="dxa"/>
            <w:noWrap/>
            <w:vAlign w:val="center"/>
          </w:tcPr>
          <w:p w14:paraId="23D94A2B" w14:textId="77777777" w:rsidR="00771949" w:rsidRPr="00771949" w:rsidRDefault="00B652B7" w:rsidP="00771949">
            <w:pPr>
              <w:rPr>
                <w:lang w:eastAsia="de-DE"/>
              </w:rPr>
            </w:pPr>
            <w:hyperlink r:id="rId280"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ED4F21">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ED4F21">
        <w:trPr>
          <w:trHeight w:val="420"/>
        </w:trPr>
        <w:tc>
          <w:tcPr>
            <w:tcW w:w="887" w:type="dxa"/>
            <w:shd w:val="clear" w:color="auto" w:fill="auto"/>
            <w:noWrap/>
            <w:vAlign w:val="center"/>
          </w:tcPr>
          <w:p w14:paraId="7B2DE4C9" w14:textId="77777777" w:rsidR="00771949" w:rsidRPr="00771949" w:rsidRDefault="00B652B7" w:rsidP="00771949">
            <w:pPr>
              <w:rPr>
                <w:lang w:eastAsia="de-DE"/>
              </w:rPr>
            </w:pPr>
            <w:hyperlink r:id="rId281"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ED4F21">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ED4F21">
        <w:trPr>
          <w:trHeight w:val="420"/>
        </w:trPr>
        <w:tc>
          <w:tcPr>
            <w:tcW w:w="887" w:type="dxa"/>
            <w:shd w:val="clear" w:color="auto" w:fill="auto"/>
            <w:noWrap/>
            <w:vAlign w:val="center"/>
          </w:tcPr>
          <w:p w14:paraId="5D630C9A" w14:textId="77777777" w:rsidR="00771949" w:rsidRPr="00771949" w:rsidRDefault="00B652B7" w:rsidP="00771949">
            <w:pPr>
              <w:rPr>
                <w:lang w:eastAsia="de-DE"/>
              </w:rPr>
            </w:pPr>
            <w:hyperlink r:id="rId282"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ED4F21">
        <w:trPr>
          <w:trHeight w:val="420"/>
        </w:trPr>
        <w:tc>
          <w:tcPr>
            <w:tcW w:w="887" w:type="dxa"/>
            <w:shd w:val="clear" w:color="auto" w:fill="auto"/>
            <w:noWrap/>
            <w:vAlign w:val="center"/>
          </w:tcPr>
          <w:p w14:paraId="5EC7B706" w14:textId="77777777" w:rsidR="00771949" w:rsidRPr="00771949" w:rsidRDefault="00B652B7" w:rsidP="00771949">
            <w:pPr>
              <w:rPr>
                <w:lang w:eastAsia="de-DE"/>
              </w:rPr>
            </w:pPr>
            <w:hyperlink r:id="rId283"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ED4F21">
        <w:trPr>
          <w:trHeight w:val="420"/>
        </w:trPr>
        <w:tc>
          <w:tcPr>
            <w:tcW w:w="887" w:type="dxa"/>
            <w:shd w:val="clear" w:color="auto" w:fill="auto"/>
            <w:noWrap/>
            <w:vAlign w:val="center"/>
          </w:tcPr>
          <w:p w14:paraId="1CF12BEA" w14:textId="77777777" w:rsidR="00771949" w:rsidRPr="00771949" w:rsidRDefault="00B652B7" w:rsidP="00771949">
            <w:pPr>
              <w:rPr>
                <w:lang w:eastAsia="de-DE"/>
              </w:rPr>
            </w:pPr>
            <w:hyperlink r:id="rId284"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ED4F21">
        <w:trPr>
          <w:trHeight w:val="420"/>
        </w:trPr>
        <w:tc>
          <w:tcPr>
            <w:tcW w:w="887" w:type="dxa"/>
            <w:shd w:val="clear" w:color="auto" w:fill="auto"/>
            <w:noWrap/>
            <w:vAlign w:val="center"/>
          </w:tcPr>
          <w:p w14:paraId="47B2C2EC" w14:textId="77777777" w:rsidR="00771949" w:rsidRPr="00771949" w:rsidRDefault="00B652B7" w:rsidP="00771949">
            <w:pPr>
              <w:rPr>
                <w:lang w:eastAsia="de-DE"/>
              </w:rPr>
            </w:pPr>
            <w:hyperlink r:id="rId285"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ED4F21">
        <w:trPr>
          <w:trHeight w:val="420"/>
        </w:trPr>
        <w:tc>
          <w:tcPr>
            <w:tcW w:w="887" w:type="dxa"/>
            <w:shd w:val="clear" w:color="auto" w:fill="auto"/>
            <w:noWrap/>
            <w:vAlign w:val="center"/>
          </w:tcPr>
          <w:p w14:paraId="795CE425" w14:textId="77777777" w:rsidR="00771949" w:rsidRPr="00771949" w:rsidRDefault="00B652B7" w:rsidP="00771949">
            <w:pPr>
              <w:rPr>
                <w:lang w:eastAsia="de-DE"/>
              </w:rPr>
            </w:pPr>
            <w:hyperlink r:id="rId286"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ED4F21">
        <w:trPr>
          <w:trHeight w:val="420"/>
        </w:trPr>
        <w:tc>
          <w:tcPr>
            <w:tcW w:w="887" w:type="dxa"/>
            <w:shd w:val="clear" w:color="auto" w:fill="auto"/>
            <w:noWrap/>
            <w:vAlign w:val="center"/>
          </w:tcPr>
          <w:p w14:paraId="5958C8E8" w14:textId="77777777" w:rsidR="00771949" w:rsidRPr="00771949" w:rsidRDefault="00B652B7" w:rsidP="00771949">
            <w:pPr>
              <w:rPr>
                <w:lang w:eastAsia="de-DE"/>
              </w:rPr>
            </w:pPr>
            <w:hyperlink r:id="rId287"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ED4F21">
        <w:trPr>
          <w:trHeight w:val="420"/>
        </w:trPr>
        <w:tc>
          <w:tcPr>
            <w:tcW w:w="887" w:type="dxa"/>
            <w:shd w:val="clear" w:color="auto" w:fill="auto"/>
            <w:noWrap/>
            <w:vAlign w:val="center"/>
          </w:tcPr>
          <w:p w14:paraId="316D0E7A" w14:textId="77777777" w:rsidR="00771949" w:rsidRPr="00771949" w:rsidRDefault="00B652B7" w:rsidP="00771949">
            <w:pPr>
              <w:rPr>
                <w:lang w:eastAsia="de-DE"/>
              </w:rPr>
            </w:pPr>
            <w:hyperlink r:id="rId288"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ED4F21">
        <w:trPr>
          <w:trHeight w:val="420"/>
        </w:trPr>
        <w:tc>
          <w:tcPr>
            <w:tcW w:w="887" w:type="dxa"/>
            <w:shd w:val="clear" w:color="auto" w:fill="auto"/>
            <w:noWrap/>
            <w:vAlign w:val="center"/>
          </w:tcPr>
          <w:p w14:paraId="6B0A23AD" w14:textId="77777777" w:rsidR="00771949" w:rsidRPr="00771949" w:rsidRDefault="00B652B7" w:rsidP="00771949">
            <w:pPr>
              <w:rPr>
                <w:lang w:eastAsia="de-DE"/>
              </w:rPr>
            </w:pPr>
            <w:hyperlink r:id="rId289"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ED4F21">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ED4F21">
        <w:trPr>
          <w:trHeight w:val="420"/>
        </w:trPr>
        <w:tc>
          <w:tcPr>
            <w:tcW w:w="479" w:type="pct"/>
            <w:noWrap/>
            <w:vAlign w:val="center"/>
          </w:tcPr>
          <w:p w14:paraId="7094883F" w14:textId="77777777" w:rsidR="00771949" w:rsidRPr="00771949" w:rsidRDefault="00B652B7" w:rsidP="00771949">
            <w:pPr>
              <w:rPr>
                <w:lang w:eastAsia="de-DE"/>
              </w:rPr>
            </w:pPr>
            <w:hyperlink r:id="rId290"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ED4F21">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65358D" w14:paraId="25C87071" w14:textId="77777777" w:rsidTr="00ED4F21">
        <w:trPr>
          <w:trHeight w:val="420"/>
        </w:trPr>
        <w:tc>
          <w:tcPr>
            <w:tcW w:w="479" w:type="pct"/>
            <w:noWrap/>
            <w:vAlign w:val="center"/>
          </w:tcPr>
          <w:p w14:paraId="0E287102" w14:textId="77777777" w:rsidR="00771949" w:rsidRPr="00771949" w:rsidRDefault="00B652B7" w:rsidP="00771949">
            <w:pPr>
              <w:rPr>
                <w:lang w:eastAsia="de-DE"/>
              </w:rPr>
            </w:pPr>
            <w:hyperlink r:id="rId291"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0363D1" w:rsidP="00771949">
            <w:pPr>
              <w:rPr>
                <w:lang w:val="de-DE" w:eastAsia="de-DE"/>
              </w:rPr>
            </w:pPr>
            <w:r>
              <w:fldChar w:fldCharType="begin"/>
            </w:r>
            <w:r w:rsidRPr="0017664C">
              <w:rPr>
                <w:lang w:val="de-DE"/>
                <w:rPrChange w:id="123" w:author="Jens-Rainer Ohm" w:date="2023-04-22T14:02: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24" w:author="Jens-Rainer Ohm" w:date="2023-04-22T14:02: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25" w:author="Jens-Rainer Ohm" w:date="2023-04-22T14:02: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ED4F21">
        <w:trPr>
          <w:trHeight w:val="420"/>
        </w:trPr>
        <w:tc>
          <w:tcPr>
            <w:tcW w:w="479" w:type="pct"/>
            <w:noWrap/>
            <w:vAlign w:val="center"/>
          </w:tcPr>
          <w:p w14:paraId="158E5587" w14:textId="77777777" w:rsidR="00771949" w:rsidRPr="00771949" w:rsidRDefault="00B652B7" w:rsidP="00771949">
            <w:pPr>
              <w:rPr>
                <w:lang w:eastAsia="de-DE"/>
              </w:rPr>
            </w:pPr>
            <w:hyperlink r:id="rId292"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B652B7" w:rsidP="00771949">
            <w:pPr>
              <w:rPr>
                <w:lang w:eastAsia="de-DE"/>
              </w:rPr>
            </w:pPr>
            <w:hyperlink r:id="rId293"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94" w:history="1">
              <w:r w:rsidR="00771949" w:rsidRPr="00771949">
                <w:rPr>
                  <w:rStyle w:val="Hyperlink"/>
                  <w:lang w:eastAsia="de-DE"/>
                </w:rPr>
                <w:t>T. Shao</w:t>
              </w:r>
            </w:hyperlink>
            <w:r w:rsidR="00771949" w:rsidRPr="00771949">
              <w:rPr>
                <w:lang w:eastAsia="de-DE"/>
              </w:rPr>
              <w:t xml:space="preserve">, A. Arora, </w:t>
            </w:r>
            <w:hyperlink r:id="rId295" w:history="1">
              <w:r w:rsidR="00771949" w:rsidRPr="00771949">
                <w:rPr>
                  <w:rStyle w:val="Hyperlink"/>
                  <w:lang w:eastAsia="de-DE"/>
                </w:rPr>
                <w:t>P. Yin</w:t>
              </w:r>
            </w:hyperlink>
            <w:r w:rsidR="00771949" w:rsidRPr="00771949">
              <w:rPr>
                <w:lang w:eastAsia="de-DE"/>
              </w:rPr>
              <w:t>, F. Pu, T. Lu, S. McCarthy (Dolby)</w:t>
            </w:r>
          </w:p>
        </w:tc>
      </w:tr>
      <w:tr w:rsidR="00771949" w:rsidRPr="0065358D" w14:paraId="2707A068" w14:textId="77777777" w:rsidTr="00ED4F21">
        <w:trPr>
          <w:trHeight w:val="420"/>
        </w:trPr>
        <w:tc>
          <w:tcPr>
            <w:tcW w:w="479" w:type="pct"/>
            <w:noWrap/>
            <w:vAlign w:val="center"/>
          </w:tcPr>
          <w:p w14:paraId="423BA6AC" w14:textId="77777777" w:rsidR="00771949" w:rsidRPr="00771949" w:rsidRDefault="00B652B7" w:rsidP="00771949">
            <w:pPr>
              <w:rPr>
                <w:lang w:eastAsia="de-DE"/>
              </w:rPr>
            </w:pPr>
            <w:hyperlink r:id="rId296"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0363D1" w:rsidP="00771949">
            <w:pPr>
              <w:rPr>
                <w:lang w:val="fr-FR" w:eastAsia="de-DE"/>
              </w:rPr>
            </w:pPr>
            <w:r>
              <w:fldChar w:fldCharType="begin"/>
            </w:r>
            <w:r w:rsidRPr="0017664C">
              <w:rPr>
                <w:lang w:val="de-DE"/>
                <w:rPrChange w:id="126" w:author="Jens-Rainer Ohm" w:date="2023-04-22T14:02: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27" w:author="Jens-Rainer Ohm" w:date="2023-04-22T14:02: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28" w:author="Jens-Rainer Ohm" w:date="2023-04-22T14:02: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29" w:author="Jens-Rainer Ohm" w:date="2023-04-22T14:02: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0" w:author="Jens-Rainer Ohm" w:date="2023-04-22T14:02: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1" w:author="Jens-Rainer Ohm" w:date="2023-04-22T14:02: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2" w:author="Jens-Rainer Ohm" w:date="2023-04-22T14:02: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5358D" w14:paraId="76810A8D" w14:textId="77777777" w:rsidTr="00ED4F21">
        <w:trPr>
          <w:trHeight w:val="420"/>
        </w:trPr>
        <w:tc>
          <w:tcPr>
            <w:tcW w:w="479" w:type="pct"/>
            <w:noWrap/>
            <w:vAlign w:val="center"/>
          </w:tcPr>
          <w:p w14:paraId="6AA17B3D" w14:textId="77777777" w:rsidR="00771949" w:rsidRPr="00771949" w:rsidRDefault="00B652B7" w:rsidP="00771949">
            <w:pPr>
              <w:rPr>
                <w:lang w:eastAsia="de-DE"/>
              </w:rPr>
            </w:pPr>
            <w:hyperlink r:id="rId297"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0363D1" w:rsidP="00771949">
            <w:pPr>
              <w:rPr>
                <w:lang w:val="fr-FR" w:eastAsia="de-DE"/>
              </w:rPr>
            </w:pPr>
            <w:r>
              <w:fldChar w:fldCharType="begin"/>
            </w:r>
            <w:r w:rsidRPr="0017664C">
              <w:rPr>
                <w:lang w:val="de-DE"/>
                <w:rPrChange w:id="133" w:author="Jens-Rainer Ohm" w:date="2023-04-22T14:02: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4" w:author="Jens-Rainer Ohm" w:date="2023-04-22T14:02: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5" w:author="Jens-Rainer Ohm" w:date="2023-04-22T14:02: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6" w:author="Jens-Rainer Ohm" w:date="2023-04-22T14:02: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5358D" w14:paraId="68A1B541" w14:textId="77777777" w:rsidTr="00ED4F21">
        <w:trPr>
          <w:trHeight w:val="420"/>
        </w:trPr>
        <w:tc>
          <w:tcPr>
            <w:tcW w:w="479" w:type="pct"/>
            <w:noWrap/>
            <w:vAlign w:val="center"/>
          </w:tcPr>
          <w:p w14:paraId="4F7EB424" w14:textId="77777777" w:rsidR="00771949" w:rsidRPr="00771949" w:rsidRDefault="00B652B7" w:rsidP="00771949">
            <w:pPr>
              <w:rPr>
                <w:lang w:eastAsia="de-DE"/>
              </w:rPr>
            </w:pPr>
            <w:hyperlink r:id="rId298"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0363D1" w:rsidP="00771949">
            <w:pPr>
              <w:rPr>
                <w:lang w:val="fr-FR" w:eastAsia="de-DE"/>
              </w:rPr>
            </w:pPr>
            <w:r>
              <w:fldChar w:fldCharType="begin"/>
            </w:r>
            <w:r w:rsidRPr="0017664C">
              <w:rPr>
                <w:lang w:val="de-DE"/>
                <w:rPrChange w:id="137" w:author="Jens-Rainer Ohm" w:date="2023-04-22T14:02: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8" w:author="Jens-Rainer Ohm" w:date="2023-04-22T14:02: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39" w:author="Jens-Rainer Ohm" w:date="2023-04-22T14:02: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40" w:author="Jens-Rainer Ohm" w:date="2023-04-22T14:02: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65358D" w14:paraId="53BBCC30" w14:textId="77777777" w:rsidTr="00ED4F21">
        <w:trPr>
          <w:trHeight w:val="420"/>
        </w:trPr>
        <w:tc>
          <w:tcPr>
            <w:tcW w:w="479" w:type="pct"/>
            <w:noWrap/>
            <w:vAlign w:val="center"/>
          </w:tcPr>
          <w:p w14:paraId="1EB3669E" w14:textId="77777777" w:rsidR="00771949" w:rsidRPr="00771949" w:rsidRDefault="00B652B7" w:rsidP="00771949">
            <w:pPr>
              <w:rPr>
                <w:lang w:eastAsia="de-DE"/>
              </w:rPr>
            </w:pPr>
            <w:hyperlink r:id="rId299"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0363D1" w:rsidP="00771949">
            <w:pPr>
              <w:rPr>
                <w:lang w:val="de-DE" w:eastAsia="de-DE"/>
              </w:rPr>
            </w:pPr>
            <w:r>
              <w:fldChar w:fldCharType="begin"/>
            </w:r>
            <w:r w:rsidRPr="0017664C">
              <w:rPr>
                <w:lang w:val="de-DE"/>
                <w:rPrChange w:id="141" w:author="Jens-Rainer Ohm" w:date="2023-04-22T14:02: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2" w:author="Jens-Rainer Ohm" w:date="2023-04-22T14:02: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3" w:author="Jens-Rainer Ohm" w:date="2023-04-22T14:02: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ED4F21">
        <w:trPr>
          <w:trHeight w:val="420"/>
        </w:trPr>
        <w:tc>
          <w:tcPr>
            <w:tcW w:w="479" w:type="pct"/>
            <w:noWrap/>
            <w:vAlign w:val="center"/>
          </w:tcPr>
          <w:p w14:paraId="66953224" w14:textId="77777777" w:rsidR="00771949" w:rsidRPr="00771949" w:rsidRDefault="00B652B7" w:rsidP="00771949">
            <w:pPr>
              <w:rPr>
                <w:lang w:eastAsia="de-DE"/>
              </w:rPr>
            </w:pPr>
            <w:hyperlink r:id="rId300"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B652B7" w:rsidP="00771949">
            <w:pPr>
              <w:rPr>
                <w:lang w:eastAsia="de-DE"/>
              </w:rPr>
            </w:pPr>
            <w:hyperlink r:id="rId301" w:history="1">
              <w:r w:rsidR="00771949" w:rsidRPr="00771949">
                <w:rPr>
                  <w:rStyle w:val="Hyperlink"/>
                  <w:lang w:eastAsia="de-DE"/>
                </w:rPr>
                <w:t>S. Eadie</w:t>
              </w:r>
            </w:hyperlink>
            <w:r w:rsidR="00771949" w:rsidRPr="00771949">
              <w:rPr>
                <w:lang w:eastAsia="de-DE"/>
              </w:rPr>
              <w:t xml:space="preserve">, </w:t>
            </w:r>
            <w:hyperlink r:id="rId302" w:history="1">
              <w:r w:rsidR="00771949" w:rsidRPr="00771949">
                <w:rPr>
                  <w:rStyle w:val="Hyperlink"/>
                  <w:lang w:eastAsia="de-DE"/>
                </w:rPr>
                <w:t>Y. Li</w:t>
              </w:r>
            </w:hyperlink>
            <w:r w:rsidR="00771949" w:rsidRPr="00771949">
              <w:rPr>
                <w:lang w:eastAsia="de-DE"/>
              </w:rPr>
              <w:t xml:space="preserve">, </w:t>
            </w:r>
            <w:hyperlink r:id="rId303"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304"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65358D" w14:paraId="51AC4114" w14:textId="77777777" w:rsidTr="00ED4F21">
        <w:trPr>
          <w:trHeight w:val="420"/>
        </w:trPr>
        <w:tc>
          <w:tcPr>
            <w:tcW w:w="479" w:type="pct"/>
            <w:noWrap/>
            <w:vAlign w:val="center"/>
          </w:tcPr>
          <w:p w14:paraId="5860ED2A" w14:textId="77777777" w:rsidR="00771949" w:rsidRPr="00771949" w:rsidRDefault="00B652B7" w:rsidP="00771949">
            <w:pPr>
              <w:rPr>
                <w:lang w:eastAsia="de-DE"/>
              </w:rPr>
            </w:pPr>
            <w:hyperlink r:id="rId305"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0363D1" w:rsidP="00771949">
            <w:pPr>
              <w:rPr>
                <w:lang w:val="de-DE" w:eastAsia="de-DE"/>
              </w:rPr>
            </w:pPr>
            <w:r>
              <w:fldChar w:fldCharType="begin"/>
            </w:r>
            <w:r w:rsidRPr="0017664C">
              <w:rPr>
                <w:lang w:val="de-DE"/>
                <w:rPrChange w:id="144" w:author="Jens-Rainer Ohm" w:date="2023-04-22T14:02: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5" w:author="Jens-Rainer Ohm" w:date="2023-04-22T14:02: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6" w:author="Jens-Rainer Ohm" w:date="2023-04-22T14:02: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7" w:author="Jens-Rainer Ohm" w:date="2023-04-22T14:02: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ED4F21">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65358D" w14:paraId="18EB33B5" w14:textId="77777777" w:rsidTr="00ED4F21">
        <w:trPr>
          <w:trHeight w:val="420"/>
        </w:trPr>
        <w:tc>
          <w:tcPr>
            <w:tcW w:w="479" w:type="pct"/>
            <w:noWrap/>
            <w:vAlign w:val="center"/>
          </w:tcPr>
          <w:p w14:paraId="4B5635D9" w14:textId="77777777" w:rsidR="00771949" w:rsidRPr="00771949" w:rsidRDefault="00B652B7" w:rsidP="00771949">
            <w:pPr>
              <w:rPr>
                <w:lang w:eastAsia="de-DE"/>
              </w:rPr>
            </w:pPr>
            <w:hyperlink r:id="rId306"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0363D1" w:rsidP="00771949">
            <w:pPr>
              <w:rPr>
                <w:lang w:val="de-DE" w:eastAsia="de-DE"/>
              </w:rPr>
            </w:pPr>
            <w:r>
              <w:fldChar w:fldCharType="begin"/>
            </w:r>
            <w:r w:rsidRPr="0017664C">
              <w:rPr>
                <w:lang w:val="de-DE"/>
                <w:rPrChange w:id="148" w:author="Jens-Rainer Ohm" w:date="2023-04-22T14:02: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49" w:author="Jens-Rainer Ohm" w:date="2023-04-22T14:02: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50" w:author="Jens-Rainer Ohm" w:date="2023-04-22T14:02: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ED4F21">
        <w:trPr>
          <w:trHeight w:val="420"/>
        </w:trPr>
        <w:tc>
          <w:tcPr>
            <w:tcW w:w="479" w:type="pct"/>
            <w:noWrap/>
            <w:vAlign w:val="center"/>
          </w:tcPr>
          <w:p w14:paraId="122B6758" w14:textId="77777777" w:rsidR="00771949" w:rsidRPr="00771949" w:rsidRDefault="00B652B7" w:rsidP="00771949">
            <w:pPr>
              <w:rPr>
                <w:lang w:eastAsia="de-DE"/>
              </w:rPr>
            </w:pPr>
            <w:hyperlink r:id="rId307"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B652B7" w:rsidP="00771949">
            <w:pPr>
              <w:rPr>
                <w:lang w:eastAsia="de-DE"/>
              </w:rPr>
            </w:pPr>
            <w:hyperlink r:id="rId308" w:history="1">
              <w:r w:rsidR="00771949" w:rsidRPr="00771949">
                <w:rPr>
                  <w:rStyle w:val="Hyperlink"/>
                  <w:lang w:eastAsia="de-DE"/>
                </w:rPr>
                <w:t>T. Shao</w:t>
              </w:r>
            </w:hyperlink>
            <w:r w:rsidR="00771949" w:rsidRPr="00771949">
              <w:rPr>
                <w:lang w:eastAsia="de-DE"/>
              </w:rPr>
              <w:t xml:space="preserve">, A. Arora, </w:t>
            </w:r>
            <w:hyperlink r:id="rId309" w:history="1">
              <w:r w:rsidR="00771949" w:rsidRPr="00771949">
                <w:rPr>
                  <w:rStyle w:val="Hyperlink"/>
                  <w:lang w:eastAsia="de-DE"/>
                </w:rPr>
                <w:t>P. Yin</w:t>
              </w:r>
            </w:hyperlink>
            <w:r w:rsidR="00771949" w:rsidRPr="00771949">
              <w:rPr>
                <w:lang w:eastAsia="de-DE"/>
              </w:rPr>
              <w:t xml:space="preserve">, F. Pu, T. Lu, S. McCarthy (Dolby), </w:t>
            </w:r>
            <w:hyperlink r:id="rId310"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ED4F21">
        <w:trPr>
          <w:trHeight w:val="420"/>
        </w:trPr>
        <w:tc>
          <w:tcPr>
            <w:tcW w:w="479" w:type="pct"/>
            <w:noWrap/>
            <w:vAlign w:val="center"/>
          </w:tcPr>
          <w:p w14:paraId="5BD9EF83" w14:textId="77777777" w:rsidR="00771949" w:rsidRPr="00771949" w:rsidRDefault="00B652B7" w:rsidP="00771949">
            <w:pPr>
              <w:rPr>
                <w:lang w:eastAsia="de-DE"/>
              </w:rPr>
            </w:pPr>
            <w:hyperlink r:id="rId311"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B652B7" w:rsidP="00771949">
            <w:pPr>
              <w:rPr>
                <w:lang w:eastAsia="de-DE"/>
              </w:rPr>
            </w:pPr>
            <w:hyperlink r:id="rId312" w:history="1">
              <w:r w:rsidR="00771949" w:rsidRPr="00771949">
                <w:rPr>
                  <w:rStyle w:val="Hyperlink"/>
                  <w:lang w:eastAsia="de-DE"/>
                </w:rPr>
                <w:t>J. Jia</w:t>
              </w:r>
            </w:hyperlink>
            <w:r w:rsidR="00771949" w:rsidRPr="00771949">
              <w:rPr>
                <w:lang w:eastAsia="de-DE"/>
              </w:rPr>
              <w:t xml:space="preserve">, </w:t>
            </w:r>
            <w:hyperlink r:id="rId313" w:history="1">
              <w:r w:rsidR="00771949" w:rsidRPr="00771949">
                <w:rPr>
                  <w:rStyle w:val="Hyperlink"/>
                  <w:lang w:eastAsia="de-DE"/>
                </w:rPr>
                <w:t>D. Ding</w:t>
              </w:r>
            </w:hyperlink>
            <w:r w:rsidR="00771949" w:rsidRPr="00771949">
              <w:rPr>
                <w:lang w:eastAsia="de-DE"/>
              </w:rPr>
              <w:t xml:space="preserve">, </w:t>
            </w:r>
            <w:hyperlink r:id="rId314" w:history="1">
              <w:r w:rsidR="00771949" w:rsidRPr="00771949">
                <w:rPr>
                  <w:rStyle w:val="Hyperlink"/>
                  <w:lang w:eastAsia="de-DE"/>
                </w:rPr>
                <w:t>W. Meng</w:t>
              </w:r>
            </w:hyperlink>
            <w:r w:rsidR="00771949" w:rsidRPr="00771949">
              <w:rPr>
                <w:lang w:eastAsia="de-DE"/>
              </w:rPr>
              <w:t xml:space="preserve">, </w:t>
            </w:r>
            <w:hyperlink r:id="rId315" w:history="1">
              <w:r w:rsidR="00771949" w:rsidRPr="00771949">
                <w:rPr>
                  <w:rStyle w:val="Hyperlink"/>
                  <w:lang w:eastAsia="de-DE"/>
                </w:rPr>
                <w:t>Z. Chen (Wuhan Univ.)</w:t>
              </w:r>
            </w:hyperlink>
            <w:r w:rsidR="00771949" w:rsidRPr="00771949">
              <w:rPr>
                <w:lang w:eastAsia="de-DE"/>
              </w:rPr>
              <w:t xml:space="preserve">, </w:t>
            </w:r>
            <w:hyperlink r:id="rId316" w:history="1">
              <w:r w:rsidR="00771949" w:rsidRPr="00771949">
                <w:rPr>
                  <w:rStyle w:val="Hyperlink"/>
                  <w:lang w:eastAsia="de-DE"/>
                </w:rPr>
                <w:t>Z. Liu</w:t>
              </w:r>
            </w:hyperlink>
            <w:r w:rsidR="00771949" w:rsidRPr="00771949">
              <w:rPr>
                <w:lang w:eastAsia="de-DE"/>
              </w:rPr>
              <w:t xml:space="preserve">, </w:t>
            </w:r>
            <w:hyperlink r:id="rId317" w:history="1">
              <w:r w:rsidR="00771949" w:rsidRPr="00771949">
                <w:rPr>
                  <w:rStyle w:val="Hyperlink"/>
                  <w:lang w:eastAsia="de-DE"/>
                </w:rPr>
                <w:t>X. Xu</w:t>
              </w:r>
            </w:hyperlink>
            <w:r w:rsidR="00771949" w:rsidRPr="00771949">
              <w:rPr>
                <w:lang w:eastAsia="de-DE"/>
              </w:rPr>
              <w:t xml:space="preserve">, </w:t>
            </w:r>
            <w:hyperlink r:id="rId318" w:history="1">
              <w:r w:rsidR="00771949" w:rsidRPr="00771949">
                <w:rPr>
                  <w:rStyle w:val="Hyperlink"/>
                  <w:lang w:eastAsia="de-DE"/>
                </w:rPr>
                <w:t>S. Liu (Tencent)</w:t>
              </w:r>
            </w:hyperlink>
          </w:p>
        </w:tc>
      </w:tr>
      <w:tr w:rsidR="00771949" w:rsidRPr="0065358D" w14:paraId="226E527B" w14:textId="77777777" w:rsidTr="00ED4F21">
        <w:trPr>
          <w:trHeight w:val="420"/>
        </w:trPr>
        <w:tc>
          <w:tcPr>
            <w:tcW w:w="479" w:type="pct"/>
            <w:noWrap/>
            <w:vAlign w:val="center"/>
          </w:tcPr>
          <w:p w14:paraId="246189B9" w14:textId="77777777" w:rsidR="00771949" w:rsidRPr="00771949" w:rsidRDefault="00B652B7" w:rsidP="00771949">
            <w:pPr>
              <w:rPr>
                <w:lang w:eastAsia="de-DE"/>
              </w:rPr>
            </w:pPr>
            <w:hyperlink r:id="rId319"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0363D1" w:rsidP="00771949">
            <w:pPr>
              <w:rPr>
                <w:lang w:val="de-DE" w:eastAsia="de-DE"/>
              </w:rPr>
            </w:pPr>
            <w:r>
              <w:fldChar w:fldCharType="begin"/>
            </w:r>
            <w:r w:rsidRPr="0017664C">
              <w:rPr>
                <w:lang w:val="de-DE"/>
                <w:rPrChange w:id="151" w:author="Jens-Rainer Ohm" w:date="2023-04-22T14:02: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52" w:author="Jens-Rainer Ohm" w:date="2023-04-22T14:02: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53" w:author="Jens-Rainer Ohm" w:date="2023-04-22T14:02: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54" w:author="Jens-Rainer Ohm" w:date="2023-04-22T14:02: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65358D" w14:paraId="2CCA2A6E" w14:textId="77777777" w:rsidTr="00ED4F21">
        <w:trPr>
          <w:trHeight w:val="420"/>
        </w:trPr>
        <w:tc>
          <w:tcPr>
            <w:tcW w:w="479" w:type="pct"/>
            <w:noWrap/>
            <w:vAlign w:val="center"/>
          </w:tcPr>
          <w:p w14:paraId="7D5EF5D2" w14:textId="77777777" w:rsidR="00771949" w:rsidRPr="00771949" w:rsidRDefault="00B652B7" w:rsidP="00771949">
            <w:pPr>
              <w:rPr>
                <w:lang w:eastAsia="de-DE"/>
              </w:rPr>
            </w:pPr>
            <w:hyperlink r:id="rId320"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0363D1" w:rsidP="00771949">
            <w:pPr>
              <w:rPr>
                <w:lang w:val="fr-FR" w:eastAsia="de-DE"/>
              </w:rPr>
            </w:pPr>
            <w:r>
              <w:fldChar w:fldCharType="begin"/>
            </w:r>
            <w:r w:rsidRPr="0017664C">
              <w:rPr>
                <w:lang w:val="de-DE"/>
                <w:rPrChange w:id="155" w:author="Jens-Rainer Ohm" w:date="2023-04-22T14:02: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56" w:author="Jens-Rainer Ohm" w:date="2023-04-22T14:02: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57" w:author="Jens-Rainer Ohm" w:date="2023-04-22T14:02: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17664C">
              <w:rPr>
                <w:lang w:val="de-DE"/>
                <w:rPrChange w:id="158" w:author="Jens-Rainer Ohm" w:date="2023-04-22T14:02: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ED4F21">
        <w:trPr>
          <w:trHeight w:val="420"/>
        </w:trPr>
        <w:tc>
          <w:tcPr>
            <w:tcW w:w="479" w:type="pct"/>
            <w:noWrap/>
            <w:vAlign w:val="center"/>
          </w:tcPr>
          <w:p w14:paraId="62CA8BCF" w14:textId="77777777" w:rsidR="00771949" w:rsidRPr="00771949" w:rsidRDefault="00B652B7" w:rsidP="00771949">
            <w:pPr>
              <w:rPr>
                <w:lang w:eastAsia="de-DE"/>
              </w:rPr>
            </w:pPr>
            <w:hyperlink r:id="rId321"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B652B7" w:rsidP="00771949">
            <w:pPr>
              <w:rPr>
                <w:lang w:eastAsia="de-DE"/>
              </w:rPr>
            </w:pPr>
            <w:hyperlink r:id="rId322" w:history="1">
              <w:r w:rsidR="00771949" w:rsidRPr="00771949">
                <w:rPr>
                  <w:rStyle w:val="Hyperlink"/>
                  <w:lang w:eastAsia="de-DE"/>
                </w:rPr>
                <w:t>Y. Li</w:t>
              </w:r>
            </w:hyperlink>
            <w:r w:rsidR="00771949" w:rsidRPr="00771949">
              <w:rPr>
                <w:lang w:eastAsia="de-DE"/>
              </w:rPr>
              <w:t xml:space="preserve">, </w:t>
            </w:r>
            <w:hyperlink r:id="rId323" w:history="1">
              <w:r w:rsidR="00771949" w:rsidRPr="00771949">
                <w:rPr>
                  <w:rStyle w:val="Hyperlink"/>
                  <w:lang w:eastAsia="de-DE"/>
                </w:rPr>
                <w:t>S. Eadie</w:t>
              </w:r>
            </w:hyperlink>
            <w:r w:rsidR="00771949" w:rsidRPr="00771949">
              <w:rPr>
                <w:lang w:eastAsia="de-DE"/>
              </w:rPr>
              <w:t xml:space="preserve">, </w:t>
            </w:r>
            <w:hyperlink r:id="rId324"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325"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ED4F21">
        <w:trPr>
          <w:trHeight w:val="420"/>
        </w:trPr>
        <w:tc>
          <w:tcPr>
            <w:tcW w:w="479" w:type="pct"/>
            <w:noWrap/>
            <w:vAlign w:val="center"/>
          </w:tcPr>
          <w:p w14:paraId="3E671D06" w14:textId="77777777" w:rsidR="00771949" w:rsidRPr="00771949" w:rsidRDefault="00B652B7" w:rsidP="00771949">
            <w:pPr>
              <w:rPr>
                <w:lang w:eastAsia="de-DE"/>
              </w:rPr>
            </w:pPr>
            <w:hyperlink r:id="rId326"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B652B7" w:rsidP="00771949">
            <w:pPr>
              <w:rPr>
                <w:lang w:eastAsia="de-DE"/>
              </w:rPr>
            </w:pPr>
            <w:hyperlink r:id="rId327"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328"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29"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30"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65358D" w14:paraId="56995837" w14:textId="77777777" w:rsidTr="00ED4F21">
        <w:trPr>
          <w:trHeight w:val="420"/>
        </w:trPr>
        <w:tc>
          <w:tcPr>
            <w:tcW w:w="479" w:type="pct"/>
            <w:noWrap/>
            <w:vAlign w:val="center"/>
          </w:tcPr>
          <w:p w14:paraId="5EBE94B2" w14:textId="77777777" w:rsidR="00771949" w:rsidRPr="00771949" w:rsidRDefault="00B652B7" w:rsidP="00771949">
            <w:pPr>
              <w:rPr>
                <w:lang w:eastAsia="de-DE"/>
              </w:rPr>
            </w:pPr>
            <w:hyperlink r:id="rId331"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0363D1" w:rsidP="00771949">
            <w:pPr>
              <w:rPr>
                <w:lang w:val="de-DE" w:eastAsia="de-DE"/>
              </w:rPr>
            </w:pPr>
            <w:r>
              <w:fldChar w:fldCharType="begin"/>
            </w:r>
            <w:r w:rsidRPr="0017664C">
              <w:rPr>
                <w:lang w:val="de-DE"/>
                <w:rPrChange w:id="159" w:author="Jens-Rainer Ohm" w:date="2023-04-22T14:02: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60" w:author="Jens-Rainer Ohm" w:date="2023-04-22T14:02: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61" w:author="Jens-Rainer Ohm" w:date="2023-04-22T14:02: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ED4F21">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ED4F21">
        <w:trPr>
          <w:trHeight w:val="420"/>
        </w:trPr>
        <w:tc>
          <w:tcPr>
            <w:tcW w:w="479" w:type="pct"/>
            <w:noWrap/>
            <w:vAlign w:val="center"/>
          </w:tcPr>
          <w:p w14:paraId="3A50A0F4" w14:textId="77777777" w:rsidR="00771949" w:rsidRPr="00771949" w:rsidRDefault="00B652B7" w:rsidP="00771949">
            <w:pPr>
              <w:rPr>
                <w:lang w:eastAsia="de-DE"/>
              </w:rPr>
            </w:pPr>
            <w:hyperlink r:id="rId332"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B652B7" w:rsidP="00771949">
            <w:pPr>
              <w:rPr>
                <w:lang w:eastAsia="de-DE"/>
              </w:rPr>
            </w:pPr>
            <w:hyperlink r:id="rId333" w:history="1">
              <w:r w:rsidR="00771949" w:rsidRPr="00771949">
                <w:rPr>
                  <w:rStyle w:val="Hyperlink"/>
                  <w:lang w:eastAsia="de-DE"/>
                </w:rPr>
                <w:t>M. Santamaria (Nokia)</w:t>
              </w:r>
            </w:hyperlink>
          </w:p>
        </w:tc>
      </w:tr>
      <w:tr w:rsidR="00771949" w:rsidRPr="00771949" w14:paraId="584D47D6" w14:textId="77777777" w:rsidTr="00ED4F21">
        <w:trPr>
          <w:trHeight w:val="420"/>
        </w:trPr>
        <w:tc>
          <w:tcPr>
            <w:tcW w:w="479" w:type="pct"/>
            <w:noWrap/>
            <w:vAlign w:val="center"/>
          </w:tcPr>
          <w:p w14:paraId="1380A86A" w14:textId="77777777" w:rsidR="00771949" w:rsidRPr="00771949" w:rsidRDefault="00B652B7" w:rsidP="00771949">
            <w:pPr>
              <w:rPr>
                <w:lang w:eastAsia="de-DE"/>
              </w:rPr>
            </w:pPr>
            <w:hyperlink r:id="rId334"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B652B7" w:rsidP="00771949">
            <w:pPr>
              <w:rPr>
                <w:lang w:eastAsia="de-DE"/>
              </w:rPr>
            </w:pPr>
            <w:hyperlink r:id="rId335"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36"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ED4F21">
        <w:trPr>
          <w:trHeight w:val="420"/>
        </w:trPr>
        <w:tc>
          <w:tcPr>
            <w:tcW w:w="479" w:type="pct"/>
            <w:noWrap/>
            <w:vAlign w:val="center"/>
          </w:tcPr>
          <w:p w14:paraId="27C9C75E" w14:textId="77777777" w:rsidR="00771949" w:rsidRPr="00771949" w:rsidRDefault="00B652B7" w:rsidP="00771949">
            <w:pPr>
              <w:rPr>
                <w:lang w:eastAsia="de-DE"/>
              </w:rPr>
            </w:pPr>
            <w:hyperlink r:id="rId337"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B652B7" w:rsidP="00771949">
            <w:pPr>
              <w:rPr>
                <w:lang w:eastAsia="de-DE"/>
              </w:rPr>
            </w:pPr>
            <w:hyperlink r:id="rId338" w:history="1">
              <w:r w:rsidR="00771949" w:rsidRPr="00771949">
                <w:rPr>
                  <w:rStyle w:val="Hyperlink"/>
                  <w:lang w:eastAsia="de-DE"/>
                </w:rPr>
                <w:t>N. GIULIANI</w:t>
              </w:r>
            </w:hyperlink>
          </w:p>
        </w:tc>
      </w:tr>
      <w:tr w:rsidR="00771949" w:rsidRPr="00771949" w14:paraId="268F9FA8" w14:textId="77777777" w:rsidTr="00ED4F21">
        <w:trPr>
          <w:trHeight w:val="420"/>
        </w:trPr>
        <w:tc>
          <w:tcPr>
            <w:tcW w:w="479" w:type="pct"/>
            <w:noWrap/>
            <w:vAlign w:val="center"/>
          </w:tcPr>
          <w:p w14:paraId="2654DB01" w14:textId="77777777" w:rsidR="00771949" w:rsidRPr="00771949" w:rsidRDefault="00B652B7" w:rsidP="00771949">
            <w:pPr>
              <w:rPr>
                <w:lang w:eastAsia="de-DE"/>
              </w:rPr>
            </w:pPr>
            <w:hyperlink r:id="rId339"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B652B7" w:rsidP="00771949">
            <w:pPr>
              <w:rPr>
                <w:lang w:eastAsia="de-DE"/>
              </w:rPr>
            </w:pPr>
            <w:hyperlink r:id="rId340" w:history="1">
              <w:r w:rsidR="00771949" w:rsidRPr="00771949">
                <w:rPr>
                  <w:rStyle w:val="Hyperlink"/>
                  <w:lang w:eastAsia="de-DE"/>
                </w:rPr>
                <w:t>C. Zhou (vivo)</w:t>
              </w:r>
            </w:hyperlink>
          </w:p>
        </w:tc>
      </w:tr>
      <w:tr w:rsidR="00771949" w:rsidRPr="00771949" w14:paraId="375D8C4B" w14:textId="77777777" w:rsidTr="00ED4F21">
        <w:trPr>
          <w:trHeight w:val="420"/>
        </w:trPr>
        <w:tc>
          <w:tcPr>
            <w:tcW w:w="479" w:type="pct"/>
            <w:noWrap/>
            <w:vAlign w:val="center"/>
          </w:tcPr>
          <w:p w14:paraId="6EECA933" w14:textId="77777777" w:rsidR="00771949" w:rsidRPr="00771949" w:rsidRDefault="00B652B7" w:rsidP="00771949">
            <w:pPr>
              <w:rPr>
                <w:lang w:eastAsia="de-DE"/>
              </w:rPr>
            </w:pPr>
            <w:hyperlink r:id="rId341"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B652B7" w:rsidP="00771949">
            <w:pPr>
              <w:rPr>
                <w:lang w:eastAsia="de-DE"/>
              </w:rPr>
            </w:pPr>
            <w:hyperlink r:id="rId342" w:history="1">
              <w:r w:rsidR="00771949" w:rsidRPr="00771949">
                <w:rPr>
                  <w:rStyle w:val="Hyperlink"/>
                  <w:lang w:eastAsia="de-DE"/>
                </w:rPr>
                <w:t>Y. Li (Qualcomm)</w:t>
              </w:r>
            </w:hyperlink>
          </w:p>
        </w:tc>
      </w:tr>
      <w:tr w:rsidR="00771949" w:rsidRPr="00771949" w14:paraId="6642911D" w14:textId="77777777" w:rsidTr="00ED4F21">
        <w:trPr>
          <w:trHeight w:val="420"/>
        </w:trPr>
        <w:tc>
          <w:tcPr>
            <w:tcW w:w="479" w:type="pct"/>
            <w:noWrap/>
            <w:vAlign w:val="center"/>
          </w:tcPr>
          <w:p w14:paraId="1ADBDDA9" w14:textId="77777777" w:rsidR="00771949" w:rsidRPr="00771949" w:rsidRDefault="00B652B7" w:rsidP="00771949">
            <w:pPr>
              <w:rPr>
                <w:lang w:eastAsia="de-DE"/>
              </w:rPr>
            </w:pPr>
            <w:hyperlink r:id="rId343"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B652B7" w:rsidP="00771949">
            <w:pPr>
              <w:rPr>
                <w:lang w:eastAsia="de-DE"/>
              </w:rPr>
            </w:pPr>
            <w:hyperlink r:id="rId344"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ED4F21">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ED4F21">
        <w:trPr>
          <w:trHeight w:val="420"/>
        </w:trPr>
        <w:tc>
          <w:tcPr>
            <w:tcW w:w="479" w:type="pct"/>
            <w:noWrap/>
            <w:vAlign w:val="center"/>
          </w:tcPr>
          <w:p w14:paraId="24BCBDFD" w14:textId="77777777" w:rsidR="00771949" w:rsidRPr="00771949" w:rsidRDefault="00B652B7" w:rsidP="00771949">
            <w:pPr>
              <w:rPr>
                <w:lang w:eastAsia="de-DE"/>
              </w:rPr>
            </w:pPr>
            <w:hyperlink r:id="rId345"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ED4F21">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65358D" w14:paraId="3D808DC1" w14:textId="77777777" w:rsidTr="00ED4F21">
        <w:trPr>
          <w:trHeight w:val="420"/>
        </w:trPr>
        <w:tc>
          <w:tcPr>
            <w:tcW w:w="479" w:type="pct"/>
            <w:noWrap/>
            <w:vAlign w:val="center"/>
          </w:tcPr>
          <w:p w14:paraId="0FD9346E" w14:textId="77777777" w:rsidR="00771949" w:rsidRPr="00771949" w:rsidRDefault="00B652B7" w:rsidP="00771949">
            <w:pPr>
              <w:rPr>
                <w:lang w:eastAsia="de-DE"/>
              </w:rPr>
            </w:pPr>
            <w:hyperlink r:id="rId346"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0363D1" w:rsidP="00771949">
            <w:pPr>
              <w:rPr>
                <w:lang w:val="de-DE" w:eastAsia="de-DE"/>
              </w:rPr>
            </w:pPr>
            <w:r>
              <w:fldChar w:fldCharType="begin"/>
            </w:r>
            <w:r w:rsidRPr="0017664C">
              <w:rPr>
                <w:lang w:val="de-DE"/>
                <w:rPrChange w:id="162" w:author="Jens-Rainer Ohm" w:date="2023-04-22T14:02: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63" w:author="Jens-Rainer Ohm" w:date="2023-04-22T14:02: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164" w:author="Jens-Rainer Ohm" w:date="2023-04-22T14:02: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ED4F21">
        <w:trPr>
          <w:trHeight w:val="420"/>
        </w:trPr>
        <w:tc>
          <w:tcPr>
            <w:tcW w:w="479" w:type="pct"/>
            <w:noWrap/>
            <w:vAlign w:val="center"/>
          </w:tcPr>
          <w:p w14:paraId="07CAEF72" w14:textId="77777777" w:rsidR="00771949" w:rsidRPr="00771949" w:rsidRDefault="00B652B7" w:rsidP="00771949">
            <w:pPr>
              <w:rPr>
                <w:lang w:eastAsia="de-DE"/>
              </w:rPr>
            </w:pPr>
            <w:hyperlink r:id="rId347"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48"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ED4F21">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ED4F21">
        <w:trPr>
          <w:trHeight w:val="420"/>
        </w:trPr>
        <w:tc>
          <w:tcPr>
            <w:tcW w:w="479" w:type="pct"/>
            <w:noWrap/>
            <w:vAlign w:val="center"/>
          </w:tcPr>
          <w:p w14:paraId="3CC8CE1A" w14:textId="77777777" w:rsidR="00771949" w:rsidRPr="00771949" w:rsidRDefault="00B652B7" w:rsidP="00771949">
            <w:pPr>
              <w:rPr>
                <w:lang w:eastAsia="de-DE"/>
              </w:rPr>
            </w:pPr>
            <w:hyperlink r:id="rId349"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B652B7" w:rsidP="00771949">
            <w:pPr>
              <w:rPr>
                <w:lang w:val="fr-FR" w:eastAsia="de-DE"/>
              </w:rPr>
            </w:pPr>
            <w:hyperlink r:id="rId350"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ED4F21">
        <w:trPr>
          <w:trHeight w:val="420"/>
        </w:trPr>
        <w:tc>
          <w:tcPr>
            <w:tcW w:w="479" w:type="pct"/>
            <w:noWrap/>
            <w:vAlign w:val="center"/>
          </w:tcPr>
          <w:p w14:paraId="594280A4" w14:textId="77777777" w:rsidR="00771949" w:rsidRPr="00771949" w:rsidRDefault="00B652B7" w:rsidP="00771949">
            <w:pPr>
              <w:rPr>
                <w:i/>
                <w:iCs/>
                <w:lang w:eastAsia="de-DE"/>
              </w:rPr>
            </w:pPr>
            <w:hyperlink r:id="rId351"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B652B7" w:rsidP="00771949">
            <w:pPr>
              <w:rPr>
                <w:i/>
                <w:iCs/>
                <w:lang w:val="fr-FR" w:eastAsia="de-DE"/>
              </w:rPr>
            </w:pPr>
            <w:hyperlink r:id="rId352"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ED4F21">
        <w:trPr>
          <w:trHeight w:val="420"/>
        </w:trPr>
        <w:tc>
          <w:tcPr>
            <w:tcW w:w="479" w:type="pct"/>
            <w:noWrap/>
            <w:vAlign w:val="center"/>
          </w:tcPr>
          <w:p w14:paraId="7EE65E77" w14:textId="77777777" w:rsidR="00771949" w:rsidRPr="00771949" w:rsidRDefault="00B652B7" w:rsidP="00771949">
            <w:pPr>
              <w:rPr>
                <w:i/>
                <w:iCs/>
                <w:lang w:eastAsia="de-DE"/>
              </w:rPr>
            </w:pPr>
            <w:hyperlink r:id="rId353"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B652B7" w:rsidP="00771949">
            <w:pPr>
              <w:rPr>
                <w:i/>
                <w:iCs/>
                <w:lang w:val="fr-FR" w:eastAsia="de-DE"/>
              </w:rPr>
            </w:pPr>
            <w:hyperlink r:id="rId354"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ED4F21">
        <w:trPr>
          <w:trHeight w:val="420"/>
        </w:trPr>
        <w:tc>
          <w:tcPr>
            <w:tcW w:w="479" w:type="pct"/>
            <w:noWrap/>
            <w:vAlign w:val="center"/>
          </w:tcPr>
          <w:p w14:paraId="720C34DA" w14:textId="77777777" w:rsidR="00771949" w:rsidRPr="00771949" w:rsidRDefault="00B652B7" w:rsidP="00771949">
            <w:pPr>
              <w:rPr>
                <w:i/>
                <w:iCs/>
                <w:lang w:eastAsia="de-DE"/>
              </w:rPr>
            </w:pPr>
            <w:hyperlink r:id="rId355"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B652B7" w:rsidP="00771949">
            <w:pPr>
              <w:rPr>
                <w:i/>
                <w:iCs/>
                <w:lang w:val="fr-FR" w:eastAsia="de-DE"/>
              </w:rPr>
            </w:pPr>
            <w:hyperlink r:id="rId356"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ED4F21">
        <w:trPr>
          <w:trHeight w:val="420"/>
        </w:trPr>
        <w:tc>
          <w:tcPr>
            <w:tcW w:w="479" w:type="pct"/>
            <w:noWrap/>
            <w:vAlign w:val="center"/>
          </w:tcPr>
          <w:p w14:paraId="4FF0EB10" w14:textId="77777777" w:rsidR="00771949" w:rsidRPr="00771949" w:rsidRDefault="00B652B7" w:rsidP="00771949">
            <w:pPr>
              <w:rPr>
                <w:i/>
                <w:iCs/>
                <w:lang w:eastAsia="de-DE"/>
              </w:rPr>
            </w:pPr>
            <w:hyperlink r:id="rId357"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B652B7" w:rsidP="00771949">
            <w:pPr>
              <w:rPr>
                <w:i/>
                <w:iCs/>
                <w:lang w:val="fr-FR" w:eastAsia="de-DE"/>
              </w:rPr>
            </w:pPr>
            <w:hyperlink r:id="rId358"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ED4F21">
        <w:trPr>
          <w:trHeight w:val="420"/>
        </w:trPr>
        <w:tc>
          <w:tcPr>
            <w:tcW w:w="479" w:type="pct"/>
            <w:noWrap/>
            <w:vAlign w:val="center"/>
          </w:tcPr>
          <w:p w14:paraId="31BC0CEB" w14:textId="77777777" w:rsidR="00771949" w:rsidRPr="00771949" w:rsidRDefault="00B652B7" w:rsidP="00771949">
            <w:pPr>
              <w:rPr>
                <w:i/>
                <w:iCs/>
                <w:lang w:eastAsia="de-DE"/>
              </w:rPr>
            </w:pPr>
            <w:hyperlink r:id="rId359"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B652B7" w:rsidP="00771949">
            <w:pPr>
              <w:rPr>
                <w:i/>
                <w:iCs/>
                <w:lang w:val="fr-FR" w:eastAsia="de-DE"/>
              </w:rPr>
            </w:pPr>
            <w:hyperlink r:id="rId360"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ED4F21">
        <w:trPr>
          <w:trHeight w:val="420"/>
        </w:trPr>
        <w:tc>
          <w:tcPr>
            <w:tcW w:w="479" w:type="pct"/>
            <w:noWrap/>
            <w:vAlign w:val="center"/>
          </w:tcPr>
          <w:p w14:paraId="16A3D109" w14:textId="77777777" w:rsidR="00771949" w:rsidRPr="00771949" w:rsidRDefault="00B652B7" w:rsidP="00771949">
            <w:pPr>
              <w:rPr>
                <w:i/>
                <w:iCs/>
                <w:lang w:eastAsia="de-DE"/>
              </w:rPr>
            </w:pPr>
            <w:hyperlink r:id="rId361"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B652B7" w:rsidP="00771949">
            <w:pPr>
              <w:rPr>
                <w:i/>
                <w:iCs/>
                <w:lang w:eastAsia="de-DE"/>
              </w:rPr>
            </w:pPr>
            <w:hyperlink r:id="rId362" w:history="1">
              <w:r w:rsidR="00771949" w:rsidRPr="00771949">
                <w:rPr>
                  <w:rStyle w:val="Hyperlink"/>
                  <w:i/>
                  <w:iCs/>
                  <w:lang w:eastAsia="de-DE"/>
                </w:rPr>
                <w:t>S. Deshpande (Sharp)</w:t>
              </w:r>
            </w:hyperlink>
          </w:p>
        </w:tc>
      </w:tr>
      <w:tr w:rsidR="00771949" w:rsidRPr="00771949" w14:paraId="228ECA72" w14:textId="77777777" w:rsidTr="00ED4F21">
        <w:trPr>
          <w:trHeight w:val="420"/>
        </w:trPr>
        <w:tc>
          <w:tcPr>
            <w:tcW w:w="479" w:type="pct"/>
            <w:noWrap/>
            <w:vAlign w:val="center"/>
          </w:tcPr>
          <w:p w14:paraId="5CFAED6B" w14:textId="77777777" w:rsidR="00771949" w:rsidRPr="00771949" w:rsidRDefault="00B652B7" w:rsidP="00771949">
            <w:pPr>
              <w:rPr>
                <w:i/>
                <w:iCs/>
                <w:lang w:eastAsia="de-DE"/>
              </w:rPr>
            </w:pPr>
            <w:hyperlink r:id="rId363"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B652B7" w:rsidP="00771949">
            <w:pPr>
              <w:rPr>
                <w:i/>
                <w:iCs/>
                <w:lang w:eastAsia="de-DE"/>
              </w:rPr>
            </w:pPr>
            <w:hyperlink r:id="rId364" w:history="1">
              <w:r w:rsidR="00771949" w:rsidRPr="00771949">
                <w:rPr>
                  <w:rStyle w:val="Hyperlink"/>
                  <w:i/>
                  <w:iCs/>
                  <w:lang w:eastAsia="de-DE"/>
                </w:rPr>
                <w:t>S. Deshpande (Sharp)</w:t>
              </w:r>
            </w:hyperlink>
          </w:p>
        </w:tc>
      </w:tr>
      <w:tr w:rsidR="00771949" w:rsidRPr="0065358D" w14:paraId="1B5DBD7C" w14:textId="77777777" w:rsidTr="00ED4F21">
        <w:trPr>
          <w:trHeight w:val="420"/>
        </w:trPr>
        <w:tc>
          <w:tcPr>
            <w:tcW w:w="479" w:type="pct"/>
            <w:noWrap/>
            <w:vAlign w:val="center"/>
          </w:tcPr>
          <w:p w14:paraId="5AF946C3" w14:textId="77777777" w:rsidR="00771949" w:rsidRPr="00771949" w:rsidRDefault="00B652B7" w:rsidP="00771949">
            <w:pPr>
              <w:rPr>
                <w:i/>
                <w:iCs/>
                <w:lang w:eastAsia="de-DE"/>
              </w:rPr>
            </w:pPr>
            <w:hyperlink r:id="rId365"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0363D1" w:rsidP="00771949">
            <w:pPr>
              <w:rPr>
                <w:i/>
                <w:iCs/>
                <w:lang w:val="de-DE" w:eastAsia="de-DE"/>
              </w:rPr>
            </w:pPr>
            <w:r>
              <w:fldChar w:fldCharType="begin"/>
            </w:r>
            <w:r w:rsidRPr="0017664C">
              <w:rPr>
                <w:lang w:val="de-DE"/>
                <w:rPrChange w:id="165" w:author="Jens-Rainer Ohm" w:date="2023-04-22T14:02: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66" w:author="Jens-Rainer Ohm" w:date="2023-04-22T14:02: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67" w:author="Jens-Rainer Ohm" w:date="2023-04-22T14:02: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65358D" w14:paraId="3D6A153F" w14:textId="77777777" w:rsidTr="00ED4F21">
        <w:trPr>
          <w:trHeight w:val="420"/>
        </w:trPr>
        <w:tc>
          <w:tcPr>
            <w:tcW w:w="479" w:type="pct"/>
            <w:noWrap/>
            <w:vAlign w:val="center"/>
          </w:tcPr>
          <w:p w14:paraId="763B041A" w14:textId="77777777" w:rsidR="00771949" w:rsidRPr="00771949" w:rsidRDefault="00B652B7" w:rsidP="00771949">
            <w:pPr>
              <w:rPr>
                <w:i/>
                <w:iCs/>
                <w:lang w:eastAsia="de-DE"/>
              </w:rPr>
            </w:pPr>
            <w:hyperlink r:id="rId366"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0363D1" w:rsidP="00771949">
            <w:pPr>
              <w:rPr>
                <w:i/>
                <w:iCs/>
                <w:lang w:val="de-DE" w:eastAsia="de-DE"/>
              </w:rPr>
            </w:pPr>
            <w:r>
              <w:fldChar w:fldCharType="begin"/>
            </w:r>
            <w:r w:rsidRPr="0017664C">
              <w:rPr>
                <w:lang w:val="de-DE"/>
                <w:rPrChange w:id="168" w:author="Jens-Rainer Ohm" w:date="2023-04-22T14:02: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69" w:author="Jens-Rainer Ohm" w:date="2023-04-22T14:02: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0" w:author="Jens-Rainer Ohm" w:date="2023-04-22T14:02: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1" w:author="Jens-Rainer Ohm" w:date="2023-04-22T14:02: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2" w:author="Jens-Rainer Ohm" w:date="2023-04-22T14:02: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3" w:author="Jens-Rainer Ohm" w:date="2023-04-22T14:02: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4" w:author="Jens-Rainer Ohm" w:date="2023-04-22T14:02: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65358D" w14:paraId="3E4A6237" w14:textId="77777777" w:rsidTr="00ED4F21">
        <w:trPr>
          <w:trHeight w:val="420"/>
        </w:trPr>
        <w:tc>
          <w:tcPr>
            <w:tcW w:w="479" w:type="pct"/>
            <w:noWrap/>
            <w:vAlign w:val="center"/>
          </w:tcPr>
          <w:p w14:paraId="29BDDE64" w14:textId="77777777" w:rsidR="00771949" w:rsidRPr="00771949" w:rsidRDefault="00B652B7" w:rsidP="00771949">
            <w:pPr>
              <w:rPr>
                <w:i/>
                <w:iCs/>
                <w:lang w:eastAsia="de-DE"/>
              </w:rPr>
            </w:pPr>
            <w:hyperlink r:id="rId367"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0363D1" w:rsidP="00771949">
            <w:pPr>
              <w:rPr>
                <w:i/>
                <w:iCs/>
                <w:lang w:val="de-DE" w:eastAsia="de-DE"/>
              </w:rPr>
            </w:pPr>
            <w:r>
              <w:fldChar w:fldCharType="begin"/>
            </w:r>
            <w:r w:rsidRPr="0017664C">
              <w:rPr>
                <w:lang w:val="de-DE"/>
                <w:rPrChange w:id="175" w:author="Jens-Rainer Ohm" w:date="2023-04-22T14:02: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6" w:author="Jens-Rainer Ohm" w:date="2023-04-22T14:02: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77" w:author="Jens-Rainer Ohm" w:date="2023-04-22T14:02: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65358D" w14:paraId="5EFD84B8" w14:textId="77777777" w:rsidTr="00ED4F21">
        <w:trPr>
          <w:trHeight w:val="420"/>
        </w:trPr>
        <w:tc>
          <w:tcPr>
            <w:tcW w:w="479" w:type="pct"/>
            <w:noWrap/>
            <w:vAlign w:val="center"/>
          </w:tcPr>
          <w:p w14:paraId="46A6B7BD" w14:textId="77777777" w:rsidR="00771949" w:rsidRPr="00771949" w:rsidRDefault="00B652B7" w:rsidP="00771949">
            <w:pPr>
              <w:rPr>
                <w:i/>
                <w:iCs/>
                <w:lang w:eastAsia="de-DE"/>
              </w:rPr>
            </w:pPr>
            <w:hyperlink r:id="rId368"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0363D1" w:rsidP="00771949">
            <w:pPr>
              <w:rPr>
                <w:i/>
                <w:iCs/>
                <w:lang w:val="fr-FR" w:eastAsia="de-DE"/>
              </w:rPr>
            </w:pPr>
            <w:r>
              <w:fldChar w:fldCharType="begin"/>
            </w:r>
            <w:r w:rsidRPr="0017664C">
              <w:rPr>
                <w:lang w:val="de-DE"/>
                <w:rPrChange w:id="178" w:author="Jens-Rainer Ohm" w:date="2023-04-22T14:02: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79" w:author="Jens-Rainer Ohm" w:date="2023-04-22T14:02: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0" w:author="Jens-Rainer Ohm" w:date="2023-04-22T14:02: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1" w:author="Jens-Rainer Ohm" w:date="2023-04-22T14:02: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2" w:author="Jens-Rainer Ohm" w:date="2023-04-22T14:02: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3" w:author="Jens-Rainer Ohm" w:date="2023-04-22T14:02: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4" w:author="Jens-Rainer Ohm" w:date="2023-04-22T14:02: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65358D" w14:paraId="4B52EE8F" w14:textId="77777777" w:rsidTr="00ED4F21">
        <w:trPr>
          <w:trHeight w:val="420"/>
        </w:trPr>
        <w:tc>
          <w:tcPr>
            <w:tcW w:w="479" w:type="pct"/>
            <w:noWrap/>
            <w:vAlign w:val="center"/>
          </w:tcPr>
          <w:p w14:paraId="3ED96F4B" w14:textId="77777777" w:rsidR="00771949" w:rsidRPr="00771949" w:rsidRDefault="00B652B7" w:rsidP="00771949">
            <w:pPr>
              <w:rPr>
                <w:i/>
                <w:iCs/>
                <w:lang w:eastAsia="de-DE"/>
              </w:rPr>
            </w:pPr>
            <w:hyperlink r:id="rId369"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0363D1" w:rsidP="00771949">
            <w:pPr>
              <w:rPr>
                <w:i/>
                <w:iCs/>
                <w:lang w:val="fr-FR" w:eastAsia="de-DE"/>
              </w:rPr>
            </w:pPr>
            <w:r>
              <w:fldChar w:fldCharType="begin"/>
            </w:r>
            <w:r w:rsidRPr="0017664C">
              <w:rPr>
                <w:lang w:val="de-DE"/>
                <w:rPrChange w:id="185" w:author="Jens-Rainer Ohm" w:date="2023-04-22T14:02: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6" w:author="Jens-Rainer Ohm" w:date="2023-04-22T14:02: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7" w:author="Jens-Rainer Ohm" w:date="2023-04-22T14:02: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8" w:author="Jens-Rainer Ohm" w:date="2023-04-22T14:02: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89" w:author="Jens-Rainer Ohm" w:date="2023-04-22T14:02: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90" w:author="Jens-Rainer Ohm" w:date="2023-04-22T14:02: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191" w:author="Jens-Rainer Ohm" w:date="2023-04-22T14:02: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ED4F21">
        <w:trPr>
          <w:trHeight w:val="420"/>
        </w:trPr>
        <w:tc>
          <w:tcPr>
            <w:tcW w:w="479" w:type="pct"/>
            <w:noWrap/>
            <w:vAlign w:val="center"/>
          </w:tcPr>
          <w:p w14:paraId="4796B386" w14:textId="77777777" w:rsidR="00771949" w:rsidRPr="00771949" w:rsidRDefault="00B652B7" w:rsidP="00771949">
            <w:pPr>
              <w:rPr>
                <w:i/>
                <w:iCs/>
                <w:lang w:eastAsia="de-DE"/>
              </w:rPr>
            </w:pPr>
            <w:hyperlink r:id="rId370"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71" w:history="1">
              <w:r w:rsidRPr="00771949">
                <w:rPr>
                  <w:rStyle w:val="Hyperlink"/>
                  <w:i/>
                  <w:iCs/>
                  <w:lang w:eastAsia="de-DE"/>
                </w:rPr>
                <w:t>S. Deshpande (Sharp)</w:t>
              </w:r>
            </w:hyperlink>
          </w:p>
        </w:tc>
      </w:tr>
      <w:tr w:rsidR="00771949" w:rsidRPr="0065358D" w14:paraId="517B8A83" w14:textId="77777777" w:rsidTr="00ED4F21">
        <w:trPr>
          <w:trHeight w:val="420"/>
        </w:trPr>
        <w:tc>
          <w:tcPr>
            <w:tcW w:w="479" w:type="pct"/>
            <w:noWrap/>
            <w:vAlign w:val="center"/>
          </w:tcPr>
          <w:p w14:paraId="3AEE450F" w14:textId="77777777" w:rsidR="00771949" w:rsidRPr="00771949" w:rsidRDefault="00B652B7" w:rsidP="00771949">
            <w:pPr>
              <w:rPr>
                <w:i/>
                <w:iCs/>
                <w:lang w:eastAsia="de-DE"/>
              </w:rPr>
            </w:pPr>
            <w:hyperlink r:id="rId372"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0363D1" w:rsidP="00771949">
            <w:pPr>
              <w:rPr>
                <w:i/>
                <w:iCs/>
                <w:lang w:val="de-DE" w:eastAsia="de-DE"/>
              </w:rPr>
            </w:pPr>
            <w:r>
              <w:fldChar w:fldCharType="begin"/>
            </w:r>
            <w:r w:rsidRPr="0017664C">
              <w:rPr>
                <w:lang w:val="de-DE"/>
                <w:rPrChange w:id="192" w:author="Jens-Rainer Ohm" w:date="2023-04-22T14:02: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93" w:author="Jens-Rainer Ohm" w:date="2023-04-22T14:02: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5358D" w14:paraId="5C5EDB14" w14:textId="77777777" w:rsidTr="00ED4F21">
        <w:trPr>
          <w:trHeight w:val="420"/>
        </w:trPr>
        <w:tc>
          <w:tcPr>
            <w:tcW w:w="479" w:type="pct"/>
            <w:noWrap/>
            <w:vAlign w:val="center"/>
          </w:tcPr>
          <w:p w14:paraId="0B7D962A" w14:textId="77777777" w:rsidR="00771949" w:rsidRPr="00771949" w:rsidRDefault="00B652B7" w:rsidP="00771949">
            <w:pPr>
              <w:rPr>
                <w:i/>
                <w:iCs/>
                <w:lang w:eastAsia="de-DE"/>
              </w:rPr>
            </w:pPr>
            <w:hyperlink r:id="rId373"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0363D1" w:rsidP="00771949">
            <w:pPr>
              <w:rPr>
                <w:i/>
                <w:iCs/>
                <w:lang w:val="de-DE" w:eastAsia="de-DE"/>
              </w:rPr>
            </w:pPr>
            <w:r>
              <w:fldChar w:fldCharType="begin"/>
            </w:r>
            <w:r w:rsidRPr="0017664C">
              <w:rPr>
                <w:lang w:val="de-DE"/>
                <w:rPrChange w:id="194" w:author="Jens-Rainer Ohm" w:date="2023-04-22T14:02: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95" w:author="Jens-Rainer Ohm" w:date="2023-04-22T14:02: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5358D" w14:paraId="762ED417" w14:textId="77777777" w:rsidTr="00ED4F21">
        <w:trPr>
          <w:trHeight w:val="420"/>
        </w:trPr>
        <w:tc>
          <w:tcPr>
            <w:tcW w:w="479" w:type="pct"/>
            <w:noWrap/>
            <w:vAlign w:val="center"/>
          </w:tcPr>
          <w:p w14:paraId="3E077CC9" w14:textId="77777777" w:rsidR="00771949" w:rsidRPr="00771949" w:rsidRDefault="00B652B7" w:rsidP="00771949">
            <w:pPr>
              <w:rPr>
                <w:i/>
                <w:iCs/>
                <w:lang w:eastAsia="de-DE"/>
              </w:rPr>
            </w:pPr>
            <w:hyperlink r:id="rId374"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0363D1" w:rsidP="00771949">
            <w:pPr>
              <w:rPr>
                <w:i/>
                <w:iCs/>
                <w:lang w:val="de-DE" w:eastAsia="de-DE"/>
              </w:rPr>
            </w:pPr>
            <w:r>
              <w:fldChar w:fldCharType="begin"/>
            </w:r>
            <w:r w:rsidRPr="0017664C">
              <w:rPr>
                <w:lang w:val="de-DE"/>
                <w:rPrChange w:id="196" w:author="Jens-Rainer Ohm" w:date="2023-04-22T14:02: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97" w:author="Jens-Rainer Ohm" w:date="2023-04-22T14:02: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5358D" w14:paraId="755BC528" w14:textId="77777777" w:rsidTr="00ED4F21">
        <w:trPr>
          <w:trHeight w:val="420"/>
        </w:trPr>
        <w:tc>
          <w:tcPr>
            <w:tcW w:w="479" w:type="pct"/>
            <w:noWrap/>
            <w:vAlign w:val="center"/>
          </w:tcPr>
          <w:p w14:paraId="7D8B5B95" w14:textId="77777777" w:rsidR="00771949" w:rsidRPr="00771949" w:rsidRDefault="00B652B7" w:rsidP="00771949">
            <w:pPr>
              <w:rPr>
                <w:i/>
                <w:iCs/>
                <w:lang w:eastAsia="de-DE"/>
              </w:rPr>
            </w:pPr>
            <w:hyperlink r:id="rId375"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0363D1" w:rsidP="00771949">
            <w:pPr>
              <w:rPr>
                <w:i/>
                <w:iCs/>
                <w:lang w:val="de-DE" w:eastAsia="de-DE"/>
              </w:rPr>
            </w:pPr>
            <w:r>
              <w:fldChar w:fldCharType="begin"/>
            </w:r>
            <w:r w:rsidRPr="0017664C">
              <w:rPr>
                <w:lang w:val="de-DE"/>
                <w:rPrChange w:id="198" w:author="Jens-Rainer Ohm" w:date="2023-04-22T14:02: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199" w:author="Jens-Rainer Ohm" w:date="2023-04-22T14:02: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65358D" w14:paraId="022D48C6" w14:textId="77777777" w:rsidTr="00ED4F21">
        <w:trPr>
          <w:trHeight w:val="420"/>
        </w:trPr>
        <w:tc>
          <w:tcPr>
            <w:tcW w:w="479" w:type="pct"/>
            <w:noWrap/>
            <w:vAlign w:val="center"/>
          </w:tcPr>
          <w:p w14:paraId="5CA77FB3" w14:textId="77777777" w:rsidR="00771949" w:rsidRPr="00771949" w:rsidRDefault="00B652B7" w:rsidP="00771949">
            <w:pPr>
              <w:rPr>
                <w:i/>
                <w:iCs/>
                <w:lang w:eastAsia="de-DE"/>
              </w:rPr>
            </w:pPr>
            <w:hyperlink r:id="rId376"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0363D1" w:rsidP="00771949">
            <w:pPr>
              <w:rPr>
                <w:i/>
                <w:iCs/>
                <w:lang w:val="de-DE" w:eastAsia="de-DE"/>
              </w:rPr>
            </w:pPr>
            <w:r>
              <w:fldChar w:fldCharType="begin"/>
            </w:r>
            <w:r w:rsidRPr="0017664C">
              <w:rPr>
                <w:lang w:val="de-DE"/>
                <w:rPrChange w:id="200" w:author="Jens-Rainer Ohm" w:date="2023-04-22T14:02: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201" w:author="Jens-Rainer Ohm" w:date="2023-04-22T14:02: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ED4F21">
        <w:trPr>
          <w:trHeight w:val="420"/>
        </w:trPr>
        <w:tc>
          <w:tcPr>
            <w:tcW w:w="479" w:type="pct"/>
            <w:noWrap/>
            <w:vAlign w:val="center"/>
          </w:tcPr>
          <w:p w14:paraId="1E4D926C" w14:textId="77777777" w:rsidR="00771949" w:rsidRPr="00771949" w:rsidRDefault="00B652B7" w:rsidP="00771949">
            <w:pPr>
              <w:rPr>
                <w:i/>
                <w:iCs/>
                <w:lang w:eastAsia="de-DE"/>
              </w:rPr>
            </w:pPr>
            <w:hyperlink r:id="rId377"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B652B7" w:rsidP="00771949">
            <w:pPr>
              <w:rPr>
                <w:i/>
                <w:iCs/>
                <w:lang w:eastAsia="de-DE"/>
              </w:rPr>
            </w:pPr>
            <w:hyperlink r:id="rId378"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79"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80"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ED4F21">
        <w:trPr>
          <w:trHeight w:val="420"/>
        </w:trPr>
        <w:tc>
          <w:tcPr>
            <w:tcW w:w="479" w:type="pct"/>
            <w:noWrap/>
            <w:vAlign w:val="center"/>
          </w:tcPr>
          <w:p w14:paraId="7CE75A47" w14:textId="77777777" w:rsidR="00771949" w:rsidRPr="00771949" w:rsidRDefault="00B652B7" w:rsidP="00771949">
            <w:pPr>
              <w:rPr>
                <w:i/>
                <w:iCs/>
                <w:lang w:eastAsia="de-DE"/>
              </w:rPr>
            </w:pPr>
            <w:hyperlink r:id="rId381"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B652B7" w:rsidP="00771949">
            <w:pPr>
              <w:rPr>
                <w:i/>
                <w:iCs/>
                <w:lang w:eastAsia="de-DE"/>
              </w:rPr>
            </w:pPr>
            <w:hyperlink r:id="rId382"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83"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84"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65358D" w14:paraId="39FEE561" w14:textId="77777777" w:rsidTr="00ED4F21">
        <w:trPr>
          <w:trHeight w:val="420"/>
        </w:trPr>
        <w:tc>
          <w:tcPr>
            <w:tcW w:w="479" w:type="pct"/>
            <w:noWrap/>
            <w:vAlign w:val="center"/>
          </w:tcPr>
          <w:p w14:paraId="296F10AE" w14:textId="77777777" w:rsidR="00771949" w:rsidRPr="00771949" w:rsidRDefault="00B652B7" w:rsidP="00771949">
            <w:pPr>
              <w:rPr>
                <w:i/>
                <w:iCs/>
                <w:lang w:eastAsia="de-DE"/>
              </w:rPr>
            </w:pPr>
            <w:hyperlink r:id="rId385"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0363D1" w:rsidP="00771949">
            <w:pPr>
              <w:rPr>
                <w:i/>
                <w:iCs/>
                <w:lang w:val="fr-FR" w:eastAsia="de-DE"/>
              </w:rPr>
            </w:pPr>
            <w:r>
              <w:fldChar w:fldCharType="begin"/>
            </w:r>
            <w:r w:rsidRPr="0017664C">
              <w:rPr>
                <w:lang w:val="de-DE"/>
                <w:rPrChange w:id="202" w:author="Jens-Rainer Ohm" w:date="2023-04-22T14:02: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3" w:author="Jens-Rainer Ohm" w:date="2023-04-22T14:02: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4" w:author="Jens-Rainer Ohm" w:date="2023-04-22T14:02: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5" w:author="Jens-Rainer Ohm" w:date="2023-04-22T14:02: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6" w:author="Jens-Rainer Ohm" w:date="2023-04-22T14:02: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7" w:author="Jens-Rainer Ohm" w:date="2023-04-22T14:02: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17664C">
              <w:rPr>
                <w:lang w:val="de-DE"/>
                <w:rPrChange w:id="208" w:author="Jens-Rainer Ohm" w:date="2023-04-22T14:02: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65358D" w14:paraId="0A546247" w14:textId="77777777" w:rsidTr="00ED4F21">
        <w:trPr>
          <w:trHeight w:val="420"/>
        </w:trPr>
        <w:tc>
          <w:tcPr>
            <w:tcW w:w="479" w:type="pct"/>
            <w:noWrap/>
            <w:vAlign w:val="center"/>
          </w:tcPr>
          <w:p w14:paraId="02B2809A" w14:textId="77777777" w:rsidR="00771949" w:rsidRPr="00771949" w:rsidRDefault="00B652B7" w:rsidP="00771949">
            <w:pPr>
              <w:rPr>
                <w:i/>
                <w:iCs/>
                <w:lang w:eastAsia="de-DE"/>
              </w:rPr>
            </w:pPr>
            <w:hyperlink r:id="rId386"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0363D1" w:rsidP="00771949">
            <w:pPr>
              <w:rPr>
                <w:i/>
                <w:iCs/>
                <w:lang w:val="de-DE" w:eastAsia="de-DE"/>
              </w:rPr>
            </w:pPr>
            <w:r>
              <w:fldChar w:fldCharType="begin"/>
            </w:r>
            <w:r w:rsidRPr="0017664C">
              <w:rPr>
                <w:lang w:val="de-DE"/>
                <w:rPrChange w:id="209" w:author="Jens-Rainer Ohm" w:date="2023-04-22T14:02: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210" w:author="Jens-Rainer Ohm" w:date="2023-04-22T14:02: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211" w:author="Jens-Rainer Ohm" w:date="2023-04-22T14:02: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212" w:author="Jens-Rainer Ohm" w:date="2023-04-22T14:02: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17664C">
              <w:rPr>
                <w:lang w:val="de-DE"/>
                <w:rPrChange w:id="213" w:author="Jens-Rainer Ohm" w:date="2023-04-22T14:02: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ED4F21">
        <w:trPr>
          <w:trHeight w:val="420"/>
        </w:trPr>
        <w:tc>
          <w:tcPr>
            <w:tcW w:w="479" w:type="pct"/>
            <w:noWrap/>
            <w:vAlign w:val="center"/>
          </w:tcPr>
          <w:p w14:paraId="624AFB62" w14:textId="77777777" w:rsidR="00771949" w:rsidRPr="00771949" w:rsidRDefault="00B652B7" w:rsidP="00771949">
            <w:pPr>
              <w:rPr>
                <w:i/>
                <w:iCs/>
                <w:lang w:eastAsia="de-DE"/>
              </w:rPr>
            </w:pPr>
            <w:hyperlink r:id="rId387"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B652B7" w:rsidP="00771949">
            <w:pPr>
              <w:rPr>
                <w:i/>
                <w:iCs/>
                <w:lang w:eastAsia="de-DE"/>
              </w:rPr>
            </w:pPr>
            <w:hyperlink r:id="rId388"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ED4F21">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65358D" w14:paraId="4396EF8C" w14:textId="77777777" w:rsidTr="00ED4F21">
        <w:trPr>
          <w:trHeight w:val="420"/>
        </w:trPr>
        <w:tc>
          <w:tcPr>
            <w:tcW w:w="479" w:type="pct"/>
            <w:noWrap/>
            <w:vAlign w:val="center"/>
          </w:tcPr>
          <w:p w14:paraId="65F6FCD5" w14:textId="77777777" w:rsidR="00771949" w:rsidRPr="00771949" w:rsidRDefault="00B652B7" w:rsidP="00771949">
            <w:pPr>
              <w:rPr>
                <w:lang w:eastAsia="de-DE"/>
              </w:rPr>
            </w:pPr>
            <w:hyperlink r:id="rId389"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77777777" w:rsidR="00771949" w:rsidRPr="00771949" w:rsidRDefault="000363D1" w:rsidP="00771949">
            <w:pPr>
              <w:rPr>
                <w:lang w:val="fr-FR" w:eastAsia="de-DE"/>
              </w:rPr>
            </w:pPr>
            <w:r>
              <w:fldChar w:fldCharType="begin"/>
            </w:r>
            <w:r w:rsidRPr="0017664C">
              <w:rPr>
                <w:lang w:val="de-DE"/>
                <w:rPrChange w:id="214" w:author="Jens-Rainer Ohm" w:date="2023-04-22T14:02: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Interdigital)</w:t>
            </w:r>
          </w:p>
        </w:tc>
      </w:tr>
      <w:tr w:rsidR="00771949" w:rsidRPr="00771949" w14:paraId="4DF52327" w14:textId="77777777" w:rsidTr="00ED4F21">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65358D" w14:paraId="2E3803A5" w14:textId="77777777" w:rsidTr="00ED4F21">
        <w:trPr>
          <w:trHeight w:val="420"/>
        </w:trPr>
        <w:tc>
          <w:tcPr>
            <w:tcW w:w="479" w:type="pct"/>
            <w:noWrap/>
            <w:vAlign w:val="center"/>
          </w:tcPr>
          <w:p w14:paraId="50527ECF" w14:textId="77777777" w:rsidR="00771949" w:rsidRPr="00771949" w:rsidRDefault="00B652B7" w:rsidP="00771949">
            <w:pPr>
              <w:rPr>
                <w:lang w:eastAsia="de-DE"/>
              </w:rPr>
            </w:pPr>
            <w:hyperlink r:id="rId390"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0363D1" w:rsidP="00771949">
            <w:pPr>
              <w:rPr>
                <w:lang w:val="de-DE" w:eastAsia="de-DE"/>
              </w:rPr>
            </w:pPr>
            <w:r>
              <w:fldChar w:fldCharType="begin"/>
            </w:r>
            <w:r w:rsidRPr="0017664C">
              <w:rPr>
                <w:lang w:val="de-DE"/>
                <w:rPrChange w:id="215" w:author="Jens-Rainer Ohm" w:date="2023-04-22T14:02: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216" w:author="Jens-Rainer Ohm" w:date="2023-04-22T14:02: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217" w:author="Jens-Rainer Ohm" w:date="2023-04-22T14:02: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17664C">
              <w:rPr>
                <w:lang w:val="de-DE"/>
                <w:rPrChange w:id="218" w:author="Jens-Rainer Ohm" w:date="2023-04-22T14:02: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B652B7" w:rsidP="00533C10">
      <w:pPr>
        <w:pStyle w:val="berschrift9"/>
        <w:rPr>
          <w:sz w:val="24"/>
          <w:lang w:val="en-CA" w:eastAsia="de-DE"/>
        </w:rPr>
      </w:pPr>
      <w:hyperlink r:id="rId391"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77777777"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proofErr w:type="spellStart"/>
      <w:r w:rsidRPr="00ED1F17">
        <w:rPr>
          <w:lang w:val="en-CA" w:eastAsia="de-DE"/>
        </w:rPr>
        <w:t>Reuze</w:t>
      </w:r>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7777777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proofErr w:type="spellStart"/>
      <w:r w:rsidRPr="00ED1F17">
        <w:rPr>
          <w:lang w:val="en-CA" w:eastAsia="de-DE"/>
        </w:rPr>
        <w:t>Leannec</w:t>
      </w:r>
      <w:proofErr w:type="spellEnd"/>
      <w:r w:rsidRPr="00ED1F17">
        <w:rPr>
          <w:lang w:val="en-CA" w:eastAsia="de-DE"/>
        </w:rPr>
        <w:t xml:space="preserve">, Kevin </w:t>
      </w:r>
      <w:proofErr w:type="spellStart"/>
      <w:r w:rsidRPr="00ED1F17">
        <w:rPr>
          <w:lang w:val="en-CA" w:eastAsia="de-DE"/>
        </w:rPr>
        <w:t>Reuze</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B652B7" w:rsidP="00533C10">
      <w:pPr>
        <w:pStyle w:val="berschrift9"/>
        <w:rPr>
          <w:sz w:val="24"/>
          <w:lang w:val="en-CA" w:eastAsia="de-DE"/>
        </w:rPr>
      </w:pPr>
      <w:hyperlink r:id="rId392"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219" w:name="_Hlk124311934"/>
      <w:bookmarkStart w:id="220"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221" w:name="_Hlk132928963"/>
      <w:r w:rsidRPr="006A0692">
        <w:rPr>
          <w:lang w:eastAsia="de-DE"/>
        </w:rPr>
        <w:lastRenderedPageBreak/>
        <w:t>JVET-AD0241 AHG13: On Film Grain Objective Metrics</w:t>
      </w:r>
      <w:bookmarkEnd w:id="221"/>
    </w:p>
    <w:p w14:paraId="3F1C08A5" w14:textId="77777777" w:rsidR="006A0692" w:rsidRPr="006A0692" w:rsidRDefault="006A0692" w:rsidP="00A14AF3">
      <w:pPr>
        <w:numPr>
          <w:ilvl w:val="1"/>
          <w:numId w:val="46"/>
        </w:numPr>
        <w:rPr>
          <w:lang w:eastAsia="de-DE"/>
        </w:rPr>
      </w:pPr>
      <w:bookmarkStart w:id="222" w:name="_Hlk132929141"/>
      <w:bookmarkStart w:id="223" w:name="_Hlk124312042"/>
      <w:bookmarkEnd w:id="219"/>
      <w:r w:rsidRPr="006A0692">
        <w:rPr>
          <w:lang w:eastAsia="de-DE"/>
        </w:rPr>
        <w:t>JVET-AD0332 AHG13/AHG3: software development related to FGC SEI message</w:t>
      </w:r>
      <w:bookmarkEnd w:id="222"/>
    </w:p>
    <w:p w14:paraId="31846A19" w14:textId="77777777" w:rsidR="006A0692" w:rsidRPr="006A0692" w:rsidRDefault="006A0692" w:rsidP="006A0692">
      <w:pPr>
        <w:rPr>
          <w:lang w:eastAsia="de-DE"/>
        </w:rPr>
      </w:pPr>
    </w:p>
    <w:bookmarkEnd w:id="220"/>
    <w:bookmarkEnd w:id="223"/>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224" w:name="_Hlk124321296"/>
      <w:bookmarkStart w:id="225" w:name="_Hlk132929330"/>
      <w:bookmarkStart w:id="226" w:name="_Hlk132928553"/>
      <w:r w:rsidRPr="006A0692">
        <w:rPr>
          <w:lang w:eastAsia="de-DE"/>
        </w:rPr>
        <w:t xml:space="preserve">JVET-AD0276 </w:t>
      </w:r>
      <w:bookmarkEnd w:id="224"/>
      <w:r w:rsidRPr="006A0692">
        <w:rPr>
          <w:lang w:eastAsia="de-DE"/>
        </w:rPr>
        <w:t>AHG4: experiments in preparation of film grain visual tests</w:t>
      </w:r>
      <w:bookmarkEnd w:id="225"/>
    </w:p>
    <w:bookmarkEnd w:id="226"/>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B652B7" w:rsidP="00533C10">
      <w:pPr>
        <w:pStyle w:val="berschrift9"/>
        <w:rPr>
          <w:sz w:val="24"/>
          <w:lang w:val="en-CA" w:eastAsia="de-DE"/>
        </w:rPr>
      </w:pPr>
      <w:hyperlink r:id="rId393"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94"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95"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227"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227"/>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4D2FE1E9"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 </w:t>
      </w:r>
      <w:r w:rsidR="00277710" w:rsidRPr="00792EDE">
        <w:rPr>
          <w:highlight w:val="yellow"/>
        </w:rPr>
        <w:t>Revisit</w:t>
      </w:r>
      <w:r w:rsidR="00277710">
        <w:t>.</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96"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6D0CA379" w:rsidR="005A0F2A" w:rsidRPr="00AB703B" w:rsidRDefault="0049314C" w:rsidP="00A14AF3">
      <w:pPr>
        <w:pStyle w:val="berschrift1"/>
        <w:numPr>
          <w:ilvl w:val="0"/>
          <w:numId w:val="38"/>
        </w:numPr>
        <w:rPr>
          <w:lang w:val="en-CA"/>
        </w:rPr>
      </w:pPr>
      <w:bookmarkStart w:id="228" w:name="_Ref383632975"/>
      <w:bookmarkStart w:id="229" w:name="_Ref12827018"/>
      <w:bookmarkStart w:id="230" w:name="_Ref79763414"/>
      <w:r w:rsidRPr="00AB703B">
        <w:rPr>
          <w:lang w:val="en-CA"/>
        </w:rPr>
        <w:t>Project development</w:t>
      </w:r>
      <w:bookmarkEnd w:id="228"/>
      <w:bookmarkEnd w:id="229"/>
      <w:r w:rsidR="00F8123E" w:rsidRPr="00AB703B">
        <w:rPr>
          <w:lang w:val="en-CA"/>
        </w:rPr>
        <w:t xml:space="preserve"> (</w:t>
      </w:r>
      <w:del w:id="231" w:author="Jens-Rainer Ohm" w:date="2023-04-22T22:20:00Z">
        <w:r w:rsidR="00501CB1" w:rsidDel="0065358D">
          <w:rPr>
            <w:lang w:val="en-CA"/>
          </w:rPr>
          <w:delText>3</w:delText>
        </w:r>
        <w:r w:rsidR="00F7219F" w:rsidDel="0065358D">
          <w:rPr>
            <w:lang w:val="en-CA"/>
          </w:rPr>
          <w:delText>5</w:delText>
        </w:r>
      </w:del>
      <w:ins w:id="232" w:author="Jens-Rainer Ohm" w:date="2023-04-22T22:20:00Z">
        <w:r w:rsidR="0065358D">
          <w:rPr>
            <w:lang w:val="en-CA"/>
          </w:rPr>
          <w:t>3</w:t>
        </w:r>
        <w:r w:rsidR="0065358D">
          <w:rPr>
            <w:lang w:val="en-CA"/>
          </w:rPr>
          <w:t>6</w:t>
        </w:r>
      </w:ins>
      <w:r w:rsidR="00F8123E" w:rsidRPr="00AB703B">
        <w:rPr>
          <w:lang w:val="en-CA"/>
        </w:rPr>
        <w:t>)</w:t>
      </w:r>
      <w:bookmarkEnd w:id="230"/>
    </w:p>
    <w:p w14:paraId="3B3C001E" w14:textId="38B9B20A" w:rsidR="00E55329" w:rsidRPr="00AB703B" w:rsidRDefault="004F4BC8" w:rsidP="00430D17">
      <w:pPr>
        <w:pStyle w:val="berschrift2"/>
        <w:rPr>
          <w:lang w:val="en-CA"/>
        </w:rPr>
      </w:pPr>
      <w:bookmarkStart w:id="233" w:name="_Ref61274023"/>
      <w:bookmarkStart w:id="234" w:name="_Ref4665833"/>
      <w:bookmarkStart w:id="235"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233"/>
    </w:p>
    <w:p w14:paraId="51BF9AA9" w14:textId="72B0D337" w:rsidR="00D32745" w:rsidRPr="00AB703B" w:rsidRDefault="00D32745" w:rsidP="00D32745">
      <w:pPr>
        <w:rPr>
          <w:lang w:val="en-CA"/>
        </w:rPr>
      </w:pPr>
      <w:r w:rsidRPr="00AB703B">
        <w:rPr>
          <w:lang w:val="en-CA"/>
        </w:rPr>
        <w:t xml:space="preserve">Contributions in this area were discussed at </w:t>
      </w:r>
      <w:r w:rsidR="00B86578">
        <w:rPr>
          <w:lang w:val="en-CA"/>
        </w:rPr>
        <w:t>XXXX</w:t>
      </w:r>
      <w:r w:rsidRPr="00AB703B">
        <w:rPr>
          <w:lang w:val="en-CA"/>
        </w:rPr>
        <w:t xml:space="preserve">–XXXX on </w:t>
      </w:r>
      <w:proofErr w:type="spellStart"/>
      <w:r w:rsidR="00B86578">
        <w:rPr>
          <w:lang w:val="en-CA"/>
        </w:rPr>
        <w:t>XX</w:t>
      </w:r>
      <w:r w:rsidR="00390DBA" w:rsidRPr="00AB703B">
        <w:rPr>
          <w:lang w:val="en-CA"/>
        </w:rPr>
        <w:t>day</w:t>
      </w:r>
      <w:proofErr w:type="spellEnd"/>
      <w:r w:rsidR="00390DBA" w:rsidRPr="00AB703B">
        <w:rPr>
          <w:lang w:val="en-CA"/>
        </w:rPr>
        <w:t xml:space="preserve"> </w:t>
      </w:r>
      <w:r w:rsidR="00B86578">
        <w:rPr>
          <w:lang w:val="en-CA"/>
        </w:rPr>
        <w:t>2X</w:t>
      </w:r>
      <w:r w:rsidR="00390DBA"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B652B7" w:rsidP="00533C10">
      <w:pPr>
        <w:pStyle w:val="berschrift9"/>
        <w:rPr>
          <w:sz w:val="24"/>
          <w:lang w:val="en-CA" w:eastAsia="de-DE"/>
        </w:rPr>
      </w:pPr>
      <w:hyperlink r:id="rId397"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6D3E31CE" w14:textId="77777777" w:rsidR="00533C10" w:rsidRPr="00533C10" w:rsidRDefault="00533C10" w:rsidP="00533C10">
      <w:pPr>
        <w:rPr>
          <w:lang w:val="en-CA" w:eastAsia="de-DE"/>
        </w:rPr>
      </w:pPr>
    </w:p>
    <w:p w14:paraId="60B9FA14" w14:textId="77777777" w:rsidR="00533C10" w:rsidRPr="00581C7D" w:rsidRDefault="00B652B7" w:rsidP="00533C10">
      <w:pPr>
        <w:pStyle w:val="berschrift9"/>
        <w:rPr>
          <w:sz w:val="24"/>
          <w:lang w:val="en-CA" w:eastAsia="de-DE"/>
        </w:rPr>
      </w:pPr>
      <w:hyperlink r:id="rId398"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236" w:name="_Ref79597337"/>
      <w:r>
        <w:rPr>
          <w:lang w:val="en-CA"/>
        </w:rPr>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234"/>
      <w:bookmarkEnd w:id="235"/>
      <w:bookmarkEnd w:id="236"/>
    </w:p>
    <w:p w14:paraId="7CEA276B" w14:textId="2920DDC7" w:rsidR="00B86578" w:rsidRDefault="00B86578" w:rsidP="00B86578">
      <w:pPr>
        <w:rPr>
          <w:lang w:val="en-CA"/>
        </w:rPr>
      </w:pPr>
      <w:bookmarkStart w:id="237" w:name="_Ref52105965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B652B7" w:rsidP="00E3213A">
      <w:pPr>
        <w:pStyle w:val="berschrift9"/>
        <w:rPr>
          <w:sz w:val="24"/>
          <w:lang w:val="en-CA" w:eastAsia="de-DE"/>
        </w:rPr>
      </w:pPr>
      <w:hyperlink r:id="rId399"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6CE8F727" w14:textId="77777777" w:rsidR="00B86578" w:rsidRPr="00AB703B" w:rsidRDefault="00B86578" w:rsidP="00B86578">
      <w:pPr>
        <w:rPr>
          <w:lang w:val="en-CA"/>
        </w:rPr>
      </w:pPr>
    </w:p>
    <w:p w14:paraId="19BB5D58" w14:textId="0A609DC6" w:rsidR="003A74C1" w:rsidRPr="00AB703B" w:rsidRDefault="007E2879" w:rsidP="00430D17">
      <w:pPr>
        <w:pStyle w:val="berschrift2"/>
        <w:rPr>
          <w:lang w:val="en-CA"/>
        </w:rPr>
      </w:pPr>
      <w:bookmarkStart w:id="238"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237"/>
      <w:bookmarkEnd w:id="238"/>
    </w:p>
    <w:p w14:paraId="6D071BCD" w14:textId="77777777" w:rsidR="00C85AD5" w:rsidRDefault="00C85AD5" w:rsidP="00C85AD5">
      <w:pPr>
        <w:rPr>
          <w:lang w:val="en-CA"/>
        </w:rPr>
      </w:pPr>
      <w:bookmarkStart w:id="239" w:name="_Ref43056510"/>
      <w:bookmarkStart w:id="240"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241" w:name="_Ref93153656"/>
      <w:bookmarkStart w:id="242" w:name="_Ref119780217"/>
      <w:r>
        <w:rPr>
          <w:lang w:val="en-CA"/>
        </w:rPr>
        <w:t xml:space="preserve">AHG3: </w:t>
      </w:r>
      <w:r w:rsidRPr="00AB703B">
        <w:rPr>
          <w:lang w:val="en-CA"/>
        </w:rPr>
        <w:t>Software development (</w:t>
      </w:r>
      <w:r w:rsidR="00F7219F">
        <w:rPr>
          <w:lang w:val="en-CA"/>
        </w:rPr>
        <w:t>1</w:t>
      </w:r>
      <w:r w:rsidRPr="00AB703B">
        <w:rPr>
          <w:lang w:val="en-CA"/>
        </w:rPr>
        <w:t>)</w:t>
      </w:r>
      <w:bookmarkEnd w:id="241"/>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B652B7" w:rsidP="00867233">
      <w:pPr>
        <w:pStyle w:val="berschrift9"/>
        <w:rPr>
          <w:sz w:val="24"/>
          <w:lang w:val="en-CA" w:eastAsia="de-DE"/>
        </w:rPr>
      </w:pPr>
      <w:hyperlink r:id="rId400"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6416A8">
      <w:pPr>
        <w:pStyle w:val="berschrift9"/>
        <w:rPr>
          <w:lang w:val="en-CA"/>
        </w:rPr>
      </w:pPr>
    </w:p>
    <w:p w14:paraId="1548030F" w14:textId="24373293" w:rsidR="00E17363" w:rsidRPr="00AB703B" w:rsidRDefault="007E2879" w:rsidP="00430D17">
      <w:pPr>
        <w:pStyle w:val="berschrift2"/>
        <w:rPr>
          <w:lang w:val="en-CA"/>
        </w:rPr>
      </w:pPr>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r w:rsidR="0012287F">
        <w:rPr>
          <w:lang w:val="en-CA"/>
        </w:rPr>
        <w:t>4</w:t>
      </w:r>
      <w:r w:rsidR="00E17363" w:rsidRPr="00AB703B">
        <w:rPr>
          <w:lang w:val="en-CA"/>
        </w:rPr>
        <w:t>)</w:t>
      </w:r>
      <w:bookmarkEnd w:id="239"/>
      <w:bookmarkEnd w:id="242"/>
    </w:p>
    <w:p w14:paraId="5105B0EA" w14:textId="3F9522E5" w:rsidR="00B86578" w:rsidRPr="00AB703B" w:rsidRDefault="00B86578" w:rsidP="00B86578">
      <w:pPr>
        <w:rPr>
          <w:lang w:val="en-CA"/>
        </w:rPr>
      </w:pPr>
      <w:bookmarkStart w:id="243" w:name="_Ref53002710"/>
      <w:r w:rsidRPr="00AB703B">
        <w:rPr>
          <w:lang w:val="en-CA"/>
        </w:rPr>
        <w:t xml:space="preserve">Contributions in this area were discussed at </w:t>
      </w:r>
      <w:del w:id="244" w:author="Jens-Rainer Ohm" w:date="2023-04-22T15:56:00Z">
        <w:r w:rsidDel="00320E07">
          <w:rPr>
            <w:lang w:val="en-CA"/>
          </w:rPr>
          <w:delText>XXXX</w:delText>
        </w:r>
      </w:del>
      <w:ins w:id="245" w:author="Jens-Rainer Ohm" w:date="2023-04-22T15:56:00Z">
        <w:r w:rsidR="00320E07">
          <w:rPr>
            <w:lang w:val="en-CA"/>
          </w:rPr>
          <w:t>16</w:t>
        </w:r>
      </w:ins>
      <w:ins w:id="246" w:author="Jens-Rainer Ohm" w:date="2023-04-22T16:20:00Z">
        <w:r w:rsidR="00471B72">
          <w:rPr>
            <w:lang w:val="en-CA"/>
          </w:rPr>
          <w:t>20</w:t>
        </w:r>
      </w:ins>
      <w:r w:rsidRPr="00AB703B">
        <w:rPr>
          <w:lang w:val="en-CA"/>
        </w:rPr>
        <w:t>–</w:t>
      </w:r>
      <w:del w:id="247" w:author="Jens-Rainer Ohm" w:date="2023-04-22T17:09:00Z">
        <w:r w:rsidRPr="00AB703B" w:rsidDel="008119EA">
          <w:rPr>
            <w:lang w:val="en-CA"/>
          </w:rPr>
          <w:delText xml:space="preserve">XXXX </w:delText>
        </w:r>
      </w:del>
      <w:ins w:id="248" w:author="Jens-Rainer Ohm" w:date="2023-04-22T17:09:00Z">
        <w:r w:rsidR="008119EA">
          <w:rPr>
            <w:lang w:val="en-CA"/>
          </w:rPr>
          <w:t>1710</w:t>
        </w:r>
        <w:r w:rsidR="008119EA" w:rsidRPr="00AB703B">
          <w:rPr>
            <w:lang w:val="en-CA"/>
          </w:rPr>
          <w:t xml:space="preserve"> </w:t>
        </w:r>
      </w:ins>
      <w:r w:rsidRPr="00AB703B">
        <w:rPr>
          <w:lang w:val="en-CA"/>
        </w:rPr>
        <w:t xml:space="preserve">on </w:t>
      </w:r>
      <w:del w:id="249" w:author="Jens-Rainer Ohm" w:date="2023-04-22T15:56:00Z">
        <w:r w:rsidDel="00320E07">
          <w:rPr>
            <w:lang w:val="en-CA"/>
          </w:rPr>
          <w:delText>XX</w:delText>
        </w:r>
        <w:r w:rsidRPr="00AB703B" w:rsidDel="00320E07">
          <w:rPr>
            <w:lang w:val="en-CA"/>
          </w:rPr>
          <w:delText xml:space="preserve">day </w:delText>
        </w:r>
      </w:del>
      <w:ins w:id="250" w:author="Jens-Rainer Ohm" w:date="2023-04-22T15:56:00Z">
        <w:r w:rsidR="00320E07">
          <w:rPr>
            <w:lang w:val="en-CA"/>
          </w:rPr>
          <w:t>Satur</w:t>
        </w:r>
        <w:r w:rsidR="00320E07" w:rsidRPr="00AB703B">
          <w:rPr>
            <w:lang w:val="en-CA"/>
          </w:rPr>
          <w:t xml:space="preserve">day </w:t>
        </w:r>
      </w:ins>
      <w:del w:id="251" w:author="Jens-Rainer Ohm" w:date="2023-04-22T15:56:00Z">
        <w:r w:rsidDel="00320E07">
          <w:rPr>
            <w:lang w:val="en-CA"/>
          </w:rPr>
          <w:delText>2X</w:delText>
        </w:r>
        <w:r w:rsidRPr="00AB703B" w:rsidDel="00320E07">
          <w:rPr>
            <w:lang w:val="en-CA"/>
          </w:rPr>
          <w:delText xml:space="preserve"> </w:delText>
        </w:r>
      </w:del>
      <w:ins w:id="252" w:author="Jens-Rainer Ohm" w:date="2023-04-22T15:56:00Z">
        <w:r w:rsidR="00320E07">
          <w:rPr>
            <w:lang w:val="en-CA"/>
          </w:rPr>
          <w:t>2</w:t>
        </w:r>
      </w:ins>
      <w:ins w:id="253" w:author="Jens-Rainer Ohm" w:date="2023-04-22T22:57:00Z">
        <w:r w:rsidR="002E5196">
          <w:rPr>
            <w:lang w:val="en-CA"/>
          </w:rPr>
          <w:t xml:space="preserve">2 </w:t>
        </w:r>
      </w:ins>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B652B7" w:rsidP="00E3213A">
      <w:pPr>
        <w:pStyle w:val="berschrift9"/>
        <w:rPr>
          <w:sz w:val="24"/>
          <w:lang w:val="en-CA" w:eastAsia="de-DE"/>
        </w:rPr>
      </w:pPr>
      <w:hyperlink r:id="rId401"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ins w:id="254" w:author="Jens-Rainer Ohm" w:date="2023-04-22T16:22:00Z"/>
          <w:lang w:val="en-CA"/>
        </w:rPr>
      </w:pPr>
      <w:ins w:id="255" w:author="Jens-Rainer Ohm" w:date="2023-04-22T16:22:00Z">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ins>
    </w:p>
    <w:p w14:paraId="0C0BA601" w14:textId="77777777" w:rsidR="00471B72" w:rsidRDefault="00471B72" w:rsidP="00471B72">
      <w:pPr>
        <w:rPr>
          <w:ins w:id="256" w:author="Jens-Rainer Ohm" w:date="2023-04-22T16:22:00Z"/>
        </w:rPr>
      </w:pPr>
      <w:ins w:id="257" w:author="Jens-Rainer Ohm" w:date="2023-04-22T16:22:00Z">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ins>
    </w:p>
    <w:p w14:paraId="5D40045F" w14:textId="47AA2EB3" w:rsidR="00E07FDD" w:rsidRDefault="00E07FDD" w:rsidP="00E07FDD">
      <w:pPr>
        <w:rPr>
          <w:ins w:id="258" w:author="Jens-Rainer Ohm" w:date="2023-04-22T16:32:00Z"/>
          <w:lang w:val="en-CA" w:eastAsia="de-DE"/>
        </w:rPr>
      </w:pPr>
    </w:p>
    <w:p w14:paraId="66CE5C45" w14:textId="0AA30C13" w:rsidR="00D350A0" w:rsidRDefault="00D350A0" w:rsidP="00E07FDD">
      <w:pPr>
        <w:rPr>
          <w:ins w:id="259" w:author="Jens-Rainer Ohm" w:date="2023-04-22T16:35:00Z"/>
          <w:lang w:val="en-CA" w:eastAsia="de-DE"/>
        </w:rPr>
      </w:pPr>
      <w:ins w:id="260" w:author="Jens-Rainer Ohm" w:date="2023-04-22T16:32:00Z">
        <w:r>
          <w:rPr>
            <w:lang w:val="en-CA" w:eastAsia="de-DE"/>
          </w:rPr>
          <w:t xml:space="preserve">First test </w:t>
        </w:r>
      </w:ins>
      <w:ins w:id="261" w:author="Jens-Rainer Ohm" w:date="2023-04-22T16:52:00Z">
        <w:r w:rsidR="00713A65">
          <w:rPr>
            <w:lang w:val="en-CA" w:eastAsia="de-DE"/>
          </w:rPr>
          <w:t xml:space="preserve">(“goal 1”) </w:t>
        </w:r>
      </w:ins>
      <w:ins w:id="262" w:author="Jens-Rainer Ohm" w:date="2023-04-22T16:32:00Z">
        <w:r>
          <w:rPr>
            <w:lang w:val="en-CA" w:eastAsia="de-DE"/>
          </w:rPr>
          <w:t>comparing same encoded sequences</w:t>
        </w:r>
      </w:ins>
      <w:ins w:id="263" w:author="Jens-Rainer Ohm" w:date="2023-04-22T16:34:00Z">
        <w:r>
          <w:rPr>
            <w:lang w:val="en-CA" w:eastAsia="de-DE"/>
          </w:rPr>
          <w:t xml:space="preserve"> (film grain sequences, input to enc</w:t>
        </w:r>
      </w:ins>
      <w:ins w:id="264" w:author="Jens-Rainer Ohm" w:date="2023-04-22T16:35:00Z">
        <w:r>
          <w:rPr>
            <w:lang w:val="en-CA" w:eastAsia="de-DE"/>
          </w:rPr>
          <w:t>oder without removing film grain)</w:t>
        </w:r>
      </w:ins>
      <w:ins w:id="265" w:author="Jens-Rainer Ohm" w:date="2023-04-22T16:32:00Z">
        <w:r>
          <w:rPr>
            <w:lang w:val="en-CA" w:eastAsia="de-DE"/>
          </w:rPr>
          <w:t xml:space="preserve">, </w:t>
        </w:r>
      </w:ins>
      <w:ins w:id="266" w:author="Jens-Rainer Ohm" w:date="2023-04-22T16:35:00Z">
        <w:r>
          <w:rPr>
            <w:lang w:val="en-CA" w:eastAsia="de-DE"/>
          </w:rPr>
          <w:t xml:space="preserve">once </w:t>
        </w:r>
      </w:ins>
      <w:ins w:id="267" w:author="Jens-Rainer Ohm" w:date="2023-04-22T16:32:00Z">
        <w:r>
          <w:rPr>
            <w:lang w:val="en-CA" w:eastAsia="de-DE"/>
          </w:rPr>
          <w:t xml:space="preserve">with and </w:t>
        </w:r>
      </w:ins>
      <w:ins w:id="268" w:author="Jens-Rainer Ohm" w:date="2023-04-22T16:35:00Z">
        <w:r>
          <w:rPr>
            <w:lang w:val="en-CA" w:eastAsia="de-DE"/>
          </w:rPr>
          <w:t xml:space="preserve">once </w:t>
        </w:r>
      </w:ins>
      <w:ins w:id="269" w:author="Jens-Rainer Ohm" w:date="2023-04-22T16:32:00Z">
        <w:r>
          <w:rPr>
            <w:lang w:val="en-CA" w:eastAsia="de-DE"/>
          </w:rPr>
          <w:t>without film grain</w:t>
        </w:r>
      </w:ins>
      <w:ins w:id="270" w:author="Jens-Rainer Ohm" w:date="2023-04-22T16:35:00Z">
        <w:r>
          <w:rPr>
            <w:lang w:val="en-CA" w:eastAsia="de-DE"/>
          </w:rPr>
          <w:t xml:space="preserve"> synthesis</w:t>
        </w:r>
      </w:ins>
      <w:ins w:id="271" w:author="Jens-Rainer Ohm" w:date="2023-04-22T16:32:00Z">
        <w:r>
          <w:rPr>
            <w:lang w:val="en-CA" w:eastAsia="de-DE"/>
          </w:rPr>
          <w:t>.</w:t>
        </w:r>
      </w:ins>
    </w:p>
    <w:p w14:paraId="229576C7" w14:textId="0E9614E5" w:rsidR="00D350A0" w:rsidRDefault="00D350A0" w:rsidP="00E07FDD">
      <w:pPr>
        <w:rPr>
          <w:ins w:id="272" w:author="Jens-Rainer Ohm" w:date="2023-04-22T16:54:00Z"/>
          <w:lang w:val="en-CA" w:eastAsia="de-DE"/>
        </w:rPr>
      </w:pPr>
      <w:ins w:id="273" w:author="Jens-Rainer Ohm" w:date="2023-04-22T16:35:00Z">
        <w:r>
          <w:rPr>
            <w:lang w:val="en-CA" w:eastAsia="de-DE"/>
          </w:rPr>
          <w:t xml:space="preserve">Relevant message would </w:t>
        </w:r>
      </w:ins>
      <w:ins w:id="274" w:author="Jens-Rainer Ohm" w:date="2023-04-22T16:36:00Z">
        <w:r>
          <w:rPr>
            <w:lang w:val="en-CA" w:eastAsia="de-DE"/>
          </w:rPr>
          <w:t>be possibility for bit rate reduction.</w:t>
        </w:r>
      </w:ins>
      <w:ins w:id="275" w:author="Jens-Rainer Ohm" w:date="2023-04-22T16:40:00Z">
        <w:r>
          <w:rPr>
            <w:lang w:val="en-CA" w:eastAsia="de-DE"/>
          </w:rPr>
          <w:t xml:space="preserve"> This could be achieved by (ideally) comparing the non-synthesized case at somewhat lower </w:t>
        </w:r>
      </w:ins>
      <w:ins w:id="276" w:author="Jens-Rainer Ohm" w:date="2023-04-22T16:41:00Z">
        <w:r>
          <w:rPr>
            <w:lang w:val="en-CA" w:eastAsia="de-DE"/>
          </w:rPr>
          <w:t xml:space="preserve">range of </w:t>
        </w:r>
      </w:ins>
      <w:ins w:id="277" w:author="Jens-Rainer Ohm" w:date="2023-04-22T16:40:00Z">
        <w:r>
          <w:rPr>
            <w:lang w:val="en-CA" w:eastAsia="de-DE"/>
          </w:rPr>
          <w:t>QP</w:t>
        </w:r>
      </w:ins>
      <w:ins w:id="278" w:author="Jens-Rainer Ohm" w:date="2023-04-22T16:41:00Z">
        <w:r>
          <w:rPr>
            <w:lang w:val="en-CA" w:eastAsia="de-DE"/>
          </w:rPr>
          <w:t>s</w:t>
        </w:r>
      </w:ins>
      <w:ins w:id="279" w:author="Jens-Rainer Ohm" w:date="2023-04-22T16:40:00Z">
        <w:r>
          <w:rPr>
            <w:lang w:val="en-CA" w:eastAsia="de-DE"/>
          </w:rPr>
          <w:t xml:space="preserve"> vs. </w:t>
        </w:r>
      </w:ins>
      <w:ins w:id="280" w:author="Jens-Rainer Ohm" w:date="2023-04-22T16:41:00Z">
        <w:r>
          <w:rPr>
            <w:lang w:val="en-CA" w:eastAsia="de-DE"/>
          </w:rPr>
          <w:t>synthesized case at somewhat higher range of QPs.</w:t>
        </w:r>
      </w:ins>
    </w:p>
    <w:p w14:paraId="2EAC3EEE" w14:textId="7800E602" w:rsidR="00713A65" w:rsidRDefault="00713A65" w:rsidP="00E07FDD">
      <w:pPr>
        <w:rPr>
          <w:ins w:id="281" w:author="Jens-Rainer Ohm" w:date="2023-04-22T16:51:00Z"/>
          <w:lang w:val="en-CA" w:eastAsia="de-DE"/>
        </w:rPr>
      </w:pPr>
      <w:ins w:id="282" w:author="Jens-Rainer Ohm" w:date="2023-04-22T16:54:00Z">
        <w:r>
          <w:rPr>
            <w:lang w:val="en-CA" w:eastAsia="de-DE"/>
          </w:rPr>
          <w:t xml:space="preserve">Expert viewing planned for Sunday </w:t>
        </w:r>
      </w:ins>
      <w:ins w:id="283" w:author="Jens-Rainer Ohm" w:date="2023-04-22T16:59:00Z">
        <w:r>
          <w:rPr>
            <w:lang w:val="en-CA" w:eastAsia="de-DE"/>
          </w:rPr>
          <w:t>afternoon (16:00)</w:t>
        </w:r>
      </w:ins>
      <w:ins w:id="284" w:author="Jens-Rainer Ohm" w:date="2023-04-22T16:55:00Z">
        <w:r>
          <w:rPr>
            <w:lang w:val="en-CA" w:eastAsia="de-DE"/>
          </w:rPr>
          <w:t>.</w:t>
        </w:r>
      </w:ins>
    </w:p>
    <w:p w14:paraId="36D2CC2B" w14:textId="454BF8D6" w:rsidR="00FB50A2" w:rsidRDefault="00FB50A2" w:rsidP="00E07FDD">
      <w:pPr>
        <w:rPr>
          <w:ins w:id="285" w:author="Jens-Rainer Ohm" w:date="2023-04-22T16:32:00Z"/>
          <w:lang w:val="en-CA" w:eastAsia="de-DE"/>
        </w:rPr>
      </w:pPr>
      <w:ins w:id="286" w:author="Jens-Rainer Ohm" w:date="2023-04-22T16:51:00Z">
        <w:r>
          <w:rPr>
            <w:lang w:val="en-CA" w:eastAsia="de-DE"/>
          </w:rPr>
          <w:t xml:space="preserve">Later tests </w:t>
        </w:r>
      </w:ins>
      <w:ins w:id="287" w:author="Jens-Rainer Ohm" w:date="2023-04-22T16:53:00Z">
        <w:r w:rsidR="00713A65">
          <w:rPr>
            <w:lang w:val="en-CA" w:eastAsia="de-DE"/>
          </w:rPr>
          <w:t xml:space="preserve">(“goal 2”) </w:t>
        </w:r>
      </w:ins>
      <w:ins w:id="288" w:author="Jens-Rainer Ohm" w:date="2023-04-22T16:51:00Z">
        <w:r>
          <w:rPr>
            <w:lang w:val="en-CA" w:eastAsia="de-DE"/>
          </w:rPr>
          <w:t xml:space="preserve">(including ground truth when available) could show other benefit, </w:t>
        </w:r>
      </w:ins>
      <w:ins w:id="289" w:author="Jens-Rainer Ohm" w:date="2023-04-22T16:53:00Z">
        <w:r w:rsidR="00713A65">
          <w:rPr>
            <w:lang w:val="en-CA" w:eastAsia="de-DE"/>
          </w:rPr>
          <w:t>in particular</w:t>
        </w:r>
      </w:ins>
      <w:ins w:id="290" w:author="Jens-Rainer Ohm" w:date="2023-04-22T16:51:00Z">
        <w:r>
          <w:rPr>
            <w:lang w:val="en-CA" w:eastAsia="de-DE"/>
          </w:rPr>
          <w:t xml:space="preserve"> how natural the synthetic film grain </w:t>
        </w:r>
      </w:ins>
      <w:ins w:id="291" w:author="Jens-Rainer Ohm" w:date="2023-04-22T16:52:00Z">
        <w:r>
          <w:rPr>
            <w:lang w:val="en-CA" w:eastAsia="de-DE"/>
          </w:rPr>
          <w:t>is perceived</w:t>
        </w:r>
      </w:ins>
    </w:p>
    <w:p w14:paraId="299440BA" w14:textId="77777777" w:rsidR="00D350A0" w:rsidRPr="00E07FDD" w:rsidRDefault="00D350A0" w:rsidP="00E07FDD">
      <w:pPr>
        <w:rPr>
          <w:lang w:val="en-CA" w:eastAsia="de-DE"/>
        </w:rPr>
      </w:pPr>
    </w:p>
    <w:p w14:paraId="51DD587A" w14:textId="11B63D47" w:rsidR="0075620E" w:rsidRDefault="00B652B7" w:rsidP="00E3213A">
      <w:pPr>
        <w:pStyle w:val="berschrift9"/>
        <w:rPr>
          <w:sz w:val="24"/>
          <w:lang w:val="en-CA" w:eastAsia="de-DE"/>
        </w:rPr>
      </w:pPr>
      <w:hyperlink r:id="rId402"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ins w:id="292" w:author="Jens-Rainer Ohm" w:date="2023-04-22T16:58:00Z"/>
          <w:lang w:val="en-CA"/>
        </w:rPr>
      </w:pPr>
      <w:ins w:id="293" w:author="Jens-Rainer Ohm" w:date="2023-04-22T16:58:00Z">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ins>
    </w:p>
    <w:p w14:paraId="333DACB5" w14:textId="77777777" w:rsidR="00713A65" w:rsidRDefault="00713A65" w:rsidP="00713A65">
      <w:pPr>
        <w:rPr>
          <w:ins w:id="294" w:author="Jens-Rainer Ohm" w:date="2023-04-22T16:58:00Z"/>
        </w:rPr>
      </w:pPr>
      <w:proofErr w:type="spellStart"/>
      <w:ins w:id="295" w:author="Jens-Rainer Ohm" w:date="2023-04-22T16:58:00Z">
        <w:r>
          <w:t>AhG</w:t>
        </w:r>
        <w:proofErr w:type="spellEnd"/>
        <w:r>
          <w:t xml:space="preserve"> recommendations:</w:t>
        </w:r>
      </w:ins>
    </w:p>
    <w:p w14:paraId="60176269" w14:textId="77777777" w:rsidR="00713A65" w:rsidRPr="000A035E" w:rsidRDefault="00713A65" w:rsidP="00713A65">
      <w:pPr>
        <w:pStyle w:val="Listenabsatz"/>
        <w:numPr>
          <w:ilvl w:val="0"/>
          <w:numId w:val="99"/>
        </w:numPr>
        <w:spacing w:before="0" w:after="160" w:line="259" w:lineRule="auto"/>
        <w:contextualSpacing/>
        <w:jc w:val="left"/>
        <w:rPr>
          <w:ins w:id="296" w:author="Jens-Rainer Ohm" w:date="2023-04-22T16:58:00Z"/>
          <w:lang w:val="en-US"/>
        </w:rPr>
      </w:pPr>
      <w:ins w:id="297" w:author="Jens-Rainer Ohm" w:date="2023-04-22T16:58:00Z">
        <w:r w:rsidRPr="000A035E">
          <w:rPr>
            <w:lang w:val="en-US"/>
          </w:rPr>
          <w:t>To review JVET-AD0102 at the meeting</w:t>
        </w:r>
      </w:ins>
    </w:p>
    <w:p w14:paraId="7C273AFF" w14:textId="77777777" w:rsidR="00713A65" w:rsidRPr="000A035E" w:rsidRDefault="00713A65" w:rsidP="00713A65">
      <w:pPr>
        <w:pStyle w:val="Listenabsatz"/>
        <w:numPr>
          <w:ilvl w:val="0"/>
          <w:numId w:val="99"/>
        </w:numPr>
        <w:spacing w:before="0" w:after="160" w:line="259" w:lineRule="auto"/>
        <w:contextualSpacing/>
        <w:jc w:val="left"/>
        <w:rPr>
          <w:ins w:id="298" w:author="Jens-Rainer Ohm" w:date="2023-04-22T16:58:00Z"/>
          <w:lang w:val="en-US"/>
        </w:rPr>
      </w:pPr>
      <w:ins w:id="299" w:author="Jens-Rainer Ohm" w:date="2023-04-22T16:58:00Z">
        <w:r w:rsidRPr="000A035E">
          <w:rPr>
            <w:lang w:val="en-US"/>
          </w:rPr>
          <w:t xml:space="preserve">To assess the provided bitstreams for the spatial scalability category by experts viewing at the meeting site. </w:t>
        </w:r>
      </w:ins>
    </w:p>
    <w:p w14:paraId="080F3536" w14:textId="77777777" w:rsidR="00713A65" w:rsidRPr="000A035E" w:rsidRDefault="00713A65" w:rsidP="00713A65">
      <w:pPr>
        <w:pStyle w:val="Listenabsatz"/>
        <w:numPr>
          <w:ilvl w:val="0"/>
          <w:numId w:val="99"/>
        </w:numPr>
        <w:spacing w:before="0" w:after="160" w:line="259" w:lineRule="auto"/>
        <w:contextualSpacing/>
        <w:jc w:val="left"/>
        <w:rPr>
          <w:ins w:id="300" w:author="Jens-Rainer Ohm" w:date="2023-04-22T16:58:00Z"/>
          <w:lang w:val="en-US"/>
        </w:rPr>
      </w:pPr>
      <w:ins w:id="301" w:author="Jens-Rainer Ohm" w:date="2023-04-22T16:58:00Z">
        <w:r w:rsidRPr="000A035E">
          <w:rPr>
            <w:lang w:val="en-US"/>
          </w:rPr>
          <w:t xml:space="preserve">To study the design of quality ladders for streaming with VVC. </w:t>
        </w:r>
      </w:ins>
    </w:p>
    <w:p w14:paraId="4A7913BC" w14:textId="77777777" w:rsidR="00713A65" w:rsidRPr="000A035E" w:rsidRDefault="00713A65" w:rsidP="00713A65">
      <w:pPr>
        <w:pStyle w:val="Listenabsatz"/>
        <w:numPr>
          <w:ilvl w:val="0"/>
          <w:numId w:val="99"/>
        </w:numPr>
        <w:spacing w:before="0" w:after="160" w:line="259" w:lineRule="auto"/>
        <w:contextualSpacing/>
        <w:jc w:val="left"/>
        <w:rPr>
          <w:ins w:id="302" w:author="Jens-Rainer Ohm" w:date="2023-04-22T16:58:00Z"/>
          <w:lang w:val="en-CA"/>
        </w:rPr>
      </w:pPr>
      <w:ins w:id="303" w:author="Jens-Rainer Ohm" w:date="2023-04-22T16:58:00Z">
        <w:r w:rsidRPr="000A035E">
          <w:rPr>
            <w:lang w:val="en-US"/>
          </w:rPr>
          <w:t>To identify an extended set of test sequences and generate corresponding anchors for the quality ladder category.</w:t>
        </w:r>
        <w:r>
          <w:rPr>
            <w:lang w:val="en-US"/>
          </w:rPr>
          <w:t xml:space="preserve"> </w:t>
        </w:r>
      </w:ins>
    </w:p>
    <w:p w14:paraId="21F6F934" w14:textId="77777777" w:rsidR="00713A65" w:rsidRPr="000A035E" w:rsidRDefault="00713A65" w:rsidP="00713A65">
      <w:pPr>
        <w:pStyle w:val="Listenabsatz"/>
        <w:numPr>
          <w:ilvl w:val="0"/>
          <w:numId w:val="99"/>
        </w:numPr>
        <w:spacing w:before="0" w:after="160" w:line="259" w:lineRule="auto"/>
        <w:contextualSpacing/>
        <w:jc w:val="left"/>
        <w:rPr>
          <w:ins w:id="304" w:author="Jens-Rainer Ohm" w:date="2023-04-22T16:58:00Z"/>
          <w:lang w:val="en-CA"/>
        </w:rPr>
      </w:pPr>
      <w:ins w:id="305" w:author="Jens-Rainer Ohm" w:date="2023-04-22T16:58:00Z">
        <w:r w:rsidRPr="000A035E">
          <w:rPr>
            <w:lang w:val="en-US"/>
          </w:rPr>
          <w:t>To further study possible configuration and anchors for the dual-view (stereo) category.</w:t>
        </w:r>
      </w:ins>
    </w:p>
    <w:p w14:paraId="17597675" w14:textId="659FCE08" w:rsidR="00E07FDD" w:rsidRPr="00E07FDD" w:rsidRDefault="009727A0" w:rsidP="00E07FDD">
      <w:pPr>
        <w:rPr>
          <w:lang w:val="en-CA" w:eastAsia="de-DE"/>
        </w:rPr>
      </w:pPr>
      <w:ins w:id="306" w:author="Jens-Rainer Ohm" w:date="2023-04-22T17:03:00Z">
        <w:r>
          <w:rPr>
            <w:lang w:val="en-CA" w:eastAsia="de-DE"/>
          </w:rPr>
          <w:t xml:space="preserve">After availability of sequences, </w:t>
        </w:r>
      </w:ins>
      <w:ins w:id="307" w:author="Jens-Rainer Ohm" w:date="2023-04-22T17:05:00Z">
        <w:r>
          <w:rPr>
            <w:lang w:val="en-CA" w:eastAsia="de-DE"/>
          </w:rPr>
          <w:t>expert viewing</w:t>
        </w:r>
      </w:ins>
      <w:ins w:id="308" w:author="Jens-Rainer Ohm" w:date="2023-04-22T17:03:00Z">
        <w:r>
          <w:rPr>
            <w:lang w:val="en-CA" w:eastAsia="de-DE"/>
          </w:rPr>
          <w:t xml:space="preserve"> should be done </w:t>
        </w:r>
      </w:ins>
      <w:ins w:id="309" w:author="Jens-Rainer Ohm" w:date="2023-04-22T17:04:00Z">
        <w:r>
          <w:rPr>
            <w:lang w:val="en-CA" w:eastAsia="de-DE"/>
          </w:rPr>
          <w:t xml:space="preserve">later in the </w:t>
        </w:r>
      </w:ins>
      <w:ins w:id="310" w:author="Jens-Rainer Ohm" w:date="2023-04-22T17:05:00Z">
        <w:r>
          <w:rPr>
            <w:lang w:val="en-CA" w:eastAsia="de-DE"/>
          </w:rPr>
          <w:t>week.</w:t>
        </w:r>
      </w:ins>
    </w:p>
    <w:p w14:paraId="1D449575" w14:textId="77777777" w:rsidR="007A20F2" w:rsidRPr="00581C7D" w:rsidRDefault="00B652B7" w:rsidP="00E3213A">
      <w:pPr>
        <w:pStyle w:val="berschrift9"/>
        <w:rPr>
          <w:sz w:val="24"/>
          <w:lang w:val="en-CA" w:eastAsia="de-DE"/>
        </w:rPr>
      </w:pPr>
      <w:hyperlink r:id="rId403"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3B3F4B68" w14:textId="12301664" w:rsidR="00B86578" w:rsidRDefault="00B86578" w:rsidP="006416A8">
      <w:pPr>
        <w:pStyle w:val="berschrift9"/>
        <w:rPr>
          <w:lang w:val="en-CA"/>
        </w:rPr>
      </w:pPr>
    </w:p>
    <w:p w14:paraId="4386BA3F" w14:textId="77777777" w:rsidR="0012287F" w:rsidRPr="009B2F21" w:rsidRDefault="00B652B7" w:rsidP="00867233">
      <w:pPr>
        <w:pStyle w:val="berschrift9"/>
        <w:rPr>
          <w:sz w:val="24"/>
          <w:lang w:val="en-CA" w:eastAsia="de-DE"/>
        </w:rPr>
      </w:pPr>
      <w:hyperlink r:id="rId404"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9D7B6A5" w14:textId="77777777" w:rsidR="0012287F" w:rsidRPr="0012287F" w:rsidRDefault="0012287F" w:rsidP="00867233">
      <w:pPr>
        <w:rPr>
          <w:lang w:val="en-CA"/>
        </w:rPr>
      </w:pPr>
    </w:p>
    <w:p w14:paraId="79409666" w14:textId="2CAA05BC" w:rsidR="004E54CB" w:rsidRPr="00AB703B" w:rsidRDefault="007E2879" w:rsidP="00430D17">
      <w:pPr>
        <w:pStyle w:val="berschrift2"/>
        <w:rPr>
          <w:lang w:val="en-CA"/>
        </w:rPr>
      </w:pPr>
      <w:bookmarkStart w:id="311" w:name="_Ref93336870"/>
      <w:r>
        <w:rPr>
          <w:lang w:val="en-CA"/>
        </w:rPr>
        <w:lastRenderedPageBreak/>
        <w:t xml:space="preserve">AHG4: </w:t>
      </w:r>
      <w:r w:rsidR="004E54CB" w:rsidRPr="00AB703B">
        <w:rPr>
          <w:lang w:val="en-CA"/>
        </w:rPr>
        <w:t>Test material (</w:t>
      </w:r>
      <w:del w:id="312" w:author="Jens-Rainer Ohm" w:date="2023-04-22T22:20:00Z">
        <w:r w:rsidR="00FD16B9" w:rsidDel="0065358D">
          <w:rPr>
            <w:lang w:val="en-CA"/>
          </w:rPr>
          <w:delText>3</w:delText>
        </w:r>
      </w:del>
      <w:ins w:id="313" w:author="Jens-Rainer Ohm" w:date="2023-04-22T22:20:00Z">
        <w:r w:rsidR="0065358D">
          <w:rPr>
            <w:lang w:val="en-CA"/>
          </w:rPr>
          <w:t>4</w:t>
        </w:r>
      </w:ins>
      <w:r w:rsidR="004E54CB" w:rsidRPr="00AB703B">
        <w:rPr>
          <w:lang w:val="en-CA"/>
        </w:rPr>
        <w:t>)</w:t>
      </w:r>
      <w:bookmarkEnd w:id="243"/>
      <w:bookmarkEnd w:id="311"/>
    </w:p>
    <w:p w14:paraId="0B16054B" w14:textId="77777777" w:rsidR="0075620E" w:rsidRPr="00AB703B" w:rsidRDefault="0075620E" w:rsidP="0075620E">
      <w:pPr>
        <w:rPr>
          <w:lang w:val="en-CA"/>
        </w:rPr>
      </w:pPr>
      <w:bookmarkStart w:id="314" w:name="_Ref93310686"/>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9AA2D53" w14:textId="5CFC2423" w:rsidR="0075620E" w:rsidRDefault="00B652B7" w:rsidP="00E3213A">
      <w:pPr>
        <w:pStyle w:val="berschrift9"/>
        <w:rPr>
          <w:sz w:val="24"/>
          <w:lang w:val="en-CA" w:eastAsia="de-DE"/>
        </w:rPr>
      </w:pPr>
      <w:hyperlink r:id="rId405"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50034AD3" w14:textId="77777777" w:rsidR="00E07FDD" w:rsidRPr="00E07FDD" w:rsidRDefault="00E07FDD" w:rsidP="00E07FDD">
      <w:pPr>
        <w:rPr>
          <w:lang w:val="en-CA" w:eastAsia="de-DE"/>
        </w:rPr>
      </w:pPr>
    </w:p>
    <w:p w14:paraId="3F8E0864" w14:textId="7BF49A62" w:rsidR="008F06C4" w:rsidRDefault="00B652B7" w:rsidP="00E3213A">
      <w:pPr>
        <w:pStyle w:val="berschrift9"/>
        <w:rPr>
          <w:sz w:val="24"/>
          <w:lang w:val="en-CA" w:eastAsia="de-DE"/>
        </w:rPr>
      </w:pPr>
      <w:hyperlink r:id="rId406"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71D394B0" w14:textId="77777777" w:rsidR="00E07FDD" w:rsidRPr="00E07FDD" w:rsidRDefault="00E07FDD" w:rsidP="00E07FDD">
      <w:pPr>
        <w:rPr>
          <w:lang w:val="en-CA" w:eastAsia="de-DE"/>
        </w:rPr>
      </w:pPr>
    </w:p>
    <w:p w14:paraId="4A9EA4B7" w14:textId="77777777" w:rsidR="00284C8D" w:rsidRPr="00581C7D" w:rsidRDefault="00B652B7" w:rsidP="00E3213A">
      <w:pPr>
        <w:pStyle w:val="berschrift9"/>
        <w:rPr>
          <w:sz w:val="24"/>
          <w:lang w:val="en-CA" w:eastAsia="de-DE"/>
        </w:rPr>
      </w:pPr>
      <w:hyperlink r:id="rId407"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0CA896F1" w:rsidR="0075620E" w:rsidRDefault="0075620E" w:rsidP="00430D17">
      <w:pPr>
        <w:rPr>
          <w:ins w:id="315" w:author="Jens-Rainer Ohm" w:date="2023-04-22T22:20:00Z"/>
          <w:lang w:val="en-CA"/>
        </w:rPr>
      </w:pPr>
    </w:p>
    <w:p w14:paraId="0DB77C87" w14:textId="77777777" w:rsidR="0065358D" w:rsidRPr="00082F3B" w:rsidRDefault="0065358D" w:rsidP="0065358D">
      <w:pPr>
        <w:pStyle w:val="berschrift9"/>
        <w:rPr>
          <w:ins w:id="316" w:author="Jens-Rainer Ohm" w:date="2023-04-22T22:20:00Z"/>
          <w:sz w:val="24"/>
          <w:lang w:val="en-CA" w:eastAsia="de-DE"/>
        </w:rPr>
        <w:pPrChange w:id="317" w:author="Jens-Rainer Ohm" w:date="2023-04-22T22:20:00Z">
          <w:pPr/>
        </w:pPrChange>
      </w:pPr>
      <w:ins w:id="318" w:author="Jens-Rainer Ohm" w:date="2023-04-22T22:20:00Z">
        <w:r w:rsidRPr="00082F3B">
          <w:rPr>
            <w:sz w:val="24"/>
            <w:lang w:val="en-CA" w:eastAsia="de-DE"/>
          </w:rPr>
          <w:fldChar w:fldCharType="begin"/>
        </w:r>
        <w:r w:rsidRPr="00082F3B">
          <w:rPr>
            <w:sz w:val="24"/>
            <w:lang w:val="en-CA" w:eastAsia="de-DE"/>
          </w:rPr>
          <w:instrText xml:space="preserve"> HYPERLINK "https://jvet-experts.org/doc_end_user/current_document.php?id=12933" </w:instrText>
        </w:r>
        <w:r w:rsidRPr="00082F3B">
          <w:rPr>
            <w:sz w:val="24"/>
            <w:lang w:val="en-CA" w:eastAsia="de-DE"/>
          </w:rPr>
          <w:fldChar w:fldCharType="separate"/>
        </w:r>
        <w:r w:rsidRPr="00082F3B">
          <w:rPr>
            <w:color w:val="0000FF"/>
            <w:sz w:val="24"/>
            <w:u w:val="single"/>
            <w:lang w:val="en-CA" w:eastAsia="de-DE"/>
          </w:rPr>
          <w:t>JVET-AD0369</w:t>
        </w:r>
        <w:r w:rsidRPr="00082F3B">
          <w:rPr>
            <w:sz w:val="24"/>
            <w:lang w:val="en-CA" w:eastAsia="de-DE"/>
          </w:rPr>
          <w:fldChar w:fldCharType="end"/>
        </w:r>
        <w:r w:rsidRPr="00082F3B">
          <w:rPr>
            <w:sz w:val="24"/>
            <w:lang w:val="en-CA" w:eastAsia="de-DE"/>
          </w:rPr>
          <w:t xml:space="preserve"> Creation of New Film Grain Content using a Ground Truth Approach </w:t>
        </w:r>
        <w:r>
          <w:rPr>
            <w:sz w:val="24"/>
            <w:lang w:val="en-CA" w:eastAsia="de-DE"/>
          </w:rPr>
          <w:t>[</w:t>
        </w:r>
        <w:r w:rsidRPr="00082F3B">
          <w:rPr>
            <w:sz w:val="24"/>
            <w:lang w:val="en-CA" w:eastAsia="de-DE"/>
          </w:rPr>
          <w:t xml:space="preserve">D. </w:t>
        </w:r>
        <w:proofErr w:type="spellStart"/>
        <w:r w:rsidRPr="00082F3B">
          <w:rPr>
            <w:sz w:val="24"/>
            <w:lang w:val="en-CA" w:eastAsia="de-DE"/>
          </w:rPr>
          <w:t>Podborski</w:t>
        </w:r>
        <w:proofErr w:type="spellEnd"/>
        <w:r w:rsidRPr="00082F3B">
          <w:rPr>
            <w:sz w:val="24"/>
            <w:lang w:val="en-CA" w:eastAsia="de-DE"/>
          </w:rPr>
          <w:t xml:space="preserve">, B. Williams, L. Levinson, R. </w:t>
        </w:r>
        <w:proofErr w:type="spellStart"/>
        <w:r w:rsidRPr="00082F3B">
          <w:rPr>
            <w:sz w:val="24"/>
            <w:lang w:val="en-CA" w:eastAsia="de-DE"/>
          </w:rPr>
          <w:t>Molholm</w:t>
        </w:r>
        <w:proofErr w:type="spellEnd"/>
        <w:r w:rsidRPr="00082F3B">
          <w:rPr>
            <w:sz w:val="24"/>
            <w:lang w:val="en-CA" w:eastAsia="de-DE"/>
          </w:rPr>
          <w:t xml:space="preserve">, A. M. </w:t>
        </w:r>
        <w:proofErr w:type="spellStart"/>
        <w:r w:rsidRPr="00082F3B">
          <w:rPr>
            <w:sz w:val="24"/>
            <w:lang w:val="en-CA" w:eastAsia="de-DE"/>
          </w:rPr>
          <w:t>Tourapis</w:t>
        </w:r>
        <w:proofErr w:type="spellEnd"/>
        <w:r>
          <w:rPr>
            <w:sz w:val="24"/>
            <w:lang w:val="en-CA" w:eastAsia="de-DE"/>
          </w:rPr>
          <w:t xml:space="preserve"> (Apple)]</w:t>
        </w:r>
        <w:r w:rsidRPr="00082F3B">
          <w:rPr>
            <w:sz w:val="24"/>
            <w:lang w:val="en-CA" w:eastAsia="de-DE"/>
          </w:rPr>
          <w:t xml:space="preserve"> [late]</w:t>
        </w:r>
      </w:ins>
    </w:p>
    <w:p w14:paraId="3AB35B04" w14:textId="77777777" w:rsidR="0065358D" w:rsidRPr="00AB703B" w:rsidRDefault="0065358D" w:rsidP="00430D17">
      <w:pPr>
        <w:rPr>
          <w:lang w:val="en-CA"/>
        </w:rPr>
      </w:pP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314"/>
    </w:p>
    <w:p w14:paraId="3D2A64EE" w14:textId="77777777" w:rsidR="007A20F2" w:rsidRDefault="007A20F2" w:rsidP="007A20F2">
      <w:pPr>
        <w:rPr>
          <w:lang w:val="en-CA"/>
        </w:rPr>
      </w:pPr>
      <w:bookmarkStart w:id="319" w:name="_Ref21242672"/>
      <w:r w:rsidRPr="00AB703B">
        <w:rPr>
          <w:lang w:val="en-CA"/>
        </w:rPr>
        <w:t>This section is kept as a template for future use.</w:t>
      </w:r>
    </w:p>
    <w:p w14:paraId="1E64F064" w14:textId="77777777" w:rsidR="00B86578" w:rsidRPr="007A20F2" w:rsidRDefault="00B86578" w:rsidP="006416A8">
      <w:pPr>
        <w:pStyle w:val="berschrift9"/>
        <w:rPr>
          <w:lang w:val="en-CA"/>
        </w:rPr>
      </w:pPr>
    </w:p>
    <w:p w14:paraId="03F04C83" w14:textId="1A890D67" w:rsidR="00977D4E" w:rsidRPr="00AB703B" w:rsidRDefault="007E2879" w:rsidP="00430D17">
      <w:pPr>
        <w:pStyle w:val="berschrift2"/>
        <w:rPr>
          <w:lang w:val="en-CA"/>
        </w:rPr>
      </w:pPr>
      <w:bookmarkStart w:id="320"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319"/>
      <w:bookmarkEnd w:id="320"/>
    </w:p>
    <w:p w14:paraId="3D00F0BD" w14:textId="77777777" w:rsidR="007A20F2" w:rsidRPr="00AB703B" w:rsidRDefault="007A20F2" w:rsidP="007A20F2">
      <w:pPr>
        <w:rPr>
          <w:lang w:val="en-CA"/>
        </w:rPr>
      </w:pPr>
      <w:bookmarkStart w:id="321" w:name="_Ref79763618"/>
      <w:bookmarkStart w:id="322" w:name="_Ref475640122"/>
      <w:bookmarkEnd w:id="24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B652B7" w:rsidP="00E3213A">
      <w:pPr>
        <w:pStyle w:val="berschrift9"/>
        <w:rPr>
          <w:sz w:val="24"/>
          <w:lang w:val="en-CA" w:eastAsia="de-DE"/>
        </w:rPr>
      </w:pPr>
      <w:hyperlink r:id="rId408"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2BE42097" w14:textId="77777777" w:rsidR="007E2879" w:rsidRPr="00AB703B" w:rsidRDefault="007E2879" w:rsidP="008E19F5">
      <w:pPr>
        <w:rPr>
          <w:lang w:val="en-CA"/>
        </w:rPr>
      </w:pPr>
    </w:p>
    <w:p w14:paraId="457C1E98" w14:textId="33EA1DD4" w:rsidR="005D1FAC" w:rsidRPr="00AB703B" w:rsidRDefault="00024272" w:rsidP="00430D17">
      <w:pPr>
        <w:pStyle w:val="berschrift2"/>
        <w:rPr>
          <w:lang w:val="en-CA"/>
        </w:rPr>
      </w:pPr>
      <w:bookmarkStart w:id="323" w:name="_Ref93154433"/>
      <w:bookmarkStart w:id="324" w:name="_Ref119780328"/>
      <w:bookmarkStart w:id="325" w:name="_Ref29265594"/>
      <w:bookmarkStart w:id="326" w:name="_Ref38135579"/>
      <w:bookmarkEnd w:id="321"/>
      <w:r w:rsidRPr="00AB703B">
        <w:rPr>
          <w:lang w:val="en-CA"/>
        </w:rPr>
        <w:t xml:space="preserve">AHG7: </w:t>
      </w:r>
      <w:r w:rsidR="0075620E">
        <w:rPr>
          <w:lang w:val="en-CA"/>
        </w:rPr>
        <w:t>ECM tool assessment</w:t>
      </w:r>
      <w:r w:rsidR="005D1FAC" w:rsidRPr="00AB703B">
        <w:rPr>
          <w:lang w:val="en-CA"/>
        </w:rPr>
        <w:t xml:space="preserve"> (</w:t>
      </w:r>
      <w:r w:rsidR="0066424E">
        <w:rPr>
          <w:lang w:val="en-CA"/>
        </w:rPr>
        <w:t>4</w:t>
      </w:r>
      <w:r w:rsidR="005D1FAC" w:rsidRPr="00AB703B">
        <w:rPr>
          <w:lang w:val="en-CA"/>
        </w:rPr>
        <w:t>)</w:t>
      </w:r>
      <w:bookmarkEnd w:id="323"/>
      <w:bookmarkEnd w:id="324"/>
    </w:p>
    <w:p w14:paraId="1045E49A" w14:textId="77777777" w:rsidR="00B86578" w:rsidRPr="00AB703B" w:rsidRDefault="00B86578" w:rsidP="00B86578">
      <w:pPr>
        <w:rPr>
          <w:lang w:val="en-CA"/>
        </w:rPr>
      </w:pPr>
      <w:bookmarkStart w:id="327" w:name="_Ref487322369"/>
      <w:bookmarkStart w:id="328" w:name="_Ref534462057"/>
      <w:bookmarkStart w:id="329" w:name="_Ref37795095"/>
      <w:bookmarkStart w:id="330" w:name="_Ref70096523"/>
      <w:bookmarkStart w:id="331" w:name="_Ref9513246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B652B7" w:rsidP="00E3213A">
      <w:pPr>
        <w:pStyle w:val="berschrift9"/>
        <w:rPr>
          <w:sz w:val="24"/>
          <w:lang w:val="en-CA" w:eastAsia="de-DE"/>
        </w:rPr>
      </w:pPr>
      <w:hyperlink r:id="rId409"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77777777" w:rsidR="00E07FDD" w:rsidRPr="00E07FDD" w:rsidRDefault="00E07FDD" w:rsidP="00E07FDD">
      <w:pPr>
        <w:rPr>
          <w:lang w:val="en-CA" w:eastAsia="de-DE"/>
        </w:rPr>
      </w:pPr>
    </w:p>
    <w:p w14:paraId="1F820182" w14:textId="295A6103" w:rsidR="007A20F2" w:rsidRDefault="00B652B7" w:rsidP="00E3213A">
      <w:pPr>
        <w:pStyle w:val="berschrift9"/>
        <w:rPr>
          <w:sz w:val="24"/>
          <w:lang w:val="en-CA" w:eastAsia="de-DE"/>
        </w:rPr>
      </w:pPr>
      <w:hyperlink r:id="rId410"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0B487A33" w14:textId="01A17AA0" w:rsidR="00E07FDD" w:rsidRDefault="00E07FDD" w:rsidP="00E07FDD">
      <w:pPr>
        <w:rPr>
          <w:lang w:val="en-CA" w:eastAsia="de-DE"/>
        </w:rPr>
      </w:pPr>
    </w:p>
    <w:p w14:paraId="6C89D96E" w14:textId="77777777" w:rsidR="0012287F" w:rsidRPr="009B2F21" w:rsidRDefault="00B652B7" w:rsidP="00867233">
      <w:pPr>
        <w:pStyle w:val="berschrift9"/>
        <w:rPr>
          <w:sz w:val="24"/>
          <w:lang w:val="en-CA" w:eastAsia="de-DE"/>
        </w:rPr>
      </w:pPr>
      <w:hyperlink r:id="rId411"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 [miss]</w:t>
      </w:r>
    </w:p>
    <w:p w14:paraId="2AE9F5DD" w14:textId="77777777" w:rsidR="0012287F" w:rsidRPr="00E07FDD" w:rsidRDefault="0012287F" w:rsidP="00E07FDD">
      <w:pPr>
        <w:rPr>
          <w:lang w:val="en-CA" w:eastAsia="de-DE"/>
        </w:rPr>
      </w:pPr>
    </w:p>
    <w:p w14:paraId="0637A942" w14:textId="77777777" w:rsidR="00742E9F" w:rsidRPr="00581C7D" w:rsidRDefault="00B652B7" w:rsidP="00E3213A">
      <w:pPr>
        <w:pStyle w:val="berschrift9"/>
        <w:rPr>
          <w:sz w:val="24"/>
          <w:lang w:val="en-CA" w:eastAsia="de-DE"/>
        </w:rPr>
      </w:pPr>
      <w:hyperlink r:id="rId412"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704E8527" w14:textId="42CFF144" w:rsidR="00243162" w:rsidRDefault="00243162" w:rsidP="00D32745">
      <w:pPr>
        <w:rPr>
          <w:lang w:val="en-CA"/>
        </w:rPr>
      </w:pPr>
    </w:p>
    <w:p w14:paraId="4DF1805B" w14:textId="77777777" w:rsidR="0066424E" w:rsidRPr="00CC718D" w:rsidRDefault="00B652B7" w:rsidP="006416A8">
      <w:pPr>
        <w:pStyle w:val="berschrift9"/>
        <w:rPr>
          <w:sz w:val="24"/>
          <w:lang w:val="en-CA" w:eastAsia="de-DE"/>
        </w:rPr>
      </w:pPr>
      <w:hyperlink r:id="rId413"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E678868" w14:textId="77777777" w:rsidR="0066424E" w:rsidRPr="00AB703B" w:rsidRDefault="0066424E" w:rsidP="00D32745">
      <w:pPr>
        <w:rPr>
          <w:lang w:val="en-CA"/>
        </w:rPr>
      </w:pPr>
    </w:p>
    <w:p w14:paraId="5F7B8E80" w14:textId="53BDF483" w:rsidR="007E2879" w:rsidRPr="00AB703B" w:rsidRDefault="007E2879" w:rsidP="007E2879">
      <w:pPr>
        <w:pStyle w:val="berschrift2"/>
        <w:rPr>
          <w:lang w:val="en-CA"/>
        </w:rPr>
      </w:pPr>
      <w:bookmarkStart w:id="332" w:name="_Ref124969941"/>
      <w:bookmarkStart w:id="333" w:name="_Ref119780337"/>
      <w:r w:rsidRPr="00AB703B">
        <w:rPr>
          <w:lang w:val="en-CA"/>
        </w:rPr>
        <w:t>AHG</w:t>
      </w:r>
      <w:r>
        <w:rPr>
          <w:lang w:val="en-CA"/>
        </w:rPr>
        <w:t>8</w:t>
      </w:r>
      <w:r w:rsidRPr="00AB703B">
        <w:rPr>
          <w:lang w:val="en-CA"/>
        </w:rPr>
        <w:t xml:space="preserve">: </w:t>
      </w:r>
      <w:bookmarkStart w:id="334" w:name="_Hlk125041546"/>
      <w:r w:rsidRPr="00AB703B">
        <w:rPr>
          <w:lang w:val="en-CA"/>
        </w:rPr>
        <w:t>Optimization of encoders and receiving systems for machine analysis of coded video content</w:t>
      </w:r>
      <w:bookmarkEnd w:id="334"/>
      <w:r w:rsidRPr="00AB703B">
        <w:rPr>
          <w:lang w:val="en-CA"/>
        </w:rPr>
        <w:t xml:space="preserve"> (</w:t>
      </w:r>
      <w:r w:rsidR="00FD16B9">
        <w:rPr>
          <w:lang w:val="en-CA"/>
        </w:rPr>
        <w:t>1</w:t>
      </w:r>
      <w:r w:rsidR="00794FAC">
        <w:rPr>
          <w:lang w:val="en-CA"/>
        </w:rPr>
        <w:t>3</w:t>
      </w:r>
      <w:r w:rsidRPr="00AB703B">
        <w:rPr>
          <w:lang w:val="en-CA"/>
        </w:rPr>
        <w:t>)</w:t>
      </w:r>
      <w:bookmarkEnd w:id="332"/>
    </w:p>
    <w:p w14:paraId="2216B62B"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B652B7" w:rsidP="00E3213A">
      <w:pPr>
        <w:pStyle w:val="berschrift9"/>
        <w:rPr>
          <w:sz w:val="24"/>
          <w:lang w:val="en-CA" w:eastAsia="de-DE"/>
        </w:rPr>
      </w:pPr>
      <w:hyperlink r:id="rId414"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1ADDE063" w14:textId="77777777" w:rsidR="00E07FDD" w:rsidRPr="00E07FDD" w:rsidRDefault="00E07FDD" w:rsidP="00E07FDD">
      <w:pPr>
        <w:rPr>
          <w:lang w:val="en-CA" w:eastAsia="de-DE"/>
        </w:rPr>
      </w:pPr>
    </w:p>
    <w:p w14:paraId="1DDDA36A" w14:textId="39C2E4F9" w:rsidR="007E2879" w:rsidRDefault="00B652B7" w:rsidP="00E3213A">
      <w:pPr>
        <w:pStyle w:val="berschrift9"/>
        <w:rPr>
          <w:sz w:val="24"/>
          <w:lang w:val="en-CA" w:eastAsia="de-DE"/>
        </w:rPr>
      </w:pPr>
      <w:hyperlink r:id="rId415"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04D7086A" w14:textId="77777777" w:rsidR="00E07FDD" w:rsidRPr="00E07FDD" w:rsidRDefault="00E07FDD" w:rsidP="00E07FDD">
      <w:pPr>
        <w:rPr>
          <w:lang w:val="en-CA" w:eastAsia="de-DE"/>
        </w:rPr>
      </w:pPr>
    </w:p>
    <w:p w14:paraId="5AD2EBC7" w14:textId="772EEFC1" w:rsidR="007E2879" w:rsidRDefault="00B652B7" w:rsidP="00E3213A">
      <w:pPr>
        <w:pStyle w:val="berschrift9"/>
        <w:rPr>
          <w:sz w:val="24"/>
          <w:lang w:val="en-CA" w:eastAsia="de-DE"/>
        </w:rPr>
      </w:pPr>
      <w:hyperlink r:id="rId416"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5EB0A550" w14:textId="77777777" w:rsidR="00E07FDD" w:rsidRPr="00E07FDD" w:rsidRDefault="00E07FDD" w:rsidP="00E07FDD">
      <w:pPr>
        <w:rPr>
          <w:lang w:val="en-CA" w:eastAsia="de-DE"/>
        </w:rPr>
      </w:pPr>
    </w:p>
    <w:p w14:paraId="3A068550" w14:textId="77777777" w:rsidR="00794FAC" w:rsidRDefault="00B652B7" w:rsidP="00794FAC">
      <w:pPr>
        <w:pStyle w:val="berschrift9"/>
        <w:rPr>
          <w:sz w:val="24"/>
          <w:lang w:val="en-CA" w:eastAsia="de-DE"/>
        </w:rPr>
      </w:pPr>
      <w:hyperlink r:id="rId417"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77777777" w:rsidR="00E07FDD" w:rsidRPr="00E07FDD" w:rsidRDefault="00E07FDD" w:rsidP="00E07FDD">
      <w:pPr>
        <w:rPr>
          <w:lang w:val="en-CA" w:eastAsia="de-DE"/>
        </w:rPr>
      </w:pPr>
    </w:p>
    <w:p w14:paraId="68AC1C10" w14:textId="727F953F" w:rsidR="007E2879" w:rsidRDefault="00B652B7" w:rsidP="00E3213A">
      <w:pPr>
        <w:pStyle w:val="berschrift9"/>
        <w:rPr>
          <w:sz w:val="24"/>
          <w:lang w:val="en-CA" w:eastAsia="de-DE"/>
        </w:rPr>
      </w:pPr>
      <w:hyperlink r:id="rId418"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77777777" w:rsidR="00E07FDD" w:rsidRP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6A71997" w14:textId="73C1D613" w:rsidR="00742E9F" w:rsidRDefault="00B652B7" w:rsidP="00E3213A">
      <w:pPr>
        <w:pStyle w:val="berschrift9"/>
        <w:rPr>
          <w:sz w:val="24"/>
          <w:lang w:val="en-CA" w:eastAsia="de-DE"/>
        </w:rPr>
      </w:pPr>
      <w:hyperlink r:id="rId419"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6E3E98FA" w14:textId="77777777" w:rsidR="00E07FDD" w:rsidRPr="00E07FDD" w:rsidRDefault="00E07FDD" w:rsidP="00E07FDD">
      <w:pPr>
        <w:rPr>
          <w:lang w:val="en-CA" w:eastAsia="de-DE"/>
        </w:rPr>
      </w:pPr>
    </w:p>
    <w:p w14:paraId="2CA212C3" w14:textId="65EB00B6" w:rsidR="00742E9F" w:rsidRDefault="00B652B7" w:rsidP="00E3213A">
      <w:pPr>
        <w:pStyle w:val="berschrift9"/>
        <w:rPr>
          <w:sz w:val="24"/>
          <w:lang w:val="en-CA" w:eastAsia="de-DE"/>
        </w:rPr>
      </w:pPr>
      <w:hyperlink r:id="rId420"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03872C79" w14:textId="77777777" w:rsidR="00E07FDD" w:rsidRPr="00E07FDD" w:rsidRDefault="00E07FDD" w:rsidP="00E07FDD">
      <w:pPr>
        <w:rPr>
          <w:lang w:val="en-CA" w:eastAsia="de-DE"/>
        </w:rPr>
      </w:pPr>
    </w:p>
    <w:p w14:paraId="56DA36D9" w14:textId="753005EE" w:rsidR="00742E9F" w:rsidRDefault="00B652B7" w:rsidP="00E3213A">
      <w:pPr>
        <w:pStyle w:val="berschrift9"/>
        <w:rPr>
          <w:sz w:val="24"/>
          <w:lang w:val="en-CA" w:eastAsia="de-DE"/>
        </w:rPr>
      </w:pPr>
      <w:hyperlink r:id="rId421"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E607811" w14:textId="1EADDCF5" w:rsidR="00E07FDD" w:rsidRDefault="00E07FDD" w:rsidP="00E07FDD">
      <w:pPr>
        <w:rPr>
          <w:lang w:val="en-CA" w:eastAsia="de-DE"/>
        </w:rPr>
      </w:pPr>
    </w:p>
    <w:p w14:paraId="6C376AC1" w14:textId="2BAD0DF4" w:rsidR="007562C8" w:rsidRPr="00BD00E7" w:rsidRDefault="00B652B7" w:rsidP="00867233">
      <w:pPr>
        <w:pStyle w:val="berschrift9"/>
        <w:rPr>
          <w:sz w:val="24"/>
          <w:lang w:val="en-CA" w:eastAsia="de-DE"/>
        </w:rPr>
      </w:pPr>
      <w:hyperlink r:id="rId422"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del w:id="335" w:author="Jens-Rainer Ohm" w:date="2023-04-22T22:28:00Z">
        <w:r w:rsidR="007562C8" w:rsidRPr="00BD00E7" w:rsidDel="005D232F">
          <w:rPr>
            <w:sz w:val="24"/>
            <w:lang w:val="en-CA" w:eastAsia="de-DE"/>
          </w:rPr>
          <w:delText xml:space="preserve"> [miss]</w:delText>
        </w:r>
      </w:del>
    </w:p>
    <w:p w14:paraId="0F027461" w14:textId="77777777" w:rsidR="007562C8" w:rsidRPr="00E07FDD" w:rsidRDefault="007562C8" w:rsidP="00E07FDD">
      <w:pPr>
        <w:rPr>
          <w:lang w:val="en-CA" w:eastAsia="de-DE"/>
        </w:rPr>
      </w:pPr>
    </w:p>
    <w:p w14:paraId="169BC049" w14:textId="20AC3DEC" w:rsidR="00742E9F" w:rsidRDefault="00B652B7" w:rsidP="00E3213A">
      <w:pPr>
        <w:pStyle w:val="berschrift9"/>
        <w:rPr>
          <w:sz w:val="24"/>
          <w:lang w:val="en-CA" w:eastAsia="de-DE"/>
        </w:rPr>
      </w:pPr>
      <w:hyperlink r:id="rId423"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AD053EB" w14:textId="77777777" w:rsidR="00E07FDD" w:rsidRPr="00E07FDD" w:rsidRDefault="00E07FDD" w:rsidP="00E07FDD">
      <w:pPr>
        <w:rPr>
          <w:lang w:val="en-CA" w:eastAsia="de-DE"/>
        </w:rPr>
      </w:pPr>
    </w:p>
    <w:p w14:paraId="177673A1" w14:textId="30F00235" w:rsidR="00742E9F" w:rsidRDefault="00B652B7" w:rsidP="00E3213A">
      <w:pPr>
        <w:pStyle w:val="berschrift9"/>
        <w:rPr>
          <w:sz w:val="24"/>
          <w:lang w:val="en-CA" w:eastAsia="de-DE"/>
        </w:rPr>
      </w:pPr>
      <w:hyperlink r:id="rId424"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77777777" w:rsidR="00E07FDD" w:rsidRP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363E9C2A" w14:textId="3238ED73" w:rsidR="00742E9F" w:rsidRDefault="00B652B7" w:rsidP="00E3213A">
      <w:pPr>
        <w:pStyle w:val="berschrift9"/>
        <w:rPr>
          <w:sz w:val="24"/>
          <w:lang w:val="en-CA" w:eastAsia="de-DE"/>
        </w:rPr>
      </w:pPr>
      <w:hyperlink r:id="rId425"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4CFA1477" w14:textId="77777777" w:rsidR="00E07FDD" w:rsidRPr="00E07FDD" w:rsidRDefault="00E07FDD" w:rsidP="00E07FDD">
      <w:pPr>
        <w:rPr>
          <w:lang w:val="en-CA" w:eastAsia="de-DE"/>
        </w:rPr>
      </w:pPr>
    </w:p>
    <w:p w14:paraId="520D29A5" w14:textId="4CF5F5E1" w:rsidR="007A20F2" w:rsidRDefault="00B652B7" w:rsidP="00E3213A">
      <w:pPr>
        <w:pStyle w:val="berschrift9"/>
        <w:rPr>
          <w:sz w:val="24"/>
          <w:lang w:val="en-CA" w:eastAsia="de-DE"/>
        </w:rPr>
      </w:pPr>
      <w:hyperlink r:id="rId426"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12E69042" w14:textId="7F2B06C9" w:rsidR="00E07FDD" w:rsidRDefault="00E07FDD" w:rsidP="00E07FDD">
      <w:pPr>
        <w:rPr>
          <w:lang w:val="en-CA" w:eastAsia="de-DE"/>
        </w:rPr>
      </w:pPr>
    </w:p>
    <w:p w14:paraId="74E308CC" w14:textId="749BEE9E" w:rsidR="00795A95" w:rsidRPr="00CC718D" w:rsidRDefault="00B652B7" w:rsidP="006416A8">
      <w:pPr>
        <w:pStyle w:val="berschrift9"/>
        <w:rPr>
          <w:sz w:val="24"/>
          <w:lang w:val="en-CA" w:eastAsia="de-DE"/>
        </w:rPr>
      </w:pPr>
      <w:hyperlink r:id="rId427"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21BB73EA" w14:textId="77777777" w:rsidR="007A20F2" w:rsidRPr="00581C7D" w:rsidRDefault="00B652B7" w:rsidP="00E3213A">
      <w:pPr>
        <w:pStyle w:val="berschrift9"/>
        <w:rPr>
          <w:sz w:val="24"/>
          <w:lang w:val="en-CA" w:eastAsia="de-DE"/>
        </w:rPr>
      </w:pPr>
      <w:hyperlink r:id="rId428"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2DBD8BCC" w14:textId="77777777" w:rsidR="007E2879" w:rsidRPr="0075620E" w:rsidRDefault="007E2879" w:rsidP="006416A8">
      <w:pPr>
        <w:pStyle w:val="berschrift9"/>
        <w:rPr>
          <w:lang w:val="en-CA"/>
        </w:rPr>
      </w:pPr>
    </w:p>
    <w:p w14:paraId="50D11B07" w14:textId="2B85F687" w:rsidR="005D1FAC" w:rsidRPr="00AB703B" w:rsidRDefault="006776FA" w:rsidP="00430D17">
      <w:pPr>
        <w:pStyle w:val="berschrift2"/>
        <w:rPr>
          <w:lang w:val="en-CA"/>
        </w:rPr>
      </w:pPr>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FD16B9">
        <w:rPr>
          <w:lang w:val="en-CA"/>
        </w:rPr>
        <w:t>4</w:t>
      </w:r>
      <w:r w:rsidR="005D1FAC" w:rsidRPr="00AB703B">
        <w:rPr>
          <w:lang w:val="en-CA"/>
        </w:rPr>
        <w:t>)</w:t>
      </w:r>
      <w:bookmarkEnd w:id="327"/>
      <w:bookmarkEnd w:id="328"/>
      <w:bookmarkEnd w:id="329"/>
      <w:bookmarkEnd w:id="330"/>
      <w:bookmarkEnd w:id="331"/>
      <w:bookmarkEnd w:id="333"/>
    </w:p>
    <w:p w14:paraId="03AFDD1D" w14:textId="77777777" w:rsidR="00B86578" w:rsidRPr="00AB703B" w:rsidRDefault="00B86578" w:rsidP="00B86578">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1366ABA" w14:textId="7F50AE41" w:rsidR="0075620E" w:rsidRDefault="00B652B7" w:rsidP="00E3213A">
      <w:pPr>
        <w:pStyle w:val="berschrift9"/>
        <w:rPr>
          <w:sz w:val="24"/>
          <w:lang w:val="en-CA" w:eastAsia="de-DE"/>
        </w:rPr>
      </w:pPr>
      <w:hyperlink r:id="rId429"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553A00ED" w14:textId="427F016A" w:rsidR="00E07FDD" w:rsidRDefault="00E07FDD" w:rsidP="00E07FDD">
      <w:pPr>
        <w:rPr>
          <w:lang w:val="en-CA" w:eastAsia="de-DE"/>
        </w:rPr>
      </w:pPr>
    </w:p>
    <w:p w14:paraId="6F96EC22" w14:textId="28FD04D6" w:rsidR="00085B66" w:rsidRPr="007A0C54" w:rsidRDefault="00B652B7" w:rsidP="00792EDE">
      <w:pPr>
        <w:pStyle w:val="berschrift9"/>
        <w:rPr>
          <w:sz w:val="24"/>
          <w:lang w:val="en-CA" w:eastAsia="de-DE"/>
        </w:rPr>
      </w:pPr>
      <w:hyperlink r:id="rId430"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del w:id="336" w:author="Jens-Rainer Ohm" w:date="2023-04-22T22:28:00Z">
        <w:r w:rsidR="00085B66" w:rsidRPr="007A0C54" w:rsidDel="005D232F">
          <w:rPr>
            <w:sz w:val="24"/>
            <w:lang w:val="en-CA" w:eastAsia="de-DE"/>
          </w:rPr>
          <w:delText xml:space="preserve"> [miss]</w:delText>
        </w:r>
      </w:del>
    </w:p>
    <w:p w14:paraId="1D661095" w14:textId="77777777" w:rsidR="00085B66" w:rsidRPr="00E07FDD" w:rsidRDefault="00085B66" w:rsidP="00E07FDD">
      <w:pPr>
        <w:rPr>
          <w:lang w:val="en-CA" w:eastAsia="de-DE"/>
        </w:rPr>
      </w:pPr>
    </w:p>
    <w:p w14:paraId="29DB6698" w14:textId="0CBA79BD" w:rsidR="00742E9F" w:rsidRDefault="00B652B7" w:rsidP="00E3213A">
      <w:pPr>
        <w:pStyle w:val="berschrift9"/>
        <w:rPr>
          <w:sz w:val="24"/>
          <w:lang w:val="en-CA" w:eastAsia="de-DE"/>
        </w:rPr>
      </w:pPr>
      <w:hyperlink r:id="rId431"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68DCF284" w14:textId="1749FB19" w:rsidR="00E07FDD" w:rsidRDefault="00E07FDD" w:rsidP="00E07FDD">
      <w:pPr>
        <w:rPr>
          <w:lang w:val="en-CA" w:eastAsia="de-DE"/>
        </w:rPr>
      </w:pPr>
    </w:p>
    <w:p w14:paraId="0F60E61F" w14:textId="0DAF4C41" w:rsidR="00601EFB" w:rsidRDefault="00B652B7" w:rsidP="00867233">
      <w:pPr>
        <w:pStyle w:val="berschrift9"/>
        <w:rPr>
          <w:sz w:val="24"/>
          <w:lang w:val="en-CA" w:eastAsia="de-DE"/>
        </w:rPr>
      </w:pPr>
      <w:hyperlink r:id="rId432"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del w:id="337" w:author="Jens-Rainer Ohm" w:date="2023-04-22T22:28:00Z">
        <w:r w:rsidR="00601EFB" w:rsidRPr="009B2F21" w:rsidDel="005D232F">
          <w:rPr>
            <w:sz w:val="24"/>
            <w:lang w:val="en-CA" w:eastAsia="de-DE"/>
          </w:rPr>
          <w:delText xml:space="preserve"> [miss]</w:delText>
        </w:r>
      </w:del>
    </w:p>
    <w:p w14:paraId="0C32AE99" w14:textId="77777777" w:rsidR="00601EFB" w:rsidRPr="00E07FDD" w:rsidRDefault="00601EFB" w:rsidP="00E07FDD">
      <w:pPr>
        <w:rPr>
          <w:lang w:val="en-CA" w:eastAsia="de-DE"/>
        </w:rPr>
      </w:pPr>
    </w:p>
    <w:p w14:paraId="3810178D" w14:textId="486A89D2" w:rsidR="00742E9F" w:rsidRDefault="00B652B7" w:rsidP="00E3213A">
      <w:pPr>
        <w:pStyle w:val="berschrift9"/>
        <w:rPr>
          <w:sz w:val="24"/>
          <w:lang w:val="en-CA" w:eastAsia="de-DE"/>
        </w:rPr>
      </w:pPr>
      <w:hyperlink r:id="rId433"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3A3629C9" w14:textId="45DB825C" w:rsidR="00E07FDD" w:rsidRDefault="00E07FDD" w:rsidP="00E07FDD">
      <w:pPr>
        <w:rPr>
          <w:lang w:val="en-CA" w:eastAsia="de-DE"/>
        </w:rPr>
      </w:pPr>
    </w:p>
    <w:p w14:paraId="50FB05F9" w14:textId="190D0A2B" w:rsidR="00601EFB" w:rsidRPr="009B2F21" w:rsidRDefault="00B652B7" w:rsidP="00867233">
      <w:pPr>
        <w:pStyle w:val="berschrift9"/>
        <w:rPr>
          <w:sz w:val="24"/>
          <w:lang w:val="en-CA" w:eastAsia="de-DE"/>
        </w:rPr>
      </w:pPr>
      <w:hyperlink r:id="rId434"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del w:id="338" w:author="Jens-Rainer Ohm" w:date="2023-04-22T22:29:00Z">
        <w:r w:rsidR="00601EFB" w:rsidRPr="009B2F21" w:rsidDel="005D232F">
          <w:rPr>
            <w:sz w:val="24"/>
            <w:lang w:val="en-CA" w:eastAsia="de-DE"/>
          </w:rPr>
          <w:delText xml:space="preserve"> [miss]</w:delText>
        </w:r>
      </w:del>
    </w:p>
    <w:p w14:paraId="1124EF3F" w14:textId="77777777" w:rsidR="00601EFB" w:rsidRPr="00E07FDD" w:rsidRDefault="00601EFB" w:rsidP="00E07FDD">
      <w:pPr>
        <w:rPr>
          <w:lang w:val="en-CA" w:eastAsia="de-DE"/>
        </w:rPr>
      </w:pPr>
    </w:p>
    <w:p w14:paraId="5782EFD5" w14:textId="77777777" w:rsidR="00742E9F" w:rsidRPr="00581C7D" w:rsidRDefault="00B652B7" w:rsidP="00E3213A">
      <w:pPr>
        <w:pStyle w:val="berschrift9"/>
        <w:rPr>
          <w:sz w:val="24"/>
          <w:lang w:val="en-CA" w:eastAsia="de-DE"/>
        </w:rPr>
      </w:pPr>
      <w:hyperlink r:id="rId435"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15C5AB74" w14:textId="4EB4FB36" w:rsidR="00B86578" w:rsidRDefault="00B86578" w:rsidP="006416A8">
      <w:pPr>
        <w:pStyle w:val="berschrift9"/>
        <w:rPr>
          <w:lang w:val="en-CA"/>
        </w:rPr>
      </w:pPr>
    </w:p>
    <w:p w14:paraId="39F0F0CF" w14:textId="77777777" w:rsidR="00E911C7" w:rsidRPr="007A0C54" w:rsidRDefault="00B652B7" w:rsidP="00792EDE">
      <w:pPr>
        <w:pStyle w:val="berschrift9"/>
        <w:rPr>
          <w:sz w:val="24"/>
          <w:lang w:val="en-CA" w:eastAsia="de-DE"/>
        </w:rPr>
      </w:pPr>
      <w:hyperlink r:id="rId436"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339" w:name="_Ref108361685"/>
      <w:bookmarkStart w:id="340" w:name="_Ref76598231"/>
      <w:bookmarkStart w:id="341" w:name="_Ref104396455"/>
      <w:r>
        <w:rPr>
          <w:lang w:val="en-CA"/>
        </w:rPr>
        <w:t xml:space="preserve">AHG13: </w:t>
      </w:r>
      <w:r w:rsidRPr="00AB703B">
        <w:rPr>
          <w:lang w:val="en-CA"/>
        </w:rPr>
        <w:t>Film grain synthesis (</w:t>
      </w:r>
      <w:r w:rsidR="00FD16B9">
        <w:rPr>
          <w:lang w:val="en-CA"/>
        </w:rPr>
        <w:t>2</w:t>
      </w:r>
      <w:r w:rsidRPr="00AB703B">
        <w:rPr>
          <w:lang w:val="en-CA"/>
        </w:rPr>
        <w:t>)</w:t>
      </w:r>
      <w:bookmarkEnd w:id="339"/>
    </w:p>
    <w:p w14:paraId="548C67D2" w14:textId="77777777" w:rsidR="007E2879" w:rsidRPr="00AB703B" w:rsidRDefault="007E2879" w:rsidP="007E2879">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B652B7" w:rsidP="00E3213A">
      <w:pPr>
        <w:pStyle w:val="berschrift9"/>
        <w:rPr>
          <w:sz w:val="24"/>
          <w:lang w:val="en-CA" w:eastAsia="de-DE"/>
        </w:rPr>
      </w:pPr>
      <w:hyperlink r:id="rId437"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696D6B94" w14:textId="77777777" w:rsidR="00E07FDD" w:rsidRPr="00E07FDD" w:rsidRDefault="00E07FDD" w:rsidP="00E07FDD">
      <w:pPr>
        <w:rPr>
          <w:lang w:val="en-CA" w:eastAsia="de-DE"/>
        </w:rPr>
      </w:pPr>
    </w:p>
    <w:p w14:paraId="704BAA84" w14:textId="77777777" w:rsidR="00284C8D" w:rsidRPr="00581C7D" w:rsidRDefault="00B652B7" w:rsidP="00E3213A">
      <w:pPr>
        <w:pStyle w:val="berschrift9"/>
        <w:rPr>
          <w:sz w:val="24"/>
          <w:lang w:val="en-CA" w:eastAsia="de-DE"/>
        </w:rPr>
      </w:pPr>
      <w:hyperlink r:id="rId438"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2977C6A5" w14:textId="3B834076" w:rsidR="007E2879" w:rsidRDefault="007E2879" w:rsidP="006416A8">
      <w:pPr>
        <w:pStyle w:val="berschrift9"/>
        <w:rPr>
          <w:lang w:val="en-CA"/>
        </w:rPr>
      </w:pPr>
    </w:p>
    <w:p w14:paraId="5D803C24" w14:textId="77777777" w:rsidR="00501CB1" w:rsidRPr="009B2F21" w:rsidRDefault="00B652B7" w:rsidP="00867233">
      <w:pPr>
        <w:pStyle w:val="berschrift9"/>
        <w:rPr>
          <w:sz w:val="24"/>
          <w:lang w:val="en-CA" w:eastAsia="de-DE"/>
        </w:rPr>
      </w:pPr>
      <w:hyperlink r:id="rId439"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77777777" w:rsidR="00501CB1" w:rsidRPr="00501CB1" w:rsidRDefault="00501CB1" w:rsidP="00867233">
      <w:pPr>
        <w:rPr>
          <w:lang w:val="en-CA"/>
        </w:rPr>
      </w:pPr>
    </w:p>
    <w:bookmarkStart w:id="342" w:name="_Ref63928316"/>
    <w:bookmarkStart w:id="343" w:name="_Ref104407526"/>
    <w:bookmarkStart w:id="344" w:name="_Ref117582037"/>
    <w:bookmarkStart w:id="345"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5BFCE50" w14:textId="11AAD497" w:rsidR="00F7219F" w:rsidRDefault="00F7219F" w:rsidP="00F7219F">
      <w:pPr>
        <w:pStyle w:val="berschrift9"/>
        <w:rPr>
          <w:ins w:id="346" w:author="Jens-Rainer Ohm" w:date="2023-04-22T22:20:00Z"/>
          <w:lang w:val="en-CA"/>
        </w:rPr>
      </w:pPr>
    </w:p>
    <w:p w14:paraId="628F3E12" w14:textId="77777777" w:rsidR="0065358D" w:rsidRPr="00082F3B" w:rsidRDefault="0065358D" w:rsidP="0065358D">
      <w:pPr>
        <w:pStyle w:val="berschrift9"/>
        <w:rPr>
          <w:ins w:id="347" w:author="Jens-Rainer Ohm" w:date="2023-04-22T22:20:00Z"/>
          <w:sz w:val="24"/>
          <w:lang w:val="en-CA" w:eastAsia="de-DE"/>
        </w:rPr>
        <w:pPrChange w:id="348" w:author="Jens-Rainer Ohm" w:date="2023-04-22T22:20:00Z">
          <w:pPr/>
        </w:pPrChange>
      </w:pPr>
      <w:ins w:id="349" w:author="Jens-Rainer Ohm" w:date="2023-04-22T22:20:00Z">
        <w:r w:rsidRPr="00082F3B">
          <w:rPr>
            <w:sz w:val="24"/>
            <w:lang w:val="en-CA" w:eastAsia="de-DE"/>
          </w:rPr>
          <w:fldChar w:fldCharType="begin"/>
        </w:r>
        <w:r w:rsidRPr="00082F3B">
          <w:rPr>
            <w:sz w:val="24"/>
            <w:lang w:val="en-CA" w:eastAsia="de-DE"/>
          </w:rPr>
          <w:instrText xml:space="preserve"> HYPERLINK "https://jvet-experts.org/doc_end_user/current_document.php?id=12933" </w:instrText>
        </w:r>
        <w:r w:rsidRPr="00082F3B">
          <w:rPr>
            <w:sz w:val="24"/>
            <w:lang w:val="en-CA" w:eastAsia="de-DE"/>
          </w:rPr>
          <w:fldChar w:fldCharType="separate"/>
        </w:r>
        <w:r w:rsidRPr="00082F3B">
          <w:rPr>
            <w:color w:val="0000FF"/>
            <w:sz w:val="24"/>
            <w:u w:val="single"/>
            <w:lang w:val="en-CA" w:eastAsia="de-DE"/>
          </w:rPr>
          <w:t>JVET-AD0369</w:t>
        </w:r>
        <w:r w:rsidRPr="00082F3B">
          <w:rPr>
            <w:sz w:val="24"/>
            <w:lang w:val="en-CA" w:eastAsia="de-DE"/>
          </w:rPr>
          <w:fldChar w:fldCharType="end"/>
        </w:r>
        <w:r w:rsidRPr="00082F3B">
          <w:rPr>
            <w:sz w:val="24"/>
            <w:lang w:val="en-CA" w:eastAsia="de-DE"/>
          </w:rPr>
          <w:t xml:space="preserve"> Creation of New Film Grain Content using a Ground Truth Approach </w:t>
        </w:r>
        <w:r>
          <w:rPr>
            <w:sz w:val="24"/>
            <w:lang w:val="en-CA" w:eastAsia="de-DE"/>
          </w:rPr>
          <w:t>[</w:t>
        </w:r>
        <w:r w:rsidRPr="00082F3B">
          <w:rPr>
            <w:sz w:val="24"/>
            <w:lang w:val="en-CA" w:eastAsia="de-DE"/>
          </w:rPr>
          <w:t xml:space="preserve">D. </w:t>
        </w:r>
        <w:proofErr w:type="spellStart"/>
        <w:r w:rsidRPr="00082F3B">
          <w:rPr>
            <w:sz w:val="24"/>
            <w:lang w:val="en-CA" w:eastAsia="de-DE"/>
          </w:rPr>
          <w:t>Podborski</w:t>
        </w:r>
        <w:proofErr w:type="spellEnd"/>
        <w:r w:rsidRPr="00082F3B">
          <w:rPr>
            <w:sz w:val="24"/>
            <w:lang w:val="en-CA" w:eastAsia="de-DE"/>
          </w:rPr>
          <w:t xml:space="preserve">, B. Williams, L. Levinson, R. </w:t>
        </w:r>
        <w:proofErr w:type="spellStart"/>
        <w:r w:rsidRPr="00082F3B">
          <w:rPr>
            <w:sz w:val="24"/>
            <w:lang w:val="en-CA" w:eastAsia="de-DE"/>
          </w:rPr>
          <w:t>Molholm</w:t>
        </w:r>
        <w:proofErr w:type="spellEnd"/>
        <w:r w:rsidRPr="00082F3B">
          <w:rPr>
            <w:sz w:val="24"/>
            <w:lang w:val="en-CA" w:eastAsia="de-DE"/>
          </w:rPr>
          <w:t xml:space="preserve">, A. M. </w:t>
        </w:r>
        <w:proofErr w:type="spellStart"/>
        <w:r w:rsidRPr="00082F3B">
          <w:rPr>
            <w:sz w:val="24"/>
            <w:lang w:val="en-CA" w:eastAsia="de-DE"/>
          </w:rPr>
          <w:t>Tourapis</w:t>
        </w:r>
        <w:proofErr w:type="spellEnd"/>
        <w:r>
          <w:rPr>
            <w:sz w:val="24"/>
            <w:lang w:val="en-CA" w:eastAsia="de-DE"/>
          </w:rPr>
          <w:t xml:space="preserve"> (Apple)]</w:t>
        </w:r>
        <w:r w:rsidRPr="00082F3B">
          <w:rPr>
            <w:sz w:val="24"/>
            <w:lang w:val="en-CA" w:eastAsia="de-DE"/>
          </w:rPr>
          <w:t xml:space="preserve"> [late]</w:t>
        </w:r>
      </w:ins>
    </w:p>
    <w:p w14:paraId="61AA6FC8" w14:textId="77777777" w:rsidR="0065358D" w:rsidRPr="0065358D" w:rsidRDefault="0065358D" w:rsidP="0065358D">
      <w:pPr>
        <w:rPr>
          <w:lang w:val="en-CA"/>
        </w:rPr>
        <w:pPrChange w:id="350" w:author="Jens-Rainer Ohm" w:date="2023-04-22T22:20:00Z">
          <w:pPr>
            <w:pStyle w:val="berschrift9"/>
          </w:pPr>
        </w:pPrChange>
      </w:pPr>
    </w:p>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342"/>
      <w:bookmarkEnd w:id="343"/>
      <w:bookmarkEnd w:id="344"/>
      <w:bookmarkEnd w:id="345"/>
    </w:p>
    <w:p w14:paraId="0C50DEDC" w14:textId="77777777" w:rsidR="00501CB1" w:rsidRPr="00AB703B" w:rsidRDefault="00501CB1" w:rsidP="00501CB1">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B652B7" w:rsidP="00867233">
      <w:pPr>
        <w:pStyle w:val="berschrift9"/>
        <w:rPr>
          <w:sz w:val="24"/>
          <w:lang w:val="en-CA" w:eastAsia="de-DE"/>
        </w:rPr>
      </w:pPr>
      <w:hyperlink r:id="rId440"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68675246" w14:textId="2107C031" w:rsidR="007E2879" w:rsidRDefault="007E2879" w:rsidP="006416A8">
      <w:pPr>
        <w:pStyle w:val="berschrift9"/>
        <w:rPr>
          <w:lang w:val="en-CA"/>
        </w:rPr>
      </w:pPr>
    </w:p>
    <w:p w14:paraId="567D6A6F" w14:textId="244BE213" w:rsidR="00136EF3" w:rsidRPr="007A0C54" w:rsidRDefault="00B652B7" w:rsidP="00792EDE">
      <w:pPr>
        <w:pStyle w:val="berschrift9"/>
        <w:rPr>
          <w:sz w:val="24"/>
          <w:lang w:val="en-CA" w:eastAsia="de-DE"/>
        </w:rPr>
      </w:pPr>
      <w:hyperlink r:id="rId441"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del w:id="351" w:author="Jens-Rainer Ohm" w:date="2023-04-22T22:29:00Z">
        <w:r w:rsidR="00136EF3" w:rsidDel="005D232F">
          <w:rPr>
            <w:sz w:val="24"/>
            <w:lang w:val="en-CA" w:eastAsia="de-DE"/>
          </w:rPr>
          <w:delText xml:space="preserve"> [miss]</w:delText>
        </w:r>
      </w:del>
    </w:p>
    <w:p w14:paraId="4164E3A1" w14:textId="77777777" w:rsidR="00136EF3" w:rsidRPr="00136EF3" w:rsidRDefault="00136EF3" w:rsidP="00792EDE">
      <w:pPr>
        <w:rPr>
          <w:lang w:val="en-CA"/>
        </w:rPr>
      </w:pPr>
    </w:p>
    <w:p w14:paraId="765ACC9B" w14:textId="181EEC33" w:rsidR="002C0F0F" w:rsidRPr="00AB703B" w:rsidRDefault="002C0F0F" w:rsidP="00430D17">
      <w:pPr>
        <w:pStyle w:val="berschrift2"/>
        <w:rPr>
          <w:lang w:val="en-CA"/>
        </w:rPr>
      </w:pPr>
      <w:r w:rsidRPr="00AB703B">
        <w:rPr>
          <w:lang w:val="en-CA"/>
        </w:rPr>
        <w:lastRenderedPageBreak/>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325"/>
      <w:bookmarkEnd w:id="326"/>
      <w:bookmarkEnd w:id="340"/>
      <w:bookmarkEnd w:id="341"/>
    </w:p>
    <w:p w14:paraId="5B4F500A" w14:textId="77777777" w:rsidR="00B86578" w:rsidRPr="00AB703B" w:rsidRDefault="00B86578" w:rsidP="00B86578">
      <w:pPr>
        <w:rPr>
          <w:lang w:val="en-CA"/>
        </w:rPr>
      </w:pPr>
      <w:bookmarkStart w:id="352" w:name="_Ref72746450"/>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E2CAD33" w:rsidR="00284C8D" w:rsidRPr="00581C7D" w:rsidRDefault="00B652B7" w:rsidP="00E3213A">
      <w:pPr>
        <w:pStyle w:val="berschrift9"/>
        <w:rPr>
          <w:sz w:val="24"/>
          <w:lang w:val="en-CA" w:eastAsia="de-DE"/>
        </w:rPr>
      </w:pPr>
      <w:hyperlink r:id="rId442"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43"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del w:id="353" w:author="Jens-Rainer Ohm" w:date="2023-04-22T22:29:00Z">
        <w:r w:rsidR="00284C8D" w:rsidDel="005D232F">
          <w:rPr>
            <w:sz w:val="24"/>
            <w:lang w:val="en-CA" w:eastAsia="de-DE"/>
          </w:rPr>
          <w:delText xml:space="preserve"> [miss]</w:delText>
        </w:r>
      </w:del>
    </w:p>
    <w:p w14:paraId="016AE6EA" w14:textId="77777777" w:rsidR="00B86578" w:rsidRPr="00284C8D" w:rsidRDefault="00B86578" w:rsidP="006416A8">
      <w:pPr>
        <w:pStyle w:val="berschrift9"/>
        <w:rPr>
          <w:lang w:val="en-CA"/>
        </w:rPr>
      </w:pPr>
    </w:p>
    <w:p w14:paraId="52FD227F" w14:textId="2BBB60B5" w:rsidR="00B73493" w:rsidRPr="00AB703B" w:rsidRDefault="00B73493" w:rsidP="00430D17">
      <w:pPr>
        <w:pStyle w:val="berschrift2"/>
        <w:rPr>
          <w:lang w:val="en-CA"/>
        </w:rPr>
      </w:pPr>
      <w:bookmarkStart w:id="354" w:name="_Ref119780345"/>
      <w:r w:rsidRPr="00AB703B">
        <w:rPr>
          <w:lang w:val="en-CA"/>
        </w:rPr>
        <w:t>Proposed modification of system interface (</w:t>
      </w:r>
      <w:r w:rsidR="000415D7" w:rsidRPr="00AB703B">
        <w:rPr>
          <w:lang w:val="en-CA"/>
        </w:rPr>
        <w:t>0</w:t>
      </w:r>
      <w:r w:rsidRPr="00AB703B">
        <w:rPr>
          <w:lang w:val="en-CA"/>
        </w:rPr>
        <w:t>)</w:t>
      </w:r>
      <w:bookmarkEnd w:id="352"/>
      <w:bookmarkEnd w:id="354"/>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355"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355"/>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6416A8">
      <w:pPr>
        <w:pStyle w:val="berschrift9"/>
        <w:rPr>
          <w:lang w:val="en-CA"/>
        </w:rPr>
      </w:pPr>
    </w:p>
    <w:p w14:paraId="61780137" w14:textId="5D0CBB01" w:rsidR="00CB6F74" w:rsidRPr="00AB703B" w:rsidRDefault="00BC7FF5" w:rsidP="00430D17">
      <w:pPr>
        <w:pStyle w:val="berschrift1"/>
        <w:rPr>
          <w:lang w:val="en-CA"/>
        </w:rPr>
      </w:pPr>
      <w:bookmarkStart w:id="356" w:name="_Ref443720209"/>
      <w:bookmarkStart w:id="357" w:name="_Ref451632256"/>
      <w:bookmarkStart w:id="358" w:name="_Ref487322293"/>
      <w:bookmarkStart w:id="359" w:name="_Ref518892368"/>
      <w:bookmarkStart w:id="360" w:name="_Ref37795373"/>
      <w:bookmarkEnd w:id="322"/>
      <w:r w:rsidRPr="00AB703B">
        <w:rPr>
          <w:lang w:val="en-CA"/>
        </w:rPr>
        <w:t>Low-level tool t</w:t>
      </w:r>
      <w:r w:rsidR="00CB6F74" w:rsidRPr="00AB703B">
        <w:rPr>
          <w:lang w:val="en-CA"/>
        </w:rPr>
        <w:t>echnology proposals</w:t>
      </w:r>
      <w:bookmarkEnd w:id="356"/>
      <w:bookmarkEnd w:id="357"/>
      <w:bookmarkEnd w:id="358"/>
      <w:bookmarkEnd w:id="359"/>
      <w:bookmarkEnd w:id="360"/>
    </w:p>
    <w:p w14:paraId="1C46F6F7" w14:textId="1A8FCF27" w:rsidR="005D1FAC" w:rsidRPr="00AB703B" w:rsidRDefault="005D1FAC" w:rsidP="00B77252">
      <w:pPr>
        <w:pStyle w:val="berschrift2"/>
      </w:pPr>
      <w:bookmarkStart w:id="361" w:name="_Ref52705215"/>
      <w:bookmarkStart w:id="362"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del w:id="363" w:author="Jens-Rainer Ohm" w:date="2023-04-22T10:55:00Z">
        <w:r w:rsidR="00776BBC" w:rsidRPr="000C27C6" w:rsidDel="00A056F4">
          <w:rPr>
            <w:lang w:val="en-CA"/>
          </w:rPr>
          <w:delText>2</w:delText>
        </w:r>
        <w:r w:rsidR="00776BBC" w:rsidDel="00A056F4">
          <w:rPr>
            <w:lang w:val="en-CA"/>
          </w:rPr>
          <w:delText>5</w:delText>
        </w:r>
      </w:del>
      <w:ins w:id="364" w:author="Jens-Rainer Ohm" w:date="2023-04-22T10:55:00Z">
        <w:r w:rsidR="00A056F4" w:rsidRPr="000C27C6">
          <w:rPr>
            <w:lang w:val="en-CA"/>
          </w:rPr>
          <w:t>2</w:t>
        </w:r>
        <w:r w:rsidR="00A056F4">
          <w:rPr>
            <w:lang w:val="en-CA"/>
          </w:rPr>
          <w:t>6</w:t>
        </w:r>
      </w:ins>
      <w:r w:rsidRPr="00AB703B">
        <w:t>)</w:t>
      </w:r>
      <w:bookmarkEnd w:id="361"/>
      <w:bookmarkEnd w:id="362"/>
    </w:p>
    <w:p w14:paraId="733BFB37" w14:textId="1274B9A7" w:rsidR="008A5F45" w:rsidRPr="00AB703B" w:rsidRDefault="00E94770" w:rsidP="005A381B">
      <w:pPr>
        <w:pStyle w:val="berschrift3"/>
      </w:pPr>
      <w:bookmarkStart w:id="365" w:name="_Ref87603288"/>
      <w:bookmarkStart w:id="366" w:name="_Ref95131992"/>
      <w:bookmarkStart w:id="367"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365"/>
      <w:r w:rsidR="00E4161E" w:rsidRPr="00AB703B">
        <w:t>s</w:t>
      </w:r>
      <w:bookmarkEnd w:id="366"/>
      <w:r w:rsidR="008023CB" w:rsidRPr="00AB703B">
        <w:t>, and information documents</w:t>
      </w:r>
      <w:bookmarkEnd w:id="367"/>
    </w:p>
    <w:p w14:paraId="214FB6DE" w14:textId="2EFA38B5" w:rsidR="001D63D5" w:rsidRPr="00AB703B" w:rsidRDefault="001D63D5" w:rsidP="001D63D5">
      <w:pPr>
        <w:rPr>
          <w:lang w:val="en-CA"/>
        </w:rPr>
      </w:pPr>
      <w:bookmarkStart w:id="368" w:name="_Ref60943147"/>
      <w:bookmarkStart w:id="369" w:name="_Ref58707865"/>
      <w:r w:rsidRPr="00AB703B">
        <w:rPr>
          <w:lang w:val="en-CA"/>
        </w:rPr>
        <w:t xml:space="preserve">Contributions in this area were discussed at </w:t>
      </w:r>
      <w:del w:id="370" w:author="Jens-Rainer Ohm" w:date="2023-04-22T09:09:00Z">
        <w:r w:rsidDel="00792EDE">
          <w:rPr>
            <w:lang w:val="en-CA"/>
          </w:rPr>
          <w:delText>XXXX</w:delText>
        </w:r>
      </w:del>
      <w:ins w:id="371" w:author="Jens-Rainer Ohm" w:date="2023-04-22T09:09:00Z">
        <w:r w:rsidR="00792EDE">
          <w:rPr>
            <w:lang w:val="en-CA"/>
          </w:rPr>
          <w:t>0910</w:t>
        </w:r>
      </w:ins>
      <w:r w:rsidRPr="00AB703B">
        <w:rPr>
          <w:lang w:val="en-CA"/>
        </w:rPr>
        <w:t>–</w:t>
      </w:r>
      <w:del w:id="372" w:author="Jens-Rainer Ohm" w:date="2023-04-22T10:37:00Z">
        <w:r w:rsidRPr="00AB703B" w:rsidDel="001B1F3D">
          <w:rPr>
            <w:lang w:val="en-CA"/>
          </w:rPr>
          <w:delText xml:space="preserve">XXXX </w:delText>
        </w:r>
      </w:del>
      <w:ins w:id="373" w:author="Jens-Rainer Ohm" w:date="2023-04-22T10:37:00Z">
        <w:r w:rsidR="001B1F3D">
          <w:rPr>
            <w:lang w:val="en-CA"/>
          </w:rPr>
          <w:t>1035</w:t>
        </w:r>
        <w:r w:rsidR="001B1F3D" w:rsidRPr="00AB703B">
          <w:rPr>
            <w:lang w:val="en-CA"/>
          </w:rPr>
          <w:t xml:space="preserve"> </w:t>
        </w:r>
      </w:ins>
      <w:r w:rsidRPr="00AB703B">
        <w:rPr>
          <w:lang w:val="en-CA"/>
        </w:rPr>
        <w:t xml:space="preserve">on </w:t>
      </w:r>
      <w:del w:id="374" w:author="Jens-Rainer Ohm" w:date="2023-04-22T09:09:00Z">
        <w:r w:rsidDel="00792EDE">
          <w:rPr>
            <w:lang w:val="en-CA"/>
          </w:rPr>
          <w:delText>XX</w:delText>
        </w:r>
        <w:r w:rsidRPr="00AB703B" w:rsidDel="00792EDE">
          <w:rPr>
            <w:lang w:val="en-CA"/>
          </w:rPr>
          <w:delText xml:space="preserve">day </w:delText>
        </w:r>
      </w:del>
      <w:ins w:id="375" w:author="Jens-Rainer Ohm" w:date="2023-04-22T09:09:00Z">
        <w:r w:rsidR="00792EDE">
          <w:rPr>
            <w:lang w:val="en-CA"/>
          </w:rPr>
          <w:t>Satur</w:t>
        </w:r>
        <w:r w:rsidR="00792EDE" w:rsidRPr="00AB703B">
          <w:rPr>
            <w:lang w:val="en-CA"/>
          </w:rPr>
          <w:t xml:space="preserve">day </w:t>
        </w:r>
      </w:ins>
      <w:del w:id="376" w:author="Jens-Rainer Ohm" w:date="2023-04-22T09:10:00Z">
        <w:r w:rsidDel="00792EDE">
          <w:rPr>
            <w:lang w:val="en-CA"/>
          </w:rPr>
          <w:delText>2X</w:delText>
        </w:r>
        <w:r w:rsidRPr="00AB703B" w:rsidDel="00792EDE">
          <w:rPr>
            <w:lang w:val="en-CA"/>
          </w:rPr>
          <w:delText xml:space="preserve"> </w:delText>
        </w:r>
      </w:del>
      <w:ins w:id="377" w:author="Jens-Rainer Ohm" w:date="2023-04-22T09:10:00Z">
        <w:r w:rsidR="00792EDE">
          <w:rPr>
            <w:lang w:val="en-CA"/>
          </w:rPr>
          <w:t>22</w:t>
        </w:r>
        <w:r w:rsidR="00792EDE"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B652B7" w:rsidP="00533C10">
      <w:pPr>
        <w:pStyle w:val="berschrift9"/>
        <w:rPr>
          <w:sz w:val="24"/>
          <w:lang w:val="en-CA" w:eastAsia="de-DE"/>
        </w:rPr>
      </w:pPr>
      <w:hyperlink r:id="rId444"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pPr>
        <w:rPr>
          <w:ins w:id="378" w:author="Jens-Rainer Ohm" w:date="2023-04-22T09:14:00Z"/>
        </w:rPr>
      </w:pPr>
      <w:ins w:id="379" w:author="Jens-Rainer Ohm" w:date="2023-04-22T09:14:00Z">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 some tests are based on NNVC-3.0, but difference in performance of NNVC-3.0 and NNVC-4.0 (in absence of tools) is minor [1].</w:t>
        </w:r>
      </w:ins>
    </w:p>
    <w:p w14:paraId="075D4E1C" w14:textId="77777777" w:rsidR="009736C3" w:rsidRPr="009736C3" w:rsidRDefault="009736C3" w:rsidP="009736C3">
      <w:pPr>
        <w:rPr>
          <w:ins w:id="380" w:author="Jens-Rainer Ohm" w:date="2023-04-22T09:14:00Z"/>
        </w:rPr>
      </w:pPr>
      <w:ins w:id="381" w:author="Jens-Rainer Ohm" w:date="2023-04-22T09:14:00Z">
        <w:r w:rsidRPr="009736C3">
          <w:t xml:space="preserve">The most promising technologies recommended by JVET </w:t>
        </w:r>
        <w:r w:rsidRPr="009736C3">
          <w:rPr>
            <w:b/>
            <w:bCs/>
          </w:rPr>
          <w:t>will undergo a procedure of cross-check for the training</w:t>
        </w:r>
        <w:r w:rsidRPr="009736C3">
          <w:t xml:space="preserve">. </w:t>
        </w:r>
      </w:ins>
    </w:p>
    <w:p w14:paraId="218A3641" w14:textId="77777777" w:rsidR="009736C3" w:rsidRPr="009736C3" w:rsidRDefault="009736C3" w:rsidP="009736C3">
      <w:pPr>
        <w:rPr>
          <w:ins w:id="382" w:author="Jens-Rainer Ohm" w:date="2023-04-22T09:14:00Z"/>
        </w:rPr>
      </w:pPr>
      <w:ins w:id="383" w:author="Jens-Rainer Ohm" w:date="2023-04-22T09:14:00Z">
        <w:r w:rsidRPr="009736C3">
          <w:t xml:space="preserve">Tests will be conducted in two categories: enhancement in-loop filters and NN-based Inter coding. </w:t>
        </w:r>
      </w:ins>
    </w:p>
    <w:p w14:paraId="4E502A4A" w14:textId="77777777" w:rsidR="009736C3" w:rsidRPr="009736C3" w:rsidRDefault="009736C3" w:rsidP="009736C3">
      <w:pPr>
        <w:rPr>
          <w:ins w:id="384" w:author="Jens-Rainer Ohm" w:date="2023-04-22T09:14:00Z"/>
          <w:lang w:val="en-CA"/>
        </w:rPr>
      </w:pPr>
      <w:ins w:id="385" w:author="Jens-Rainer Ohm" w:date="2023-04-22T09:14:00Z">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ins>
    </w:p>
    <w:p w14:paraId="74732814" w14:textId="77777777" w:rsidR="009736C3" w:rsidRPr="009736C3" w:rsidRDefault="009736C3" w:rsidP="009736C3">
      <w:pPr>
        <w:rPr>
          <w:ins w:id="386" w:author="Jens-Rainer Ohm" w:date="2023-04-22T09:14:00Z"/>
          <w:lang w:val="en-CA"/>
        </w:rPr>
      </w:pPr>
      <w:ins w:id="387" w:author="Jens-Rainer Ohm" w:date="2023-04-22T09:14:00Z">
        <w:r w:rsidRPr="009736C3">
          <w:t>Additional test results which can be produced with NNVC-4.0 (</w:t>
        </w:r>
        <w:r w:rsidRPr="009736C3">
          <w:fldChar w:fldCharType="begin"/>
        </w:r>
        <w:r w:rsidRPr="009736C3">
          <w:instrText xml:space="preserve"> REF _Ref125151782 \h  \* MERGEFORMAT </w:instrText>
        </w:r>
      </w:ins>
      <w:ins w:id="388" w:author="Jens-Rainer Ohm" w:date="2023-04-22T09:14:00Z">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ins>
    </w:p>
    <w:p w14:paraId="00D5873F" w14:textId="77777777" w:rsidR="009736C3" w:rsidRPr="009736C3" w:rsidRDefault="009736C3">
      <w:pPr>
        <w:numPr>
          <w:ilvl w:val="0"/>
          <w:numId w:val="97"/>
        </w:numPr>
        <w:tabs>
          <w:tab w:val="left" w:pos="720"/>
        </w:tabs>
        <w:rPr>
          <w:ins w:id="389" w:author="Jens-Rainer Ohm" w:date="2023-04-22T09:14:00Z"/>
          <w:b/>
          <w:bCs/>
          <w:lang w:val="en-CA"/>
        </w:rPr>
        <w:pPrChange w:id="390" w:author="Jens-Rainer Ohm" w:date="2023-04-22T09:15:00Z">
          <w:pPr>
            <w:numPr>
              <w:numId w:val="50"/>
            </w:numPr>
            <w:ind w:left="432" w:hanging="432"/>
          </w:pPr>
        </w:pPrChange>
      </w:pPr>
      <w:ins w:id="391" w:author="Jens-Rainer Ohm" w:date="2023-04-22T09:14:00Z">
        <w:r w:rsidRPr="009736C3">
          <w:rPr>
            <w:b/>
            <w:bCs/>
            <w:lang w:val="en-CA"/>
          </w:rPr>
          <w:t xml:space="preserve">Exploration </w:t>
        </w:r>
        <w:r w:rsidRPr="009736C3">
          <w:rPr>
            <w:u w:val="single"/>
            <w:rPrChange w:id="392" w:author="Jens-Rainer Ohm" w:date="2023-04-22T09:15:00Z">
              <w:rPr>
                <w:b/>
                <w:bCs/>
                <w:lang w:val="en-CA"/>
              </w:rPr>
            </w:rPrChange>
          </w:rPr>
          <w:t>experiments</w:t>
        </w:r>
        <w:r w:rsidRPr="009736C3">
          <w:rPr>
            <w:b/>
            <w:bCs/>
            <w:lang w:val="en-CA"/>
          </w:rPr>
          <w:t xml:space="preserve"> on Enhancement filters</w:t>
        </w:r>
      </w:ins>
    </w:p>
    <w:p w14:paraId="1AB238A8" w14:textId="77777777" w:rsidR="009736C3" w:rsidRPr="009736C3" w:rsidRDefault="009736C3" w:rsidP="009736C3">
      <w:pPr>
        <w:rPr>
          <w:ins w:id="393" w:author="Jens-Rainer Ohm" w:date="2023-04-22T09:14:00Z"/>
          <w:b/>
          <w:lang w:val="en-CA"/>
        </w:rPr>
      </w:pPr>
      <w:ins w:id="394" w:author="Jens-Rainer Ohm" w:date="2023-04-22T09:14:00Z">
        <w:r w:rsidRPr="009736C3">
          <w:rPr>
            <w:b/>
            <w:bCs/>
            <w:i/>
            <w:iCs/>
            <w:lang w:val="en-CA"/>
          </w:rPr>
          <w:t>1.1</w:t>
        </w:r>
        <w:r w:rsidRPr="009736C3">
          <w:rPr>
            <w:b/>
            <w:lang w:val="en-CA"/>
          </w:rPr>
          <w:t xml:space="preserve"> </w:t>
        </w:r>
        <w:r w:rsidRPr="009736C3">
          <w:rPr>
            <w:b/>
          </w:rPr>
          <w:fldChar w:fldCharType="begin"/>
        </w:r>
        <w:r w:rsidRPr="009736C3">
          <w:rPr>
            <w:b/>
          </w:rPr>
          <w:instrText xml:space="preserve"> HYPERLINK "https://jvet-experts.org/doc_end_user/current_document.php?id=12707" </w:instrText>
        </w:r>
        <w:r w:rsidRPr="009736C3">
          <w:rPr>
            <w:b/>
          </w:rPr>
          <w:fldChar w:fldCharType="separate"/>
        </w:r>
        <w:r w:rsidRPr="009736C3">
          <w:rPr>
            <w:rStyle w:val="Hyperlink"/>
            <w:b/>
          </w:rPr>
          <w:t>JVET-AD0156</w:t>
        </w:r>
        <w:r w:rsidRPr="009736C3">
          <w:fldChar w:fldCharType="end"/>
        </w:r>
        <w:r w:rsidRPr="009736C3">
          <w:rPr>
            <w:b/>
            <w:u w:val="single"/>
            <w:lang w:val="en-CA"/>
          </w:rPr>
          <w:t xml:space="preserve"> </w:t>
        </w:r>
        <w:r w:rsidRPr="009736C3">
          <w:rPr>
            <w:b/>
            <w:lang w:val="en-CA"/>
          </w:rPr>
          <w:t>EE1-1.1: Complexity Reduction on Neural-Network Loop Filter [</w:t>
        </w:r>
        <w:r w:rsidRPr="009736C3">
          <w:rPr>
            <w:b/>
          </w:rPr>
          <w:fldChar w:fldCharType="begin"/>
        </w:r>
        <w:r w:rsidRPr="009736C3">
          <w:rPr>
            <w:b/>
          </w:rPr>
          <w:instrText xml:space="preserve"> HYPERLINK "mailto:jay.shingala@ittiam.com" </w:instrText>
        </w:r>
        <w:r w:rsidRPr="009736C3">
          <w:rPr>
            <w:b/>
          </w:rPr>
          <w:fldChar w:fldCharType="separate"/>
        </w:r>
        <w:r w:rsidRPr="009736C3">
          <w:rPr>
            <w:rStyle w:val="Hyperlink"/>
            <w:b/>
            <w:lang w:val="en-CA"/>
          </w:rPr>
          <w:t xml:space="preserve">J. N. </w:t>
        </w:r>
        <w:proofErr w:type="spellStart"/>
        <w:r w:rsidRPr="009736C3">
          <w:rPr>
            <w:rStyle w:val="Hyperlink"/>
            <w:b/>
            <w:lang w:val="en-CA"/>
          </w:rPr>
          <w:t>Shingala</w:t>
        </w:r>
        <w:proofErr w:type="spellEnd"/>
        <w:r w:rsidRPr="009736C3">
          <w:fldChar w:fldCharType="end"/>
        </w:r>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r w:rsidRPr="009736C3">
          <w:rPr>
            <w:b/>
          </w:rPr>
          <w:fldChar w:fldCharType="begin"/>
        </w:r>
        <w:r w:rsidRPr="009736C3">
          <w:rPr>
            <w:b/>
          </w:rPr>
          <w:instrText xml:space="preserve"> HYPERLINK "mailto:tshao@dolby.com" </w:instrText>
        </w:r>
        <w:r w:rsidRPr="009736C3">
          <w:rPr>
            <w:b/>
          </w:rPr>
          <w:fldChar w:fldCharType="separate"/>
        </w:r>
        <w:r w:rsidRPr="009736C3">
          <w:rPr>
            <w:rStyle w:val="Hyperlink"/>
            <w:b/>
            <w:lang w:val="en-CA"/>
          </w:rPr>
          <w:t>T. Shao</w:t>
        </w:r>
        <w:r w:rsidRPr="009736C3">
          <w:fldChar w:fldCharType="end"/>
        </w:r>
        <w:r w:rsidRPr="009736C3">
          <w:rPr>
            <w:b/>
            <w:lang w:val="en-CA"/>
          </w:rPr>
          <w:t>, A. Arora, </w:t>
        </w:r>
        <w:r w:rsidRPr="009736C3">
          <w:rPr>
            <w:b/>
          </w:rPr>
          <w:fldChar w:fldCharType="begin"/>
        </w:r>
        <w:r w:rsidRPr="009736C3">
          <w:rPr>
            <w:b/>
          </w:rPr>
          <w:instrText xml:space="preserve"> HYPERLINK "mailto:pyin@dolby.com" </w:instrText>
        </w:r>
        <w:r w:rsidRPr="009736C3">
          <w:rPr>
            <w:b/>
          </w:rPr>
          <w:fldChar w:fldCharType="separate"/>
        </w:r>
        <w:r w:rsidRPr="009736C3">
          <w:rPr>
            <w:rStyle w:val="Hyperlink"/>
            <w:b/>
            <w:lang w:val="en-CA"/>
          </w:rPr>
          <w:t>P. Yin</w:t>
        </w:r>
        <w:r w:rsidRPr="009736C3">
          <w:fldChar w:fldCharType="end"/>
        </w:r>
        <w:r w:rsidRPr="009736C3">
          <w:rPr>
            <w:b/>
            <w:lang w:val="en-CA"/>
          </w:rPr>
          <w:t>, F. Pu, T. Lu, S. McCarthy (Dolby)]</w:t>
        </w:r>
      </w:ins>
    </w:p>
    <w:p w14:paraId="4234446C" w14:textId="77777777" w:rsidR="009736C3" w:rsidRPr="009736C3" w:rsidRDefault="009736C3" w:rsidP="009736C3">
      <w:pPr>
        <w:rPr>
          <w:ins w:id="395" w:author="Jens-Rainer Ohm" w:date="2023-04-22T09:14:00Z"/>
        </w:rPr>
      </w:pPr>
      <w:ins w:id="396" w:author="Jens-Rainer Ohm" w:date="2023-04-22T09:14:00Z">
        <w:r w:rsidRPr="009736C3">
          <w:t xml:space="preserve">This test investigates the complexity reduction techniques on neural network-based loop filter originally proposed in JVET-AA0080 and JVET-AB0136, with the introduction of parallel fusion of deblocked </w:t>
        </w:r>
        <w:r w:rsidRPr="009736C3">
          <w:lastRenderedPageBreak/>
          <w:t>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ins>
    </w:p>
    <w:p w14:paraId="6A31BBD6" w14:textId="34D0D8E3" w:rsidR="009736C3" w:rsidRPr="009736C3" w:rsidRDefault="009736C3" w:rsidP="009736C3">
      <w:pPr>
        <w:rPr>
          <w:ins w:id="397" w:author="Jens-Rainer Ohm" w:date="2023-04-22T09:14:00Z"/>
          <w:lang w:val="en-CA"/>
        </w:rPr>
      </w:pPr>
      <w:ins w:id="398" w:author="Jens-Rainer Ohm" w:date="2023-04-22T09:14:00Z">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5" r:link="rId446">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ins>
    </w:p>
    <w:p w14:paraId="10FFE5C0" w14:textId="77777777" w:rsidR="009736C3" w:rsidRPr="009736C3" w:rsidRDefault="009736C3" w:rsidP="009736C3">
      <w:pPr>
        <w:rPr>
          <w:ins w:id="399" w:author="Jens-Rainer Ohm" w:date="2023-04-22T09:14:00Z"/>
          <w:lang w:val="en-CA"/>
        </w:rPr>
      </w:pPr>
      <w:ins w:id="400" w:author="Jens-Rainer Ohm" w:date="2023-04-22T09:14:00Z">
        <w:r w:rsidRPr="009736C3">
          <w:rPr>
            <w:lang w:val="en-CA"/>
          </w:rPr>
          <w:t>(a)</w:t>
        </w:r>
      </w:ins>
    </w:p>
    <w:p w14:paraId="441DA488" w14:textId="4F480682" w:rsidR="009736C3" w:rsidRPr="009736C3" w:rsidRDefault="009736C3" w:rsidP="009736C3">
      <w:pPr>
        <w:rPr>
          <w:ins w:id="401" w:author="Jens-Rainer Ohm" w:date="2023-04-22T09:14:00Z"/>
        </w:rPr>
      </w:pPr>
      <w:ins w:id="402" w:author="Jens-Rainer Ohm" w:date="2023-04-22T09:14:00Z">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403" w:name="_Ref107346337"/>
      </w:ins>
    </w:p>
    <w:p w14:paraId="403DCE92" w14:textId="77777777" w:rsidR="009736C3" w:rsidRPr="009736C3" w:rsidRDefault="009736C3" w:rsidP="009736C3">
      <w:pPr>
        <w:rPr>
          <w:ins w:id="404" w:author="Jens-Rainer Ohm" w:date="2023-04-22T09:14:00Z"/>
        </w:rPr>
      </w:pPr>
      <w:ins w:id="405" w:author="Jens-Rainer Ohm" w:date="2023-04-22T09:14:00Z">
        <w:r w:rsidRPr="009736C3">
          <w:t>(b)</w:t>
        </w:r>
      </w:ins>
    </w:p>
    <w:p w14:paraId="1E2A96BA" w14:textId="77777777" w:rsidR="009736C3" w:rsidRPr="009736C3" w:rsidRDefault="009736C3" w:rsidP="009736C3">
      <w:pPr>
        <w:rPr>
          <w:ins w:id="406" w:author="Jens-Rainer Ohm" w:date="2023-04-22T09:14:00Z"/>
          <w:b/>
          <w:bCs/>
        </w:rPr>
      </w:pPr>
      <w:ins w:id="407" w:author="Jens-Rainer Ohm" w:date="2023-04-22T09:14:00Z">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403"/>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ins>
    </w:p>
    <w:p w14:paraId="62E50F52" w14:textId="77777777" w:rsidR="009736C3" w:rsidRPr="009736C3" w:rsidRDefault="009736C3" w:rsidP="009736C3">
      <w:pPr>
        <w:rPr>
          <w:ins w:id="408" w:author="Jens-Rainer Ohm" w:date="2023-04-22T09:14:00Z"/>
        </w:rPr>
      </w:pPr>
    </w:p>
    <w:p w14:paraId="0889AE02" w14:textId="77777777" w:rsidR="009736C3" w:rsidRPr="009736C3" w:rsidRDefault="009736C3" w:rsidP="009736C3">
      <w:pPr>
        <w:rPr>
          <w:ins w:id="409" w:author="Jens-Rainer Ohm" w:date="2023-04-22T09:14:00Z"/>
          <w:lang w:val="en-CA"/>
        </w:rPr>
      </w:pPr>
      <w:ins w:id="410" w:author="Jens-Rainer Ohm" w:date="2023-04-22T09:14:00Z">
        <w:r w:rsidRPr="009736C3">
          <w:rPr>
            <w:b/>
            <w:bCs/>
          </w:rPr>
          <w:t>Test 1.1.1:</w:t>
        </w:r>
        <w:r w:rsidRPr="009736C3">
          <w:t xml:space="preserve"> Training cross-check. Test the model with </w:t>
        </w:r>
        <w:r w:rsidRPr="009736C3">
          <w:rPr>
            <w:lang w:val="en-CA"/>
          </w:rPr>
          <w:t>CP decomposition and fusing adjacent 1x1 convolution with following model parameters:</w:t>
        </w:r>
      </w:ins>
    </w:p>
    <w:p w14:paraId="24E547D0" w14:textId="77777777" w:rsidR="009736C3" w:rsidRPr="009736C3" w:rsidRDefault="009736C3" w:rsidP="009736C3">
      <w:pPr>
        <w:numPr>
          <w:ilvl w:val="0"/>
          <w:numId w:val="93"/>
        </w:numPr>
        <w:rPr>
          <w:ins w:id="411" w:author="Jens-Rainer Ohm" w:date="2023-04-22T09:14:00Z"/>
        </w:rPr>
      </w:pPr>
      <w:ins w:id="412" w:author="Jens-Rainer Ohm" w:date="2023-04-22T09:14:00Z">
        <w:r w:rsidRPr="009736C3">
          <w:t>Number of hidden layers: n = 11</w:t>
        </w:r>
      </w:ins>
    </w:p>
    <w:p w14:paraId="0B00BC2D" w14:textId="77777777" w:rsidR="009736C3" w:rsidRPr="009736C3" w:rsidRDefault="009736C3" w:rsidP="009736C3">
      <w:pPr>
        <w:numPr>
          <w:ilvl w:val="0"/>
          <w:numId w:val="93"/>
        </w:numPr>
        <w:rPr>
          <w:ins w:id="413" w:author="Jens-Rainer Ohm" w:date="2023-04-22T09:14:00Z"/>
        </w:rPr>
      </w:pPr>
      <w:ins w:id="414" w:author="Jens-Rainer Ohm" w:date="2023-04-22T09:14:00Z">
        <w:r w:rsidRPr="009736C3">
          <w:t>Feature maps and rank: K = 24, R = 24, M = 72</w:t>
        </w:r>
      </w:ins>
    </w:p>
    <w:p w14:paraId="363FB402" w14:textId="77777777" w:rsidR="009736C3" w:rsidRPr="009736C3" w:rsidRDefault="009736C3" w:rsidP="009736C3">
      <w:pPr>
        <w:numPr>
          <w:ilvl w:val="0"/>
          <w:numId w:val="93"/>
        </w:numPr>
        <w:rPr>
          <w:ins w:id="415" w:author="Jens-Rainer Ohm" w:date="2023-04-22T09:14:00Z"/>
        </w:rPr>
      </w:pPr>
      <w:ins w:id="416" w:author="Jens-Rainer Ohm" w:date="2023-04-22T09:14:00Z">
        <w:r w:rsidRPr="009736C3">
          <w:t xml:space="preserve">Model complexity = 16.2 </w:t>
        </w:r>
        <w:proofErr w:type="spellStart"/>
        <w:r w:rsidRPr="009736C3">
          <w:t>kMAC</w:t>
        </w:r>
        <w:proofErr w:type="spellEnd"/>
        <w:r w:rsidRPr="009736C3">
          <w:t>/pixel</w:t>
        </w:r>
      </w:ins>
    </w:p>
    <w:p w14:paraId="44E98A44" w14:textId="77777777" w:rsidR="009736C3" w:rsidRPr="009736C3" w:rsidRDefault="009736C3" w:rsidP="009736C3">
      <w:pPr>
        <w:rPr>
          <w:ins w:id="417" w:author="Jens-Rainer Ohm" w:date="2023-04-22T09:14:00Z"/>
          <w:lang w:val="en-CA"/>
        </w:rPr>
      </w:pPr>
      <w:ins w:id="418" w:author="Jens-Rainer Ohm" w:date="2023-04-22T09:14:00Z">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ins>
    </w:p>
    <w:p w14:paraId="4E6A2EDD" w14:textId="77777777" w:rsidR="009736C3" w:rsidRPr="009736C3" w:rsidRDefault="009736C3" w:rsidP="009736C3">
      <w:pPr>
        <w:rPr>
          <w:ins w:id="419" w:author="Jens-Rainer Ohm" w:date="2023-04-22T09:14:00Z"/>
          <w:b/>
          <w:lang w:val="en-CA"/>
        </w:rPr>
      </w:pPr>
      <w:ins w:id="420" w:author="Jens-Rainer Ohm" w:date="2023-04-22T09:14:00Z">
        <w:r w:rsidRPr="009736C3">
          <w:rPr>
            <w:b/>
            <w:bCs/>
            <w:iCs/>
            <w:lang w:val="en-CA"/>
          </w:rPr>
          <w:t xml:space="preserve">1.2 </w:t>
        </w:r>
        <w:r w:rsidRPr="009736C3">
          <w:rPr>
            <w:b/>
          </w:rPr>
          <w:fldChar w:fldCharType="begin"/>
        </w:r>
        <w:r w:rsidRPr="009736C3">
          <w:rPr>
            <w:b/>
          </w:rPr>
          <w:instrText xml:space="preserve"> HYPERLINK "https://jvet-experts.org/doc_end_user/current_document.php?id=12616" </w:instrText>
        </w:r>
        <w:r w:rsidRPr="009736C3">
          <w:rPr>
            <w:b/>
          </w:rPr>
          <w:fldChar w:fldCharType="separate"/>
        </w:r>
        <w:r w:rsidRPr="009736C3">
          <w:rPr>
            <w:rStyle w:val="Hyperlink"/>
            <w:b/>
            <w:i/>
            <w:iCs/>
          </w:rPr>
          <w:t>JVET-AD0068</w:t>
        </w:r>
        <w:r w:rsidRPr="009736C3">
          <w:fldChar w:fldCharType="end"/>
        </w:r>
        <w:r w:rsidRPr="009736C3">
          <w:rPr>
            <w:b/>
            <w:lang w:val="en-CA"/>
          </w:rPr>
          <w:t xml:space="preserve"> EE1-1.2: On adjustment of residual for NNLF [Z. Dai, Y. Yu, H. Yu, D. Wang (OPPO)]</w:t>
        </w:r>
      </w:ins>
    </w:p>
    <w:p w14:paraId="5A94BE28" w14:textId="77777777" w:rsidR="009736C3" w:rsidRPr="009736C3" w:rsidRDefault="009736C3" w:rsidP="009736C3">
      <w:pPr>
        <w:rPr>
          <w:ins w:id="421" w:author="Jens-Rainer Ohm" w:date="2023-04-22T09:14:00Z"/>
        </w:rPr>
      </w:pPr>
      <w:ins w:id="422" w:author="Jens-Rainer Ohm" w:date="2023-04-22T09:14:00Z">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ins>
    </w:p>
    <w:p w14:paraId="174FF7A0" w14:textId="0097C3D2" w:rsidR="009736C3" w:rsidRPr="009736C3" w:rsidRDefault="009736C3" w:rsidP="009736C3">
      <w:pPr>
        <w:rPr>
          <w:ins w:id="423" w:author="Jens-Rainer Ohm" w:date="2023-04-22T09:14:00Z"/>
        </w:rPr>
      </w:pPr>
      <w:ins w:id="424" w:author="Jens-Rainer Ohm" w:date="2023-04-22T09:14:00Z">
        <w:r w:rsidRPr="009736C3">
          <w:rPr>
            <w:i/>
            <w:noProof/>
          </w:rPr>
          <w:lastRenderedPageBreak/>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ins>
    </w:p>
    <w:p w14:paraId="71DB6899" w14:textId="77777777" w:rsidR="009736C3" w:rsidRPr="009736C3" w:rsidRDefault="009736C3" w:rsidP="009736C3">
      <w:pPr>
        <w:rPr>
          <w:ins w:id="425" w:author="Jens-Rainer Ohm" w:date="2023-04-22T09:14:00Z"/>
        </w:rPr>
      </w:pPr>
      <w:ins w:id="426" w:author="Jens-Rainer Ohm" w:date="2023-04-22T09:14:00Z">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ins>
    </w:p>
    <w:p w14:paraId="0948AD9F" w14:textId="1DBEAF11" w:rsidR="009736C3" w:rsidRPr="009736C3" w:rsidRDefault="009736C3" w:rsidP="009736C3">
      <w:pPr>
        <w:rPr>
          <w:ins w:id="427" w:author="Jens-Rainer Ohm" w:date="2023-04-22T09:14:00Z"/>
        </w:rPr>
      </w:pPr>
      <w:ins w:id="428" w:author="Jens-Rainer Ohm" w:date="2023-04-22T09:14:00Z">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ins>
    </w:p>
    <w:p w14:paraId="44395FF0" w14:textId="77777777" w:rsidR="009736C3" w:rsidRPr="009736C3" w:rsidRDefault="009736C3" w:rsidP="009736C3">
      <w:pPr>
        <w:rPr>
          <w:ins w:id="429" w:author="Jens-Rainer Ohm" w:date="2023-04-22T09:14:00Z"/>
        </w:rPr>
      </w:pPr>
      <w:ins w:id="430" w:author="Jens-Rainer Ohm" w:date="2023-04-22T09:14:00Z">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ins>
    </w:p>
    <w:p w14:paraId="68225659" w14:textId="77777777" w:rsidR="009736C3" w:rsidRPr="009736C3" w:rsidRDefault="009736C3" w:rsidP="009736C3">
      <w:pPr>
        <w:rPr>
          <w:ins w:id="431" w:author="Jens-Rainer Ohm" w:date="2023-04-22T09:14:00Z"/>
          <w:iCs/>
        </w:rPr>
      </w:pPr>
      <w:ins w:id="432" w:author="Jens-Rainer Ohm" w:date="2023-04-22T09:14:00Z">
        <w:r w:rsidRPr="009736C3">
          <w:rPr>
            <w:iCs/>
          </w:rPr>
          <w:t>Tests to be studied in EE:</w:t>
        </w:r>
      </w:ins>
    </w:p>
    <w:p w14:paraId="08577E36" w14:textId="77777777" w:rsidR="009736C3" w:rsidRPr="009736C3" w:rsidRDefault="009736C3" w:rsidP="009736C3">
      <w:pPr>
        <w:rPr>
          <w:ins w:id="433" w:author="Jens-Rainer Ohm" w:date="2023-04-22T09:14:00Z"/>
        </w:rPr>
      </w:pPr>
      <w:ins w:id="434" w:author="Jens-Rainer Ohm" w:date="2023-04-22T09:14:00Z">
        <w:r w:rsidRPr="009736C3">
          <w:rPr>
            <w:b/>
            <w:iCs/>
          </w:rPr>
          <w:t>Test 1.2.1:</w:t>
        </w:r>
        <w:r w:rsidRPr="009736C3">
          <w:rPr>
            <w:lang w:val="en-CA"/>
          </w:rPr>
          <w:t xml:space="preserve"> Test the residual offset adjustment on top of Filter Set #0.</w:t>
        </w:r>
      </w:ins>
    </w:p>
    <w:p w14:paraId="1F9183FC" w14:textId="77777777" w:rsidR="009736C3" w:rsidRPr="009736C3" w:rsidRDefault="009736C3" w:rsidP="009736C3">
      <w:pPr>
        <w:rPr>
          <w:ins w:id="435" w:author="Jens-Rainer Ohm" w:date="2023-04-22T09:14:00Z"/>
        </w:rPr>
      </w:pPr>
      <w:ins w:id="436" w:author="Jens-Rainer Ohm" w:date="2023-04-22T09:14:00Z">
        <w:r w:rsidRPr="009736C3">
          <w:rPr>
            <w:b/>
            <w:iCs/>
          </w:rPr>
          <w:t xml:space="preserve">Test 1.2.2: </w:t>
        </w:r>
        <w:r w:rsidRPr="009736C3">
          <w:rPr>
            <w:lang w:val="en-CA"/>
          </w:rPr>
          <w:t>Test the residual offset adjustment on top of Filter Set #1.</w:t>
        </w:r>
      </w:ins>
    </w:p>
    <w:p w14:paraId="2C810E06" w14:textId="77777777" w:rsidR="009736C3" w:rsidRPr="009736C3" w:rsidRDefault="009736C3" w:rsidP="009736C3">
      <w:pPr>
        <w:rPr>
          <w:ins w:id="437" w:author="Jens-Rainer Ohm" w:date="2023-04-22T09:14:00Z"/>
          <w:i/>
        </w:rPr>
      </w:pPr>
      <w:ins w:id="438" w:author="Jens-Rainer Ohm" w:date="2023-04-22T09:14:00Z">
        <w:r w:rsidRPr="009736C3">
          <w:rPr>
            <w:b/>
            <w:iCs/>
          </w:rPr>
          <w:t xml:space="preserve">Test 1.2.3: </w:t>
        </w:r>
        <w:r w:rsidRPr="009736C3">
          <w:t xml:space="preserve">Test the combination of </w:t>
        </w:r>
        <w:r w:rsidRPr="009736C3">
          <w:rPr>
            <w:lang w:val="en-CA"/>
          </w:rPr>
          <w:t>residual offset and chroma order adjustment on top of Filter Set #0.</w:t>
        </w:r>
      </w:ins>
    </w:p>
    <w:p w14:paraId="6E03CDD9" w14:textId="77777777" w:rsidR="009736C3" w:rsidRPr="009736C3" w:rsidRDefault="009736C3" w:rsidP="009736C3">
      <w:pPr>
        <w:rPr>
          <w:ins w:id="439" w:author="Jens-Rainer Ohm" w:date="2023-04-22T09:14:00Z"/>
          <w:lang w:val="en-CA"/>
        </w:rPr>
      </w:pPr>
      <w:ins w:id="440" w:author="Jens-Rainer Ohm" w:date="2023-04-22T09:14:00Z">
        <w:r w:rsidRPr="009736C3">
          <w:rPr>
            <w:b/>
            <w:iCs/>
          </w:rPr>
          <w:t xml:space="preserve">Test 1.2.4: </w:t>
        </w:r>
        <w:r w:rsidRPr="009736C3">
          <w:t xml:space="preserve">Test the combination of </w:t>
        </w:r>
        <w:r w:rsidRPr="009736C3">
          <w:rPr>
            <w:lang w:val="en-CA"/>
          </w:rPr>
          <w:t>residual offset and chroma order adjustment on top of Filter Set #1.</w:t>
        </w:r>
      </w:ins>
    </w:p>
    <w:p w14:paraId="22FCFD96" w14:textId="77777777" w:rsidR="009736C3" w:rsidRPr="009736C3" w:rsidRDefault="009736C3" w:rsidP="009736C3">
      <w:pPr>
        <w:rPr>
          <w:ins w:id="441" w:author="Jens-Rainer Ohm" w:date="2023-04-22T09:14:00Z"/>
          <w:lang w:val="en-CA"/>
        </w:rPr>
      </w:pPr>
      <w:ins w:id="442" w:author="Jens-Rainer Ohm" w:date="2023-04-22T09:14:00Z">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ins>
    </w:p>
    <w:p w14:paraId="5E9931CA" w14:textId="77777777" w:rsidR="009736C3" w:rsidRPr="009736C3" w:rsidRDefault="009736C3" w:rsidP="009736C3">
      <w:pPr>
        <w:rPr>
          <w:ins w:id="443" w:author="Jens-Rainer Ohm" w:date="2023-04-22T09:14:00Z"/>
          <w:b/>
          <w:lang w:val="en-CA"/>
        </w:rPr>
      </w:pPr>
      <w:ins w:id="444" w:author="Jens-Rainer Ohm" w:date="2023-04-22T09:14:00Z">
        <w:r w:rsidRPr="009736C3">
          <w:rPr>
            <w:b/>
            <w:bCs/>
            <w:i/>
            <w:iCs/>
            <w:lang w:val="en-CA"/>
          </w:rPr>
          <w:t xml:space="preserve">1.3 </w:t>
        </w:r>
        <w:r w:rsidRPr="009736C3">
          <w:rPr>
            <w:b/>
          </w:rPr>
          <w:fldChar w:fldCharType="begin"/>
        </w:r>
        <w:r w:rsidRPr="009736C3">
          <w:rPr>
            <w:b/>
          </w:rPr>
          <w:instrText xml:space="preserve"> HYPERLINK "https://jvet-experts.org/doc_end_user/current_document.php?id=12769" </w:instrText>
        </w:r>
        <w:r w:rsidRPr="009736C3">
          <w:rPr>
            <w:b/>
          </w:rPr>
          <w:fldChar w:fldCharType="separate"/>
        </w:r>
        <w:r w:rsidRPr="009736C3">
          <w:rPr>
            <w:rStyle w:val="Hyperlink"/>
            <w:b/>
            <w:i/>
            <w:iCs/>
          </w:rPr>
          <w:t>JVET-AD0205</w:t>
        </w:r>
        <w:r w:rsidRPr="009736C3">
          <w:fldChar w:fldCharType="end"/>
        </w:r>
        <w:r w:rsidRPr="009736C3">
          <w:rPr>
            <w:b/>
            <w:u w:val="single"/>
          </w:rPr>
          <w:t xml:space="preserve"> </w:t>
        </w:r>
        <w:r w:rsidRPr="009736C3">
          <w:rPr>
            <w:b/>
            <w:bCs/>
            <w:i/>
            <w:iCs/>
            <w:lang w:val="en-CA"/>
          </w:rPr>
          <w:t>EE1-1.3: Reduced complexity CNN-based in-loop filtering [</w:t>
        </w:r>
        <w:r w:rsidRPr="009736C3">
          <w:rPr>
            <w:b/>
          </w:rPr>
          <w:fldChar w:fldCharType="begin"/>
        </w:r>
        <w:r w:rsidRPr="009736C3">
          <w:rPr>
            <w:b/>
          </w:rPr>
          <w:instrText xml:space="preserve"> HYPERLINK "mailto:seadie@qti.qualcomm.com" </w:instrText>
        </w:r>
        <w:r w:rsidRPr="009736C3">
          <w:rPr>
            <w:b/>
          </w:rPr>
          <w:fldChar w:fldCharType="separate"/>
        </w:r>
        <w:r w:rsidRPr="009736C3">
          <w:rPr>
            <w:rStyle w:val="Hyperlink"/>
            <w:b/>
            <w:bCs/>
            <w:i/>
            <w:iCs/>
            <w:lang w:val="en-CA"/>
          </w:rPr>
          <w:t>S. Eadie</w:t>
        </w:r>
        <w:r w:rsidRPr="009736C3">
          <w:fldChar w:fldCharType="end"/>
        </w:r>
        <w:r w:rsidRPr="009736C3">
          <w:rPr>
            <w:b/>
            <w:bCs/>
            <w:i/>
            <w:iCs/>
            <w:lang w:val="en-CA"/>
          </w:rPr>
          <w:t>, </w:t>
        </w:r>
        <w:r w:rsidRPr="009736C3">
          <w:rPr>
            <w:b/>
          </w:rPr>
          <w:fldChar w:fldCharType="begin"/>
        </w:r>
        <w:r w:rsidRPr="009736C3">
          <w:rPr>
            <w:b/>
          </w:rPr>
          <w:instrText xml:space="preserve"> HYPERLINK "mailto:yli30@qti.qualcomm.com" </w:instrText>
        </w:r>
        <w:r w:rsidRPr="009736C3">
          <w:rPr>
            <w:b/>
          </w:rPr>
          <w:fldChar w:fldCharType="separate"/>
        </w:r>
        <w:r w:rsidRPr="009736C3">
          <w:rPr>
            <w:rStyle w:val="Hyperlink"/>
            <w:b/>
            <w:bCs/>
            <w:i/>
            <w:iCs/>
            <w:lang w:val="en-CA"/>
          </w:rPr>
          <w:t>Y. Li</w:t>
        </w:r>
        <w:r w:rsidRPr="009736C3">
          <w:fldChar w:fldCharType="end"/>
        </w:r>
        <w:r w:rsidRPr="009736C3">
          <w:rPr>
            <w:b/>
            <w:i/>
            <w:lang w:val="en-CA"/>
          </w:rPr>
          <w:t>, </w:t>
        </w:r>
        <w:r w:rsidRPr="009736C3">
          <w:rPr>
            <w:b/>
          </w:rPr>
          <w:fldChar w:fldCharType="begin"/>
        </w:r>
        <w:r w:rsidRPr="009736C3">
          <w:rPr>
            <w:b/>
          </w:rPr>
          <w:instrText xml:space="preserve"> HYPERLINK "mailto:dmytror@qti.qualcomm.com" </w:instrText>
        </w:r>
        <w:r w:rsidRPr="009736C3">
          <w:rPr>
            <w:b/>
          </w:rPr>
          <w:fldChar w:fldCharType="separate"/>
        </w:r>
        <w:r w:rsidRPr="009736C3">
          <w:rPr>
            <w:rStyle w:val="Hyperlink"/>
            <w:b/>
            <w:i/>
            <w:lang w:val="en-CA"/>
          </w:rPr>
          <w:t xml:space="preserve">D. </w:t>
        </w:r>
        <w:proofErr w:type="spellStart"/>
        <w:r w:rsidRPr="009736C3">
          <w:rPr>
            <w:rStyle w:val="Hyperlink"/>
            <w:b/>
            <w:i/>
            <w:lang w:val="en-CA"/>
          </w:rPr>
          <w:t>Rusanovskyy</w:t>
        </w:r>
        <w:proofErr w:type="spellEnd"/>
        <w:r w:rsidRPr="009736C3">
          <w:fldChar w:fldCharType="end"/>
        </w:r>
        <w:r w:rsidRPr="009736C3">
          <w:rPr>
            <w:b/>
            <w:i/>
            <w:lang w:val="en-CA"/>
          </w:rPr>
          <w:t>, </w:t>
        </w:r>
        <w:r w:rsidRPr="009736C3">
          <w:rPr>
            <w:b/>
          </w:rPr>
          <w:fldChar w:fldCharType="begin"/>
        </w:r>
        <w:r w:rsidRPr="009736C3">
          <w:rPr>
            <w:b/>
          </w:rPr>
          <w:instrText xml:space="preserve"> HYPERLINK "mailto:martak@qti.qualcomm.com" </w:instrText>
        </w:r>
        <w:r w:rsidRPr="009736C3">
          <w:rPr>
            <w:b/>
          </w:rPr>
          <w:fldChar w:fldCharType="separate"/>
        </w:r>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r w:rsidRPr="009736C3">
          <w:fldChar w:fldCharType="end"/>
        </w:r>
        <w:r w:rsidRPr="009736C3">
          <w:rPr>
            <w:b/>
            <w:i/>
            <w:lang w:val="en-CA"/>
          </w:rPr>
          <w:t>]</w:t>
        </w:r>
      </w:ins>
    </w:p>
    <w:p w14:paraId="36180B78" w14:textId="77777777" w:rsidR="009736C3" w:rsidRPr="009736C3" w:rsidRDefault="009736C3" w:rsidP="009736C3">
      <w:pPr>
        <w:rPr>
          <w:ins w:id="445" w:author="Jens-Rainer Ohm" w:date="2023-04-22T09:14:00Z"/>
        </w:rPr>
      </w:pPr>
      <w:ins w:id="446" w:author="Jens-Rainer Ohm" w:date="2023-04-22T09:14:00Z">
        <w:r w:rsidRPr="009736C3">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Figure 3. </w:t>
        </w:r>
      </w:ins>
    </w:p>
    <w:p w14:paraId="537CC273" w14:textId="77777777" w:rsidR="009736C3" w:rsidRPr="009736C3" w:rsidRDefault="009736C3" w:rsidP="009736C3">
      <w:pPr>
        <w:rPr>
          <w:ins w:id="447" w:author="Jens-Rainer Ohm" w:date="2023-04-22T09:14:00Z"/>
        </w:rPr>
      </w:pPr>
    </w:p>
    <w:p w14:paraId="743C9708" w14:textId="6CD4C89A" w:rsidR="009736C3" w:rsidRPr="009736C3" w:rsidRDefault="009736C3" w:rsidP="009736C3">
      <w:pPr>
        <w:rPr>
          <w:ins w:id="448" w:author="Jens-Rainer Ohm" w:date="2023-04-22T09:14:00Z"/>
        </w:rPr>
      </w:pPr>
      <w:ins w:id="449" w:author="Jens-Rainer Ohm" w:date="2023-04-22T09:14:00Z">
        <w:r w:rsidRPr="009736C3">
          <w:rPr>
            <w:noProof/>
          </w:rPr>
          <w:lastRenderedPageBreak/>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ins>
    </w:p>
    <w:p w14:paraId="537B0544" w14:textId="77777777" w:rsidR="009736C3" w:rsidRPr="009736C3" w:rsidRDefault="009736C3" w:rsidP="009736C3">
      <w:pPr>
        <w:rPr>
          <w:ins w:id="450" w:author="Jens-Rainer Ohm" w:date="2023-04-22T09:14:00Z"/>
        </w:rPr>
      </w:pPr>
      <w:ins w:id="451" w:author="Jens-Rainer Ohm" w:date="2023-04-22T09:14:00Z">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ins>
    </w:p>
    <w:p w14:paraId="3185E92E" w14:textId="77777777" w:rsidR="009736C3" w:rsidRPr="009736C3" w:rsidRDefault="009736C3" w:rsidP="009736C3">
      <w:pPr>
        <w:rPr>
          <w:ins w:id="452" w:author="Jens-Rainer Ohm" w:date="2023-04-22T09:14:00Z"/>
        </w:rPr>
      </w:pPr>
    </w:p>
    <w:p w14:paraId="794F5DA1" w14:textId="77777777" w:rsidR="009736C3" w:rsidRPr="009736C3" w:rsidRDefault="009736C3" w:rsidP="009736C3">
      <w:pPr>
        <w:rPr>
          <w:ins w:id="453" w:author="Jens-Rainer Ohm" w:date="2023-04-22T09:14:00Z"/>
        </w:rPr>
      </w:pPr>
      <w:ins w:id="454" w:author="Jens-Rainer Ohm" w:date="2023-04-22T09:14:00Z">
        <w:r w:rsidRPr="009736C3">
          <w:t>The following subtest comprising the EE1-1.3:</w:t>
        </w:r>
      </w:ins>
    </w:p>
    <w:p w14:paraId="74C7D41C" w14:textId="77777777" w:rsidR="009736C3" w:rsidRPr="009736C3" w:rsidRDefault="009736C3" w:rsidP="009736C3">
      <w:pPr>
        <w:rPr>
          <w:ins w:id="455" w:author="Jens-Rainer Ohm" w:date="2023-04-22T09:14:00Z"/>
          <w:lang w:val="en-CA"/>
        </w:rPr>
      </w:pPr>
      <w:bookmarkStart w:id="456" w:name="_Hlk132380054"/>
      <w:ins w:id="457" w:author="Jens-Rainer Ohm" w:date="2023-04-22T09:14:00Z">
        <w:r w:rsidRPr="009736C3">
          <w:rPr>
            <w:b/>
            <w:bCs/>
            <w:lang w:val="en-CA"/>
          </w:rPr>
          <w:t>EE1-1.3.1</w:t>
        </w:r>
        <w:r w:rsidRPr="009736C3">
          <w:rPr>
            <w:lang w:val="en-CA"/>
          </w:rPr>
          <w:t xml:space="preserve"> reports the baseline performance of the original architecture (from JVET-AC0155) with NNVC-4.0 (K=64, M=160,</w:t>
        </w:r>
      </w:ins>
    </w:p>
    <w:p w14:paraId="3121224B" w14:textId="77777777" w:rsidR="009736C3" w:rsidRPr="009736C3" w:rsidRDefault="009736C3" w:rsidP="009736C3">
      <w:pPr>
        <w:rPr>
          <w:ins w:id="458" w:author="Jens-Rainer Ohm" w:date="2023-04-22T09:14:00Z"/>
          <w:lang w:val="en-CA"/>
        </w:rPr>
      </w:pPr>
      <w:ins w:id="459" w:author="Jens-Rainer Ohm" w:date="2023-04-22T09:14:00Z">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ins>
    </w:p>
    <w:p w14:paraId="5F2D7548" w14:textId="77777777" w:rsidR="009736C3" w:rsidRPr="009736C3" w:rsidRDefault="009736C3" w:rsidP="009736C3">
      <w:pPr>
        <w:rPr>
          <w:ins w:id="460" w:author="Jens-Rainer Ohm" w:date="2023-04-22T09:14:00Z"/>
          <w:lang w:val="en-CA"/>
        </w:rPr>
      </w:pPr>
      <w:ins w:id="461" w:author="Jens-Rainer Ohm" w:date="2023-04-22T09:14:00Z">
        <w:r w:rsidRPr="009736C3">
          <w:rPr>
            <w:b/>
            <w:bCs/>
            <w:lang w:val="en-CA"/>
          </w:rPr>
          <w:t>EE1-1.3.2b</w:t>
        </w:r>
        <w:r w:rsidRPr="009736C3">
          <w:rPr>
            <w:lang w:val="en-CA"/>
          </w:rPr>
          <w:t xml:space="preserve"> removes the partitioning input from the intra-frame models,</w:t>
        </w:r>
      </w:ins>
    </w:p>
    <w:p w14:paraId="6DF9236B" w14:textId="77777777" w:rsidR="009736C3" w:rsidRPr="009736C3" w:rsidRDefault="009736C3" w:rsidP="009736C3">
      <w:pPr>
        <w:rPr>
          <w:ins w:id="462" w:author="Jens-Rainer Ohm" w:date="2023-04-22T09:14:00Z"/>
          <w:lang w:val="en-CA"/>
        </w:rPr>
      </w:pPr>
      <w:ins w:id="463" w:author="Jens-Rainer Ohm" w:date="2023-04-22T09:14:00Z">
        <w:r w:rsidRPr="009736C3">
          <w:rPr>
            <w:b/>
            <w:bCs/>
            <w:lang w:val="en-CA"/>
          </w:rPr>
          <w:t>EE1-1.3.3</w:t>
        </w:r>
        <w:r w:rsidRPr="009736C3">
          <w:rPr>
            <w:lang w:val="en-CA"/>
          </w:rPr>
          <w:t xml:space="preserve"> unifies the intra- and inter-frame models for luma and chroma, respectively, </w:t>
        </w:r>
      </w:ins>
    </w:p>
    <w:p w14:paraId="09D0BF07" w14:textId="77777777" w:rsidR="009736C3" w:rsidRPr="009736C3" w:rsidRDefault="009736C3" w:rsidP="009736C3">
      <w:pPr>
        <w:rPr>
          <w:ins w:id="464" w:author="Jens-Rainer Ohm" w:date="2023-04-22T09:14:00Z"/>
          <w:lang w:val="en-CA"/>
        </w:rPr>
      </w:pPr>
      <w:ins w:id="465" w:author="Jens-Rainer Ohm" w:date="2023-04-22T09:14:00Z">
        <w:r w:rsidRPr="009736C3">
          <w:rPr>
            <w:b/>
            <w:bCs/>
            <w:lang w:val="en-CA"/>
          </w:rPr>
          <w:t>EE1-1.3.5a</w:t>
        </w:r>
        <w:r w:rsidRPr="009736C3">
          <w:rPr>
            <w:lang w:val="en-CA"/>
          </w:rPr>
          <w:t xml:space="preserve"> decomposes expensive 3x3 convolutions into separable 3x1 and 1x3 convolutions (R=0.8K),</w:t>
        </w:r>
      </w:ins>
    </w:p>
    <w:p w14:paraId="283D2C76" w14:textId="77777777" w:rsidR="009736C3" w:rsidRPr="009736C3" w:rsidRDefault="009736C3" w:rsidP="009736C3">
      <w:pPr>
        <w:rPr>
          <w:ins w:id="466" w:author="Jens-Rainer Ohm" w:date="2023-04-22T09:14:00Z"/>
          <w:lang w:val="en-CA"/>
        </w:rPr>
      </w:pPr>
      <w:ins w:id="467" w:author="Jens-Rainer Ohm" w:date="2023-04-22T09:14:00Z">
        <w:r w:rsidRPr="009736C3">
          <w:rPr>
            <w:b/>
            <w:bCs/>
            <w:lang w:val="en-CA"/>
          </w:rPr>
          <w:t>EE1-1.3.5b</w:t>
        </w:r>
        <w:r w:rsidRPr="009736C3">
          <w:rPr>
            <w:lang w:val="en-CA"/>
          </w:rPr>
          <w:t xml:space="preserve"> proposes a model combining simplifications from these sub-tests. </w:t>
        </w:r>
      </w:ins>
    </w:p>
    <w:bookmarkEnd w:id="456"/>
    <w:p w14:paraId="4DDF7831" w14:textId="77777777" w:rsidR="009736C3" w:rsidRPr="009736C3" w:rsidRDefault="009736C3" w:rsidP="009736C3">
      <w:pPr>
        <w:rPr>
          <w:ins w:id="468" w:author="Jens-Rainer Ohm" w:date="2023-04-22T09:14:00Z"/>
          <w:lang w:val="en-CA"/>
        </w:rPr>
      </w:pPr>
      <w:ins w:id="469" w:author="Jens-Rainer Ohm" w:date="2023-04-22T09:14:00Z">
        <w:r w:rsidRPr="009736C3">
          <w:rPr>
            <w:lang w:val="en-CA"/>
          </w:rPr>
          <w:t>It is noted that sub-test EE1-1.3.5b features high penalty from model quantization. The problem of quantization error is reportedly addressed in the related contribution JVET-AD0207.</w:t>
        </w:r>
      </w:ins>
    </w:p>
    <w:p w14:paraId="1112DB07" w14:textId="77777777" w:rsidR="009736C3" w:rsidRPr="009736C3" w:rsidRDefault="009736C3" w:rsidP="009736C3">
      <w:pPr>
        <w:rPr>
          <w:ins w:id="470" w:author="Jens-Rainer Ohm" w:date="2023-04-22T09:14:00Z"/>
          <w:lang w:val="en-CA"/>
        </w:rPr>
      </w:pPr>
      <w:ins w:id="471" w:author="Jens-Rainer Ohm" w:date="2023-04-22T09:14:00Z">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ins>
    </w:p>
    <w:p w14:paraId="1B694C40" w14:textId="77777777" w:rsidR="009736C3" w:rsidRPr="009736C3" w:rsidRDefault="009736C3" w:rsidP="009736C3">
      <w:pPr>
        <w:rPr>
          <w:ins w:id="472" w:author="Jens-Rainer Ohm" w:date="2023-04-22T09:14:00Z"/>
          <w:lang w:val="en-CA"/>
        </w:rPr>
      </w:pPr>
    </w:p>
    <w:p w14:paraId="319EE946" w14:textId="77777777" w:rsidR="009736C3" w:rsidRPr="009736C3" w:rsidRDefault="009736C3" w:rsidP="009736C3">
      <w:pPr>
        <w:rPr>
          <w:ins w:id="473" w:author="Jens-Rainer Ohm" w:date="2023-04-22T09:14:00Z"/>
          <w:b/>
          <w:lang w:val="en-CA"/>
        </w:rPr>
      </w:pPr>
      <w:ins w:id="474" w:author="Jens-Rainer Ohm" w:date="2023-04-22T09:14:00Z">
        <w:r w:rsidRPr="009736C3">
          <w:rPr>
            <w:b/>
            <w:bCs/>
            <w:i/>
            <w:iCs/>
            <w:lang w:val="en-CA"/>
          </w:rPr>
          <w:t xml:space="preserve">1.4 </w:t>
        </w:r>
        <w:r w:rsidRPr="009736C3">
          <w:rPr>
            <w:b/>
          </w:rPr>
          <w:fldChar w:fldCharType="begin"/>
        </w:r>
        <w:r w:rsidRPr="009736C3">
          <w:rPr>
            <w:b/>
          </w:rPr>
          <w:instrText xml:space="preserve"> HYPERLINK "https://jvet-experts.org/doc_end_user/current_document.php?id=12719" </w:instrText>
        </w:r>
        <w:r w:rsidRPr="009736C3">
          <w:rPr>
            <w:b/>
          </w:rPr>
          <w:fldChar w:fldCharType="separate"/>
        </w:r>
        <w:r w:rsidRPr="009736C3">
          <w:rPr>
            <w:rStyle w:val="Hyperlink"/>
            <w:b/>
          </w:rPr>
          <w:t>JVET-AD0168</w:t>
        </w:r>
        <w:r w:rsidRPr="009736C3">
          <w:fldChar w:fldCharType="end"/>
        </w:r>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ins>
    </w:p>
    <w:p w14:paraId="3867FAD9" w14:textId="5F236F65" w:rsidR="009736C3" w:rsidRPr="009736C3" w:rsidRDefault="009736C3" w:rsidP="009736C3">
      <w:pPr>
        <w:rPr>
          <w:ins w:id="475" w:author="Jens-Rainer Ohm" w:date="2023-04-22T09:14:00Z"/>
          <w:lang w:val="en-CA"/>
        </w:rPr>
      </w:pPr>
      <w:ins w:id="476" w:author="Jens-Rainer Ohm" w:date="2023-04-22T09:14:00Z">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ins>
    </w:p>
    <w:p w14:paraId="080F1733" w14:textId="77777777" w:rsidR="009736C3" w:rsidRPr="009736C3" w:rsidRDefault="009736C3" w:rsidP="009736C3">
      <w:pPr>
        <w:rPr>
          <w:ins w:id="477" w:author="Jens-Rainer Ohm" w:date="2023-04-22T09:14:00Z"/>
          <w:lang w:val="en-CA"/>
        </w:rPr>
      </w:pPr>
      <w:ins w:id="478" w:author="Jens-Rainer Ohm" w:date="2023-04-22T09:14:00Z">
        <w:r w:rsidRPr="009736C3">
          <w:rPr>
            <w:lang w:val="en-CA"/>
          </w:rPr>
          <w:t>(a)</w:t>
        </w:r>
      </w:ins>
    </w:p>
    <w:p w14:paraId="45F9B421" w14:textId="08C6FCAA" w:rsidR="009736C3" w:rsidRPr="009736C3" w:rsidRDefault="009736C3" w:rsidP="009736C3">
      <w:pPr>
        <w:rPr>
          <w:ins w:id="479" w:author="Jens-Rainer Ohm" w:date="2023-04-22T09:14:00Z"/>
          <w:lang w:val="en-CA"/>
        </w:rPr>
      </w:pPr>
      <w:ins w:id="480" w:author="Jens-Rainer Ohm" w:date="2023-04-22T09:14:00Z">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ins>
    </w:p>
    <w:p w14:paraId="17801D19" w14:textId="77777777" w:rsidR="009736C3" w:rsidRPr="009736C3" w:rsidRDefault="009736C3" w:rsidP="009736C3">
      <w:pPr>
        <w:rPr>
          <w:ins w:id="481" w:author="Jens-Rainer Ohm" w:date="2023-04-22T09:14:00Z"/>
          <w:lang w:val="en-CA"/>
        </w:rPr>
      </w:pPr>
      <w:ins w:id="482" w:author="Jens-Rainer Ohm" w:date="2023-04-22T09:14:00Z">
        <w:r w:rsidRPr="009736C3">
          <w:rPr>
            <w:lang w:val="en-CA"/>
          </w:rPr>
          <w:t>(b)</w:t>
        </w:r>
      </w:ins>
    </w:p>
    <w:p w14:paraId="28E90A05" w14:textId="77777777" w:rsidR="009736C3" w:rsidRPr="009736C3" w:rsidRDefault="009736C3" w:rsidP="009736C3">
      <w:pPr>
        <w:rPr>
          <w:ins w:id="483" w:author="Jens-Rainer Ohm" w:date="2023-04-22T09:14:00Z"/>
          <w:lang w:val="en-CA"/>
        </w:rPr>
      </w:pPr>
      <w:ins w:id="484" w:author="Jens-Rainer Ohm" w:date="2023-04-22T09:14:00Z">
        <w:r w:rsidRPr="009736C3">
          <w:rPr>
            <w:b/>
          </w:rPr>
          <w:t xml:space="preserve">Figure 4 </w:t>
        </w:r>
        <w:r w:rsidRPr="009736C3">
          <w:rPr>
            <w:i/>
            <w:iCs/>
            <w:lang w:val="en-CA"/>
          </w:rPr>
          <w:t>Head of network: (a) luma, (b) chroma</w:t>
        </w:r>
      </w:ins>
    </w:p>
    <w:p w14:paraId="0F3235AA" w14:textId="77777777" w:rsidR="009736C3" w:rsidRPr="009736C3" w:rsidRDefault="009736C3" w:rsidP="009736C3">
      <w:pPr>
        <w:rPr>
          <w:ins w:id="485" w:author="Jens-Rainer Ohm" w:date="2023-04-22T09:14:00Z"/>
          <w:lang w:val="en-CA"/>
        </w:rPr>
      </w:pPr>
      <w:ins w:id="486" w:author="Jens-Rainer Ohm" w:date="2023-04-22T09:14:00Z">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ins>
    </w:p>
    <w:p w14:paraId="1441780D" w14:textId="77777777" w:rsidR="009736C3" w:rsidRPr="009736C3" w:rsidRDefault="009736C3" w:rsidP="009736C3">
      <w:pPr>
        <w:rPr>
          <w:ins w:id="487" w:author="Jens-Rainer Ohm" w:date="2023-04-22T09:14:00Z"/>
          <w:u w:val="single"/>
          <w:lang w:val="en-CA"/>
        </w:rPr>
      </w:pPr>
      <w:ins w:id="488" w:author="Jens-Rainer Ohm" w:date="2023-04-22T09:14:00Z">
        <w:r w:rsidRPr="009736C3">
          <w:rPr>
            <w:lang w:val="en-CA"/>
          </w:rPr>
          <w:t>Figure 4 shows the NN head architecture. Number of channels for luma and chroma networks tested in this EE1 are shown below.</w:t>
        </w:r>
      </w:ins>
    </w:p>
    <w:p w14:paraId="2EA75487" w14:textId="77777777" w:rsidR="009736C3" w:rsidRPr="009736C3" w:rsidRDefault="009736C3" w:rsidP="009736C3">
      <w:pPr>
        <w:rPr>
          <w:ins w:id="489" w:author="Jens-Rainer Ohm" w:date="2023-04-22T09:14:00Z"/>
          <w:u w:val="single"/>
          <w:lang w:val="en-CA"/>
        </w:rPr>
      </w:pPr>
      <w:ins w:id="490" w:author="Jens-Rainer Ohm" w:date="2023-04-22T09:14:00Z">
        <w:r w:rsidRPr="009736C3">
          <w:rPr>
            <w:lang w:val="en-CA"/>
          </w:rPr>
          <w:t xml:space="preserve">Number of channels for luma network </w:t>
        </w:r>
      </w:ins>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ins w:id="491" w:author="Jens-Rainer Ohm" w:date="2023-04-22T09:14:00Z"/>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ins w:id="492" w:author="Jens-Rainer Ohm" w:date="2023-04-22T09:14:00Z"/>
                <w:lang w:val="en-CA"/>
              </w:rPr>
            </w:pPr>
            <w:ins w:id="493" w:author="Jens-Rainer Ohm" w:date="2023-04-22T09:14:00Z">
              <w:r w:rsidRPr="009736C3">
                <w:rPr>
                  <w:lang w:val="en-CA"/>
                </w:rPr>
                <w:t> </w:t>
              </w:r>
            </w:ins>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ins w:id="494" w:author="Jens-Rainer Ohm" w:date="2023-04-22T09:14:00Z"/>
                <w:lang w:val="en-CA"/>
              </w:rPr>
            </w:pPr>
            <w:ins w:id="495" w:author="Jens-Rainer Ohm" w:date="2023-04-22T09:14:00Z">
              <w:r w:rsidRPr="009736C3">
                <w:rPr>
                  <w:lang w:val="en-CA"/>
                </w:rPr>
                <w:t>d1</w:t>
              </w:r>
            </w:ins>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ins w:id="496" w:author="Jens-Rainer Ohm" w:date="2023-04-22T09:14:00Z"/>
                <w:lang w:val="en-CA"/>
              </w:rPr>
            </w:pPr>
            <w:ins w:id="497" w:author="Jens-Rainer Ohm" w:date="2023-04-22T09:14:00Z">
              <w:r w:rsidRPr="009736C3">
                <w:rPr>
                  <w:lang w:val="en-CA"/>
                </w:rPr>
                <w:t>d2</w:t>
              </w:r>
            </w:ins>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ins w:id="498" w:author="Jens-Rainer Ohm" w:date="2023-04-22T09:14:00Z"/>
                <w:lang w:val="en-CA"/>
              </w:rPr>
            </w:pPr>
            <w:ins w:id="499" w:author="Jens-Rainer Ohm" w:date="2023-04-22T09:14:00Z">
              <w:r w:rsidRPr="009736C3">
                <w:rPr>
                  <w:lang w:val="en-CA"/>
                </w:rPr>
                <w:t>d3</w:t>
              </w:r>
            </w:ins>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ins w:id="500" w:author="Jens-Rainer Ohm" w:date="2023-04-22T09:14:00Z"/>
                <w:lang w:val="en-CA"/>
              </w:rPr>
            </w:pPr>
            <w:ins w:id="501" w:author="Jens-Rainer Ohm" w:date="2023-04-22T09:14:00Z">
              <w:r w:rsidRPr="009736C3">
                <w:rPr>
                  <w:lang w:val="en-CA"/>
                </w:rPr>
                <w:t>d4</w:t>
              </w:r>
            </w:ins>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ins w:id="502" w:author="Jens-Rainer Ohm" w:date="2023-04-22T09:14:00Z"/>
                <w:lang w:val="en-CA"/>
              </w:rPr>
            </w:pPr>
            <w:proofErr w:type="spellStart"/>
            <w:ins w:id="503" w:author="Jens-Rainer Ohm" w:date="2023-04-22T09:14:00Z">
              <w:r w:rsidRPr="009736C3">
                <w:rPr>
                  <w:lang w:val="en-CA"/>
                </w:rPr>
                <w:t>kmacs</w:t>
              </w:r>
              <w:proofErr w:type="spellEnd"/>
              <w:r w:rsidRPr="009736C3">
                <w:rPr>
                  <w:lang w:val="en-CA"/>
                </w:rPr>
                <w:t>/pixel</w:t>
              </w:r>
            </w:ins>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ins w:id="504" w:author="Jens-Rainer Ohm" w:date="2023-04-22T09:14:00Z"/>
                <w:lang w:val="en-CA"/>
              </w:rPr>
            </w:pPr>
            <w:ins w:id="505" w:author="Jens-Rainer Ohm" w:date="2023-04-22T09:14:00Z">
              <w:r w:rsidRPr="009736C3">
                <w:rPr>
                  <w:lang w:val="en-CA"/>
                </w:rPr>
                <w:t>#</w:t>
              </w:r>
              <w:proofErr w:type="gramStart"/>
              <w:r w:rsidRPr="009736C3">
                <w:rPr>
                  <w:lang w:val="en-CA"/>
                </w:rPr>
                <w:t>parameters</w:t>
              </w:r>
              <w:proofErr w:type="gramEnd"/>
            </w:ins>
          </w:p>
        </w:tc>
      </w:tr>
      <w:tr w:rsidR="009736C3" w:rsidRPr="009736C3" w14:paraId="679AF892" w14:textId="77777777" w:rsidTr="009736C3">
        <w:trPr>
          <w:trHeight w:val="217"/>
          <w:jc w:val="center"/>
          <w:ins w:id="506" w:author="Jens-Rainer Ohm" w:date="2023-04-22T09:14:00Z"/>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ins w:id="507" w:author="Jens-Rainer Ohm" w:date="2023-04-22T09:14:00Z"/>
                <w:lang w:val="en-CA"/>
              </w:rPr>
            </w:pPr>
            <w:ins w:id="508" w:author="Jens-Rainer Ohm" w:date="2023-04-22T09:14:00Z">
              <w:r w:rsidRPr="009736C3">
                <w:rPr>
                  <w:lang w:val="en-CA"/>
                </w:rPr>
                <w:t>Test EE1-1.4.1</w:t>
              </w:r>
            </w:ins>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ins w:id="509" w:author="Jens-Rainer Ohm" w:date="2023-04-22T09:14:00Z"/>
                <w:lang w:val="en-CA"/>
              </w:rPr>
            </w:pPr>
            <w:ins w:id="510" w:author="Jens-Rainer Ohm" w:date="2023-04-22T09:14:00Z">
              <w:r w:rsidRPr="009736C3">
                <w:rPr>
                  <w:lang w:val="en-CA"/>
                </w:rPr>
                <w:t>192</w:t>
              </w:r>
            </w:ins>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ins w:id="511" w:author="Jens-Rainer Ohm" w:date="2023-04-22T09:14:00Z"/>
                <w:lang w:val="en-CA"/>
              </w:rPr>
            </w:pPr>
            <w:ins w:id="512" w:author="Jens-Rainer Ohm" w:date="2023-04-22T09:14:00Z">
              <w:r w:rsidRPr="009736C3">
                <w:rPr>
                  <w:lang w:val="en-CA"/>
                </w:rPr>
                <w:t>24</w:t>
              </w:r>
            </w:ins>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ins w:id="513" w:author="Jens-Rainer Ohm" w:date="2023-04-22T09:14:00Z"/>
                <w:lang w:val="en-CA"/>
              </w:rPr>
            </w:pPr>
            <w:ins w:id="514" w:author="Jens-Rainer Ohm" w:date="2023-04-22T09:14:00Z">
              <w:r w:rsidRPr="009736C3">
                <w:rPr>
                  <w:lang w:val="en-CA"/>
                </w:rPr>
                <w:t>12</w:t>
              </w:r>
            </w:ins>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ins w:id="515" w:author="Jens-Rainer Ohm" w:date="2023-04-22T09:14:00Z"/>
                <w:lang w:val="en-CA"/>
              </w:rPr>
            </w:pPr>
            <w:ins w:id="516" w:author="Jens-Rainer Ohm" w:date="2023-04-22T09:14:00Z">
              <w:r w:rsidRPr="009736C3">
                <w:rPr>
                  <w:lang w:val="en-CA"/>
                </w:rPr>
                <w:t>48</w:t>
              </w:r>
            </w:ins>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ins w:id="517" w:author="Jens-Rainer Ohm" w:date="2023-04-22T09:14:00Z"/>
                <w:lang w:val="en-CA"/>
              </w:rPr>
            </w:pPr>
            <w:ins w:id="518" w:author="Jens-Rainer Ohm" w:date="2023-04-22T09:14:00Z">
              <w:r w:rsidRPr="009736C3">
                <w:rPr>
                  <w:lang w:val="en-CA"/>
                </w:rPr>
                <w:t>480</w:t>
              </w:r>
            </w:ins>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ins w:id="519" w:author="Jens-Rainer Ohm" w:date="2023-04-22T09:14:00Z"/>
                <w:lang w:val="en-CA"/>
              </w:rPr>
            </w:pPr>
            <w:ins w:id="520" w:author="Jens-Rainer Ohm" w:date="2023-04-22T09:14:00Z">
              <w:r w:rsidRPr="009736C3">
                <w:rPr>
                  <w:lang w:val="en-CA"/>
                </w:rPr>
                <w:t>1471k</w:t>
              </w:r>
            </w:ins>
          </w:p>
        </w:tc>
      </w:tr>
      <w:tr w:rsidR="009736C3" w:rsidRPr="009736C3" w14:paraId="73EF8C0B" w14:textId="77777777" w:rsidTr="009736C3">
        <w:trPr>
          <w:trHeight w:val="217"/>
          <w:jc w:val="center"/>
          <w:ins w:id="521" w:author="Jens-Rainer Ohm" w:date="2023-04-22T09:14:00Z"/>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ins w:id="522" w:author="Jens-Rainer Ohm" w:date="2023-04-22T09:14:00Z"/>
                <w:lang w:val="en-CA"/>
              </w:rPr>
            </w:pPr>
            <w:ins w:id="523" w:author="Jens-Rainer Ohm" w:date="2023-04-22T09:14:00Z">
              <w:r w:rsidRPr="009736C3">
                <w:rPr>
                  <w:lang w:val="en-CA"/>
                </w:rPr>
                <w:t>Test EE1-1.4.2</w:t>
              </w:r>
            </w:ins>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ins w:id="524" w:author="Jens-Rainer Ohm" w:date="2023-04-22T09:14:00Z"/>
                <w:lang w:val="en-CA"/>
              </w:rPr>
            </w:pPr>
            <w:ins w:id="525" w:author="Jens-Rainer Ohm" w:date="2023-04-22T09:14:00Z">
              <w:r w:rsidRPr="009736C3">
                <w:rPr>
                  <w:lang w:val="en-CA"/>
                </w:rPr>
                <w:t>192</w:t>
              </w:r>
            </w:ins>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ins w:id="526" w:author="Jens-Rainer Ohm" w:date="2023-04-22T09:14:00Z"/>
                <w:lang w:val="en-CA"/>
              </w:rPr>
            </w:pPr>
            <w:ins w:id="527" w:author="Jens-Rainer Ohm" w:date="2023-04-22T09:14:00Z">
              <w:r w:rsidRPr="009736C3">
                <w:rPr>
                  <w:lang w:val="en-CA"/>
                </w:rPr>
                <w:t>16</w:t>
              </w:r>
            </w:ins>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ins w:id="528" w:author="Jens-Rainer Ohm" w:date="2023-04-22T09:14:00Z"/>
                <w:lang w:val="en-CA"/>
              </w:rPr>
            </w:pPr>
            <w:ins w:id="529" w:author="Jens-Rainer Ohm" w:date="2023-04-22T09:14:00Z">
              <w:r w:rsidRPr="009736C3">
                <w:rPr>
                  <w:lang w:val="en-CA"/>
                </w:rPr>
                <w:t>8</w:t>
              </w:r>
            </w:ins>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ins w:id="530" w:author="Jens-Rainer Ohm" w:date="2023-04-22T09:14:00Z"/>
                <w:lang w:val="en-CA"/>
              </w:rPr>
            </w:pPr>
            <w:ins w:id="531" w:author="Jens-Rainer Ohm" w:date="2023-04-22T09:14:00Z">
              <w:r w:rsidRPr="009736C3">
                <w:rPr>
                  <w:lang w:val="en-CA"/>
                </w:rPr>
                <w:t>48</w:t>
              </w:r>
            </w:ins>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ins w:id="532" w:author="Jens-Rainer Ohm" w:date="2023-04-22T09:14:00Z"/>
                <w:lang w:val="en-CA"/>
              </w:rPr>
            </w:pPr>
            <w:ins w:id="533" w:author="Jens-Rainer Ohm" w:date="2023-04-22T09:14:00Z">
              <w:r w:rsidRPr="009736C3">
                <w:rPr>
                  <w:lang w:val="en-CA"/>
                </w:rPr>
                <w:t>478</w:t>
              </w:r>
            </w:ins>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ins w:id="534" w:author="Jens-Rainer Ohm" w:date="2023-04-22T09:14:00Z"/>
                <w:lang w:val="en-CA"/>
              </w:rPr>
            </w:pPr>
            <w:ins w:id="535" w:author="Jens-Rainer Ohm" w:date="2023-04-22T09:14:00Z">
              <w:r w:rsidRPr="009736C3">
                <w:rPr>
                  <w:lang w:val="en-CA"/>
                </w:rPr>
                <w:t>1470k</w:t>
              </w:r>
            </w:ins>
          </w:p>
        </w:tc>
      </w:tr>
      <w:tr w:rsidR="009736C3" w:rsidRPr="009736C3" w14:paraId="758D96F3" w14:textId="77777777" w:rsidTr="009736C3">
        <w:trPr>
          <w:trHeight w:val="217"/>
          <w:jc w:val="center"/>
          <w:ins w:id="536" w:author="Jens-Rainer Ohm" w:date="2023-04-22T09:14:00Z"/>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ins w:id="537" w:author="Jens-Rainer Ohm" w:date="2023-04-22T09:14:00Z"/>
                <w:lang w:val="en-CA"/>
              </w:rPr>
            </w:pPr>
            <w:ins w:id="538" w:author="Jens-Rainer Ohm" w:date="2023-04-22T09:14:00Z">
              <w:r w:rsidRPr="009736C3">
                <w:rPr>
                  <w:lang w:val="en-CA"/>
                </w:rPr>
                <w:t>Test EE1-1.4.3</w:t>
              </w:r>
            </w:ins>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ins w:id="539" w:author="Jens-Rainer Ohm" w:date="2023-04-22T09:14:00Z"/>
                <w:lang w:val="en-CA"/>
              </w:rPr>
            </w:pPr>
            <w:ins w:id="540" w:author="Jens-Rainer Ohm" w:date="2023-04-22T09:14:00Z">
              <w:r w:rsidRPr="009736C3">
                <w:rPr>
                  <w:lang w:val="en-CA"/>
                </w:rPr>
                <w:t>128</w:t>
              </w:r>
            </w:ins>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ins w:id="541" w:author="Jens-Rainer Ohm" w:date="2023-04-22T09:14:00Z"/>
                <w:lang w:val="en-CA"/>
              </w:rPr>
            </w:pPr>
            <w:ins w:id="542" w:author="Jens-Rainer Ohm" w:date="2023-04-22T09:14:00Z">
              <w:r w:rsidRPr="009736C3">
                <w:rPr>
                  <w:lang w:val="en-CA"/>
                </w:rPr>
                <w:t>16</w:t>
              </w:r>
            </w:ins>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ins w:id="543" w:author="Jens-Rainer Ohm" w:date="2023-04-22T09:14:00Z"/>
                <w:lang w:val="en-CA"/>
              </w:rPr>
            </w:pPr>
            <w:ins w:id="544" w:author="Jens-Rainer Ohm" w:date="2023-04-22T09:14:00Z">
              <w:r w:rsidRPr="009736C3">
                <w:rPr>
                  <w:lang w:val="en-CA"/>
                </w:rPr>
                <w:t>8</w:t>
              </w:r>
            </w:ins>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ins w:id="545" w:author="Jens-Rainer Ohm" w:date="2023-04-22T09:14:00Z"/>
                <w:lang w:val="en-CA"/>
              </w:rPr>
            </w:pPr>
            <w:ins w:id="546" w:author="Jens-Rainer Ohm" w:date="2023-04-22T09:14:00Z">
              <w:r w:rsidRPr="009736C3">
                <w:rPr>
                  <w:lang w:val="en-CA"/>
                </w:rPr>
                <w:t>64</w:t>
              </w:r>
            </w:ins>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ins w:id="547" w:author="Jens-Rainer Ohm" w:date="2023-04-22T09:14:00Z"/>
                <w:lang w:val="en-CA"/>
              </w:rPr>
            </w:pPr>
            <w:ins w:id="548" w:author="Jens-Rainer Ohm" w:date="2023-04-22T09:14:00Z">
              <w:r w:rsidRPr="009736C3">
                <w:rPr>
                  <w:lang w:val="en-CA"/>
                </w:rPr>
                <w:t>481</w:t>
              </w:r>
            </w:ins>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ins w:id="549" w:author="Jens-Rainer Ohm" w:date="2023-04-22T09:14:00Z"/>
                <w:lang w:val="en-CA"/>
              </w:rPr>
            </w:pPr>
            <w:ins w:id="550" w:author="Jens-Rainer Ohm" w:date="2023-04-22T09:14:00Z">
              <w:r w:rsidRPr="009736C3">
                <w:rPr>
                  <w:lang w:val="en-CA"/>
                </w:rPr>
                <w:t>1483k</w:t>
              </w:r>
            </w:ins>
          </w:p>
        </w:tc>
      </w:tr>
      <w:tr w:rsidR="009736C3" w:rsidRPr="009736C3" w14:paraId="74DA51B8" w14:textId="77777777" w:rsidTr="009736C3">
        <w:trPr>
          <w:trHeight w:val="217"/>
          <w:jc w:val="center"/>
          <w:ins w:id="551" w:author="Jens-Rainer Ohm" w:date="2023-04-22T09:14:00Z"/>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ins w:id="552" w:author="Jens-Rainer Ohm" w:date="2023-04-22T09:14:00Z"/>
                <w:b/>
                <w:lang w:val="en-CA"/>
              </w:rPr>
            </w:pPr>
            <w:ins w:id="553" w:author="Jens-Rainer Ohm" w:date="2023-04-22T09:14:00Z">
              <w:r w:rsidRPr="009736C3">
                <w:rPr>
                  <w:b/>
                  <w:lang w:val="en-CA"/>
                </w:rPr>
                <w:lastRenderedPageBreak/>
                <w:t>Filter set #1</w:t>
              </w:r>
            </w:ins>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ins w:id="554" w:author="Jens-Rainer Ohm" w:date="2023-04-22T09:14:00Z"/>
                <w:b/>
                <w:lang w:val="en-CA"/>
              </w:rPr>
            </w:pPr>
            <w:ins w:id="555" w:author="Jens-Rainer Ohm" w:date="2023-04-22T09:14:00Z">
              <w:r w:rsidRPr="009736C3">
                <w:rPr>
                  <w:b/>
                  <w:lang w:val="en-CA"/>
                </w:rPr>
                <w:t>96</w:t>
              </w:r>
            </w:ins>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ins w:id="556" w:author="Jens-Rainer Ohm" w:date="2023-04-22T09:14:00Z"/>
                <w:b/>
                <w:lang w:val="en-CA"/>
              </w:rPr>
            </w:pPr>
            <w:ins w:id="557" w:author="Jens-Rainer Ohm" w:date="2023-04-22T09:14:00Z">
              <w:r w:rsidRPr="009736C3">
                <w:rPr>
                  <w:b/>
                  <w:lang w:val="en-CA"/>
                </w:rPr>
                <w:t>96</w:t>
              </w:r>
            </w:ins>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ins w:id="558" w:author="Jens-Rainer Ohm" w:date="2023-04-22T09:14:00Z"/>
                <w:b/>
                <w:lang w:val="en-CA"/>
              </w:rPr>
            </w:pPr>
            <w:ins w:id="559" w:author="Jens-Rainer Ohm" w:date="2023-04-22T09:14:00Z">
              <w:r w:rsidRPr="009736C3">
                <w:rPr>
                  <w:b/>
                  <w:lang w:val="en-CA"/>
                </w:rPr>
                <w:t>96</w:t>
              </w:r>
            </w:ins>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ins w:id="560" w:author="Jens-Rainer Ohm" w:date="2023-04-22T09:14:00Z"/>
                <w:b/>
                <w:lang w:val="en-CA"/>
              </w:rPr>
            </w:pPr>
            <w:ins w:id="561" w:author="Jens-Rainer Ohm" w:date="2023-04-22T09:14:00Z">
              <w:r w:rsidRPr="009736C3">
                <w:rPr>
                  <w:b/>
                  <w:lang w:val="en-CA"/>
                </w:rPr>
                <w:t>96</w:t>
              </w:r>
            </w:ins>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ins w:id="562" w:author="Jens-Rainer Ohm" w:date="2023-04-22T09:14:00Z"/>
                <w:b/>
                <w:lang w:val="en-CA"/>
              </w:rPr>
            </w:pPr>
            <w:ins w:id="563" w:author="Jens-Rainer Ohm" w:date="2023-04-22T09:14:00Z">
              <w:r w:rsidRPr="009736C3">
                <w:rPr>
                  <w:b/>
                  <w:lang w:val="en-CA"/>
                </w:rPr>
                <w:t>538</w:t>
              </w:r>
            </w:ins>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ins w:id="564" w:author="Jens-Rainer Ohm" w:date="2023-04-22T09:14:00Z"/>
                <w:b/>
                <w:lang w:val="en-CA"/>
              </w:rPr>
            </w:pPr>
            <w:ins w:id="565" w:author="Jens-Rainer Ohm" w:date="2023-04-22T09:14:00Z">
              <w:r w:rsidRPr="009736C3">
                <w:rPr>
                  <w:b/>
                  <w:lang w:val="en-CA"/>
                </w:rPr>
                <w:t>1549k</w:t>
              </w:r>
            </w:ins>
          </w:p>
        </w:tc>
      </w:tr>
    </w:tbl>
    <w:p w14:paraId="767DF4BB" w14:textId="77777777" w:rsidR="009736C3" w:rsidRPr="009736C3" w:rsidRDefault="009736C3" w:rsidP="009736C3">
      <w:pPr>
        <w:rPr>
          <w:ins w:id="566" w:author="Jens-Rainer Ohm" w:date="2023-04-22T09:14:00Z"/>
          <w:lang w:val="en-CA"/>
        </w:rPr>
      </w:pPr>
      <w:ins w:id="567" w:author="Jens-Rainer Ohm" w:date="2023-04-22T09:14:00Z">
        <w:r w:rsidRPr="009736C3">
          <w:rPr>
            <w:lang w:val="en-CA"/>
          </w:rPr>
          <w:t xml:space="preserve">Number of channels for chroma network </w:t>
        </w:r>
      </w:ins>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ins w:id="568" w:author="Jens-Rainer Ohm" w:date="2023-04-22T09:14:00Z"/>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ins w:id="569" w:author="Jens-Rainer Ohm" w:date="2023-04-22T09:14:00Z"/>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ins w:id="570" w:author="Jens-Rainer Ohm" w:date="2023-04-22T09:14:00Z"/>
                <w:lang w:val="en-CA"/>
              </w:rPr>
            </w:pPr>
            <w:ins w:id="571" w:author="Jens-Rainer Ohm" w:date="2023-04-22T09:14:00Z">
              <w:r w:rsidRPr="009736C3">
                <w:rPr>
                  <w:lang w:val="en-CA"/>
                </w:rPr>
                <w:t>d1</w:t>
              </w:r>
            </w:ins>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ins w:id="572" w:author="Jens-Rainer Ohm" w:date="2023-04-22T09:14:00Z"/>
                <w:lang w:val="en-CA"/>
              </w:rPr>
            </w:pPr>
            <w:ins w:id="573" w:author="Jens-Rainer Ohm" w:date="2023-04-22T09:14:00Z">
              <w:r w:rsidRPr="009736C3">
                <w:rPr>
                  <w:lang w:val="en-CA"/>
                </w:rPr>
                <w:t>d2</w:t>
              </w:r>
            </w:ins>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ins w:id="574" w:author="Jens-Rainer Ohm" w:date="2023-04-22T09:14:00Z"/>
                <w:lang w:val="en-CA"/>
              </w:rPr>
            </w:pPr>
            <w:ins w:id="575" w:author="Jens-Rainer Ohm" w:date="2023-04-22T09:14:00Z">
              <w:r w:rsidRPr="009736C3">
                <w:rPr>
                  <w:lang w:val="en-CA"/>
                </w:rPr>
                <w:t>d3</w:t>
              </w:r>
            </w:ins>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ins w:id="576" w:author="Jens-Rainer Ohm" w:date="2023-04-22T09:14:00Z"/>
                <w:lang w:val="en-CA"/>
              </w:rPr>
            </w:pPr>
            <w:ins w:id="577" w:author="Jens-Rainer Ohm" w:date="2023-04-22T09:14:00Z">
              <w:r w:rsidRPr="009736C3">
                <w:rPr>
                  <w:lang w:val="en-CA"/>
                </w:rPr>
                <w:t>d4</w:t>
              </w:r>
            </w:ins>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ins w:id="578" w:author="Jens-Rainer Ohm" w:date="2023-04-22T09:14:00Z"/>
                <w:lang w:val="en-CA"/>
              </w:rPr>
            </w:pPr>
            <w:ins w:id="579" w:author="Jens-Rainer Ohm" w:date="2023-04-22T09:14:00Z">
              <w:r w:rsidRPr="009736C3">
                <w:rPr>
                  <w:lang w:val="en-CA"/>
                </w:rPr>
                <w:t>d5</w:t>
              </w:r>
            </w:ins>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ins w:id="580" w:author="Jens-Rainer Ohm" w:date="2023-04-22T09:14:00Z"/>
                <w:lang w:val="en-CA"/>
              </w:rPr>
            </w:pPr>
            <w:proofErr w:type="spellStart"/>
            <w:ins w:id="581" w:author="Jens-Rainer Ohm" w:date="2023-04-22T09:14:00Z">
              <w:r w:rsidRPr="009736C3">
                <w:rPr>
                  <w:lang w:val="en-CA"/>
                </w:rPr>
                <w:t>kmacs</w:t>
              </w:r>
              <w:proofErr w:type="spellEnd"/>
              <w:r w:rsidRPr="009736C3">
                <w:rPr>
                  <w:lang w:val="en-CA"/>
                </w:rPr>
                <w:t>/pixel</w:t>
              </w:r>
            </w:ins>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ins w:id="582" w:author="Jens-Rainer Ohm" w:date="2023-04-22T09:14:00Z"/>
                <w:lang w:val="en-CA"/>
              </w:rPr>
            </w:pPr>
            <w:ins w:id="583" w:author="Jens-Rainer Ohm" w:date="2023-04-22T09:14:00Z">
              <w:r w:rsidRPr="009736C3">
                <w:rPr>
                  <w:lang w:val="en-CA"/>
                </w:rPr>
                <w:t>#</w:t>
              </w:r>
              <w:proofErr w:type="gramStart"/>
              <w:r w:rsidRPr="009736C3">
                <w:rPr>
                  <w:lang w:val="en-CA"/>
                </w:rPr>
                <w:t>parameters</w:t>
              </w:r>
              <w:proofErr w:type="gramEnd"/>
            </w:ins>
          </w:p>
        </w:tc>
      </w:tr>
      <w:tr w:rsidR="009736C3" w:rsidRPr="009736C3" w14:paraId="1FE1AFAD" w14:textId="77777777" w:rsidTr="009736C3">
        <w:trPr>
          <w:trHeight w:val="280"/>
          <w:jc w:val="center"/>
          <w:ins w:id="584" w:author="Jens-Rainer Ohm" w:date="2023-04-22T09:14:00Z"/>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ins w:id="585" w:author="Jens-Rainer Ohm" w:date="2023-04-22T09:14:00Z"/>
                <w:lang w:val="en-CA"/>
              </w:rPr>
            </w:pPr>
            <w:ins w:id="586" w:author="Jens-Rainer Ohm" w:date="2023-04-22T09:14:00Z">
              <w:r w:rsidRPr="009736C3">
                <w:rPr>
                  <w:lang w:val="en-CA"/>
                </w:rPr>
                <w:t>Test EE1-1.4.4</w:t>
              </w:r>
            </w:ins>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ins w:id="587" w:author="Jens-Rainer Ohm" w:date="2023-04-22T09:14:00Z"/>
                <w:lang w:val="en-CA"/>
              </w:rPr>
            </w:pPr>
            <w:ins w:id="588" w:author="Jens-Rainer Ohm" w:date="2023-04-22T09:14:00Z">
              <w:r w:rsidRPr="009736C3">
                <w:rPr>
                  <w:lang w:val="en-CA"/>
                </w:rPr>
                <w:t>96</w:t>
              </w:r>
            </w:ins>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ins w:id="589" w:author="Jens-Rainer Ohm" w:date="2023-04-22T09:14:00Z"/>
                <w:lang w:val="en-CA"/>
              </w:rPr>
            </w:pPr>
            <w:ins w:id="590" w:author="Jens-Rainer Ohm" w:date="2023-04-22T09:14:00Z">
              <w:r w:rsidRPr="009736C3">
                <w:rPr>
                  <w:lang w:val="en-CA"/>
                </w:rPr>
                <w:t>192</w:t>
              </w:r>
            </w:ins>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ins w:id="591" w:author="Jens-Rainer Ohm" w:date="2023-04-22T09:14:00Z"/>
                <w:lang w:val="en-CA"/>
              </w:rPr>
            </w:pPr>
            <w:ins w:id="592" w:author="Jens-Rainer Ohm" w:date="2023-04-22T09:14:00Z">
              <w:r w:rsidRPr="009736C3">
                <w:rPr>
                  <w:lang w:val="en-CA"/>
                </w:rPr>
                <w:t>24</w:t>
              </w:r>
            </w:ins>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ins w:id="593" w:author="Jens-Rainer Ohm" w:date="2023-04-22T09:14:00Z"/>
                <w:lang w:val="en-CA"/>
              </w:rPr>
            </w:pPr>
            <w:ins w:id="594" w:author="Jens-Rainer Ohm" w:date="2023-04-22T09:14:00Z">
              <w:r w:rsidRPr="009736C3">
                <w:rPr>
                  <w:lang w:val="en-CA"/>
                </w:rPr>
                <w:t>12</w:t>
              </w:r>
            </w:ins>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ins w:id="595" w:author="Jens-Rainer Ohm" w:date="2023-04-22T09:14:00Z"/>
                <w:lang w:val="en-CA"/>
              </w:rPr>
            </w:pPr>
            <w:ins w:id="596" w:author="Jens-Rainer Ohm" w:date="2023-04-22T09:14:00Z">
              <w:r w:rsidRPr="009736C3">
                <w:rPr>
                  <w:lang w:val="en-CA"/>
                </w:rPr>
                <w:t>48</w:t>
              </w:r>
            </w:ins>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ins w:id="597" w:author="Jens-Rainer Ohm" w:date="2023-04-22T09:14:00Z"/>
                <w:lang w:val="en-CA"/>
              </w:rPr>
            </w:pPr>
            <w:ins w:id="598" w:author="Jens-Rainer Ohm" w:date="2023-04-22T09:14:00Z">
              <w:r w:rsidRPr="009736C3">
                <w:rPr>
                  <w:lang w:val="en-CA"/>
                </w:rPr>
                <w:t>123</w:t>
              </w:r>
            </w:ins>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ins w:id="599" w:author="Jens-Rainer Ohm" w:date="2023-04-22T09:14:00Z"/>
                <w:lang w:val="en-CA"/>
              </w:rPr>
            </w:pPr>
            <w:ins w:id="600" w:author="Jens-Rainer Ohm" w:date="2023-04-22T09:14:00Z">
              <w:r w:rsidRPr="009736C3">
                <w:rPr>
                  <w:lang w:val="en-CA"/>
                </w:rPr>
                <w:t>1482k</w:t>
              </w:r>
            </w:ins>
          </w:p>
        </w:tc>
      </w:tr>
      <w:tr w:rsidR="009736C3" w:rsidRPr="009736C3" w14:paraId="0B9F9A6A" w14:textId="77777777" w:rsidTr="009736C3">
        <w:trPr>
          <w:trHeight w:val="280"/>
          <w:jc w:val="center"/>
          <w:ins w:id="601" w:author="Jens-Rainer Ohm" w:date="2023-04-22T09:14:00Z"/>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ins w:id="602" w:author="Jens-Rainer Ohm" w:date="2023-04-22T09:14:00Z"/>
                <w:lang w:val="en-CA"/>
              </w:rPr>
            </w:pPr>
            <w:ins w:id="603" w:author="Jens-Rainer Ohm" w:date="2023-04-22T09:14:00Z">
              <w:r w:rsidRPr="009736C3">
                <w:rPr>
                  <w:lang w:val="en-CA"/>
                </w:rPr>
                <w:t>Test EE1-1.4.5</w:t>
              </w:r>
            </w:ins>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ins w:id="604" w:author="Jens-Rainer Ohm" w:date="2023-04-22T09:14:00Z"/>
                <w:lang w:val="en-CA"/>
              </w:rPr>
            </w:pPr>
            <w:ins w:id="605" w:author="Jens-Rainer Ohm" w:date="2023-04-22T09:14:00Z">
              <w:r w:rsidRPr="009736C3">
                <w:rPr>
                  <w:lang w:val="en-CA"/>
                </w:rPr>
                <w:t>64</w:t>
              </w:r>
            </w:ins>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ins w:id="606" w:author="Jens-Rainer Ohm" w:date="2023-04-22T09:14:00Z"/>
                <w:lang w:val="en-CA"/>
              </w:rPr>
            </w:pPr>
            <w:ins w:id="607" w:author="Jens-Rainer Ohm" w:date="2023-04-22T09:14:00Z">
              <w:r w:rsidRPr="009736C3">
                <w:rPr>
                  <w:lang w:val="en-CA"/>
                </w:rPr>
                <w:t>128</w:t>
              </w:r>
            </w:ins>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ins w:id="608" w:author="Jens-Rainer Ohm" w:date="2023-04-22T09:14:00Z"/>
                <w:lang w:val="en-CA"/>
              </w:rPr>
            </w:pPr>
            <w:ins w:id="609" w:author="Jens-Rainer Ohm" w:date="2023-04-22T09:14:00Z">
              <w:r w:rsidRPr="009736C3">
                <w:rPr>
                  <w:lang w:val="en-CA"/>
                </w:rPr>
                <w:t>16</w:t>
              </w:r>
            </w:ins>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ins w:id="610" w:author="Jens-Rainer Ohm" w:date="2023-04-22T09:14:00Z"/>
                <w:lang w:val="en-CA"/>
              </w:rPr>
            </w:pPr>
            <w:ins w:id="611" w:author="Jens-Rainer Ohm" w:date="2023-04-22T09:14:00Z">
              <w:r w:rsidRPr="009736C3">
                <w:rPr>
                  <w:lang w:val="en-CA"/>
                </w:rPr>
                <w:t>8</w:t>
              </w:r>
            </w:ins>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ins w:id="612" w:author="Jens-Rainer Ohm" w:date="2023-04-22T09:14:00Z"/>
                <w:lang w:val="en-CA"/>
              </w:rPr>
            </w:pPr>
            <w:ins w:id="613" w:author="Jens-Rainer Ohm" w:date="2023-04-22T09:14:00Z">
              <w:r w:rsidRPr="009736C3">
                <w:rPr>
                  <w:lang w:val="en-CA"/>
                </w:rPr>
                <w:t>64</w:t>
              </w:r>
            </w:ins>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ins w:id="614" w:author="Jens-Rainer Ohm" w:date="2023-04-22T09:14:00Z"/>
                <w:lang w:val="en-CA"/>
              </w:rPr>
            </w:pPr>
            <w:ins w:id="615" w:author="Jens-Rainer Ohm" w:date="2023-04-22T09:14:00Z">
              <w:r w:rsidRPr="009736C3">
                <w:rPr>
                  <w:lang w:val="en-CA"/>
                </w:rPr>
                <w:t>123</w:t>
              </w:r>
            </w:ins>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ins w:id="616" w:author="Jens-Rainer Ohm" w:date="2023-04-22T09:14:00Z"/>
                <w:lang w:val="en-CA"/>
              </w:rPr>
            </w:pPr>
            <w:ins w:id="617" w:author="Jens-Rainer Ohm" w:date="2023-04-22T09:14:00Z">
              <w:r w:rsidRPr="009736C3">
                <w:rPr>
                  <w:lang w:val="en-CA"/>
                </w:rPr>
                <w:t>1492k</w:t>
              </w:r>
            </w:ins>
          </w:p>
        </w:tc>
      </w:tr>
      <w:tr w:rsidR="009736C3" w:rsidRPr="009736C3" w14:paraId="3BB9B88C" w14:textId="77777777" w:rsidTr="009736C3">
        <w:trPr>
          <w:trHeight w:val="280"/>
          <w:jc w:val="center"/>
          <w:ins w:id="618" w:author="Jens-Rainer Ohm" w:date="2023-04-22T09:14:00Z"/>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ins w:id="619" w:author="Jens-Rainer Ohm" w:date="2023-04-22T09:14:00Z"/>
                <w:b/>
                <w:lang w:val="en-CA"/>
              </w:rPr>
            </w:pPr>
            <w:ins w:id="620" w:author="Jens-Rainer Ohm" w:date="2023-04-22T09:14:00Z">
              <w:r w:rsidRPr="009736C3">
                <w:rPr>
                  <w:b/>
                  <w:lang w:val="en-CA"/>
                </w:rPr>
                <w:t>Filter set #1</w:t>
              </w:r>
            </w:ins>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ins w:id="621" w:author="Jens-Rainer Ohm" w:date="2023-04-22T09:14:00Z"/>
                <w:b/>
                <w:lang w:val="en-CA"/>
              </w:rPr>
            </w:pPr>
            <w:ins w:id="622" w:author="Jens-Rainer Ohm" w:date="2023-04-22T09:14:00Z">
              <w:r w:rsidRPr="009736C3">
                <w:rPr>
                  <w:b/>
                  <w:lang w:val="en-CA"/>
                </w:rPr>
                <w:t>96</w:t>
              </w:r>
            </w:ins>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ins w:id="623" w:author="Jens-Rainer Ohm" w:date="2023-04-22T09:14:00Z"/>
                <w:b/>
                <w:lang w:val="en-CA"/>
              </w:rPr>
            </w:pPr>
            <w:ins w:id="624" w:author="Jens-Rainer Ohm" w:date="2023-04-22T09:14:00Z">
              <w:r w:rsidRPr="009736C3">
                <w:rPr>
                  <w:b/>
                  <w:lang w:val="en-CA"/>
                </w:rPr>
                <w:t>96</w:t>
              </w:r>
            </w:ins>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ins w:id="625" w:author="Jens-Rainer Ohm" w:date="2023-04-22T09:14:00Z"/>
                <w:b/>
                <w:lang w:val="en-CA"/>
              </w:rPr>
            </w:pPr>
            <w:ins w:id="626" w:author="Jens-Rainer Ohm" w:date="2023-04-22T09:14:00Z">
              <w:r w:rsidRPr="009736C3">
                <w:rPr>
                  <w:b/>
                  <w:lang w:val="en-CA"/>
                </w:rPr>
                <w:t>96</w:t>
              </w:r>
            </w:ins>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ins w:id="627" w:author="Jens-Rainer Ohm" w:date="2023-04-22T09:14:00Z"/>
                <w:b/>
                <w:lang w:val="en-CA"/>
              </w:rPr>
            </w:pPr>
            <w:ins w:id="628" w:author="Jens-Rainer Ohm" w:date="2023-04-22T09:14:00Z">
              <w:r w:rsidRPr="009736C3">
                <w:rPr>
                  <w:b/>
                  <w:lang w:val="en-CA"/>
                </w:rPr>
                <w:t>96</w:t>
              </w:r>
            </w:ins>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ins w:id="629" w:author="Jens-Rainer Ohm" w:date="2023-04-22T09:14:00Z"/>
                <w:b/>
                <w:lang w:val="en-CA"/>
              </w:rPr>
            </w:pPr>
            <w:ins w:id="630" w:author="Jens-Rainer Ohm" w:date="2023-04-22T09:14:00Z">
              <w:r w:rsidRPr="009736C3">
                <w:rPr>
                  <w:b/>
                  <w:lang w:val="en-CA"/>
                </w:rPr>
                <w:t>96</w:t>
              </w:r>
            </w:ins>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ins w:id="631" w:author="Jens-Rainer Ohm" w:date="2023-04-22T09:14:00Z"/>
                <w:b/>
                <w:lang w:val="en-CA"/>
              </w:rPr>
            </w:pPr>
            <w:ins w:id="632" w:author="Jens-Rainer Ohm" w:date="2023-04-22T09:14:00Z">
              <w:r w:rsidRPr="009736C3">
                <w:rPr>
                  <w:b/>
                  <w:lang w:val="en-CA"/>
                </w:rPr>
                <w:t>135</w:t>
              </w:r>
            </w:ins>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ins w:id="633" w:author="Jens-Rainer Ohm" w:date="2023-04-22T09:14:00Z"/>
                <w:b/>
                <w:lang w:val="en-CA"/>
              </w:rPr>
            </w:pPr>
            <w:ins w:id="634" w:author="Jens-Rainer Ohm" w:date="2023-04-22T09:14:00Z">
              <w:r w:rsidRPr="009736C3">
                <w:rPr>
                  <w:b/>
                  <w:lang w:val="en-CA"/>
                </w:rPr>
                <w:t>1555k</w:t>
              </w:r>
            </w:ins>
          </w:p>
        </w:tc>
      </w:tr>
    </w:tbl>
    <w:p w14:paraId="5EE9A6ED" w14:textId="77777777" w:rsidR="009736C3" w:rsidRPr="009736C3" w:rsidRDefault="009736C3" w:rsidP="009736C3">
      <w:pPr>
        <w:rPr>
          <w:ins w:id="635" w:author="Jens-Rainer Ohm" w:date="2023-04-22T09:14:00Z"/>
          <w:lang w:val="en-CA"/>
        </w:rPr>
      </w:pPr>
      <w:ins w:id="636" w:author="Jens-Rainer Ohm" w:date="2023-04-22T09:14:00Z">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ins>
    </w:p>
    <w:p w14:paraId="44B5CAA8" w14:textId="77777777" w:rsidR="009736C3" w:rsidRPr="009736C3" w:rsidRDefault="009736C3" w:rsidP="009736C3">
      <w:pPr>
        <w:rPr>
          <w:ins w:id="637" w:author="Jens-Rainer Ohm" w:date="2023-04-22T09:14:00Z"/>
          <w:b/>
          <w:lang w:val="en-CA"/>
        </w:rPr>
      </w:pPr>
      <w:ins w:id="638" w:author="Jens-Rainer Ohm" w:date="2023-04-22T09:14:00Z">
        <w:r w:rsidRPr="009736C3">
          <w:rPr>
            <w:b/>
            <w:bCs/>
            <w:i/>
            <w:iCs/>
            <w:lang w:val="en-CA"/>
          </w:rPr>
          <w:t>1.5</w:t>
        </w:r>
        <w:r w:rsidRPr="009736C3">
          <w:rPr>
            <w:b/>
            <w:lang w:val="en-CA"/>
          </w:rPr>
          <w:t xml:space="preserve"> </w:t>
        </w:r>
        <w:r w:rsidRPr="009736C3">
          <w:rPr>
            <w:b/>
          </w:rPr>
          <w:fldChar w:fldCharType="begin"/>
        </w:r>
        <w:r w:rsidRPr="009736C3">
          <w:rPr>
            <w:b/>
          </w:rPr>
          <w:instrText xml:space="preserve"> HYPERLINK "https://jvet-experts.org/doc_end_user/current_document.php?id=12790" </w:instrText>
        </w:r>
        <w:r w:rsidRPr="009736C3">
          <w:rPr>
            <w:b/>
          </w:rPr>
          <w:fldChar w:fldCharType="separate"/>
        </w:r>
        <w:r w:rsidRPr="009736C3">
          <w:rPr>
            <w:rStyle w:val="Hyperlink"/>
            <w:b/>
          </w:rPr>
          <w:t>JVET-AD0226</w:t>
        </w:r>
        <w:r w:rsidRPr="009736C3">
          <w:fldChar w:fldCharType="end"/>
        </w:r>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ins>
    </w:p>
    <w:p w14:paraId="0D2C72D7" w14:textId="77777777" w:rsidR="009736C3" w:rsidRPr="009736C3" w:rsidRDefault="009736C3" w:rsidP="009736C3">
      <w:pPr>
        <w:rPr>
          <w:ins w:id="639" w:author="Jens-Rainer Ohm" w:date="2023-04-22T09:14:00Z"/>
          <w:lang w:val="en-CA"/>
        </w:rPr>
      </w:pPr>
      <w:ins w:id="640" w:author="Jens-Rainer Ohm" w:date="2023-04-22T09:14:00Z">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ins>
    </w:p>
    <w:p w14:paraId="7D3E537B" w14:textId="77777777" w:rsidR="009736C3" w:rsidRPr="009736C3" w:rsidRDefault="009736C3" w:rsidP="009736C3">
      <w:pPr>
        <w:rPr>
          <w:ins w:id="641" w:author="Jens-Rainer Ohm" w:date="2023-04-22T09:14:00Z"/>
          <w:lang w:val="en-CA"/>
        </w:rPr>
      </w:pPr>
      <w:ins w:id="642" w:author="Jens-Rainer Ohm" w:date="2023-04-22T09:14:00Z">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ins>
    </w:p>
    <w:p w14:paraId="5B158A6C" w14:textId="0EA1E5EB" w:rsidR="009736C3" w:rsidRPr="009736C3" w:rsidRDefault="009736C3" w:rsidP="009736C3">
      <w:pPr>
        <w:rPr>
          <w:ins w:id="643" w:author="Jens-Rainer Ohm" w:date="2023-04-22T09:14:00Z"/>
          <w:lang w:val="en-CA"/>
        </w:rPr>
      </w:pPr>
      <w:ins w:id="644" w:author="Jens-Rainer Ohm" w:date="2023-04-22T09:14:00Z">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ins>
    </w:p>
    <w:p w14:paraId="646C2B12" w14:textId="77777777" w:rsidR="009736C3" w:rsidRPr="009736C3" w:rsidRDefault="009736C3" w:rsidP="009736C3">
      <w:pPr>
        <w:rPr>
          <w:ins w:id="645" w:author="Jens-Rainer Ohm" w:date="2023-04-22T09:14:00Z"/>
          <w:lang w:val="en-CA"/>
        </w:rPr>
      </w:pPr>
      <w:ins w:id="646" w:author="Jens-Rainer Ohm" w:date="2023-04-22T09:14:00Z">
        <w:r w:rsidRPr="009736C3">
          <w:rPr>
            <w:b/>
          </w:rPr>
          <w:t xml:space="preserve">Figure 5 </w:t>
        </w:r>
        <w:r w:rsidRPr="009736C3">
          <w:rPr>
            <w:lang w:val="en-CA"/>
          </w:rPr>
          <w:t>Network architectures of the proposed RTNN network backbone. (a) Residual block. (b) Residual attention block (RAB). (c) Backbone. TB: Transformer block.</w:t>
        </w:r>
      </w:ins>
    </w:p>
    <w:p w14:paraId="24BD4994" w14:textId="6624A870" w:rsidR="009736C3" w:rsidRPr="009736C3" w:rsidRDefault="009736C3" w:rsidP="009736C3">
      <w:pPr>
        <w:rPr>
          <w:ins w:id="647" w:author="Jens-Rainer Ohm" w:date="2023-04-22T09:14:00Z"/>
          <w:lang w:val="en-CA"/>
        </w:rPr>
      </w:pPr>
      <w:ins w:id="648" w:author="Jens-Rainer Ohm" w:date="2023-04-22T09:14:00Z">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ins>
    </w:p>
    <w:p w14:paraId="0CBC65CC" w14:textId="77777777" w:rsidR="009736C3" w:rsidRPr="009736C3" w:rsidRDefault="009736C3" w:rsidP="009736C3">
      <w:pPr>
        <w:rPr>
          <w:ins w:id="649" w:author="Jens-Rainer Ohm" w:date="2023-04-22T09:14:00Z"/>
          <w:lang w:val="en-CA"/>
        </w:rPr>
      </w:pPr>
      <w:ins w:id="650" w:author="Jens-Rainer Ohm" w:date="2023-04-22T09:14:00Z">
        <w:r w:rsidRPr="009736C3">
          <w:rPr>
            <w:b/>
          </w:rPr>
          <w:t xml:space="preserve">Figure 6 </w:t>
        </w:r>
        <w:r w:rsidRPr="009736C3">
          <w:rPr>
            <w:lang w:val="en-CA"/>
          </w:rPr>
          <w:t>Network architectures of the modified RTNN network backbone. (a) Residual block. (b) Residual attention block (RAB). (c) Backbone. TB: Transformer block.</w:t>
        </w:r>
      </w:ins>
    </w:p>
    <w:p w14:paraId="3299EAF9" w14:textId="77777777" w:rsidR="009736C3" w:rsidRPr="009736C3" w:rsidRDefault="009736C3" w:rsidP="009736C3">
      <w:pPr>
        <w:rPr>
          <w:ins w:id="651" w:author="Jens-Rainer Ohm" w:date="2023-04-22T09:14:00Z"/>
        </w:rPr>
      </w:pPr>
      <w:ins w:id="652" w:author="Jens-Rainer Ohm" w:date="2023-04-22T09:14:00Z">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ins>
    </w:p>
    <w:p w14:paraId="55D81E35" w14:textId="77777777" w:rsidR="009736C3" w:rsidRPr="009736C3" w:rsidRDefault="009736C3" w:rsidP="009736C3">
      <w:pPr>
        <w:rPr>
          <w:ins w:id="653" w:author="Jens-Rainer Ohm" w:date="2023-04-22T09:14:00Z"/>
          <w:lang w:val="en-CA"/>
        </w:rPr>
      </w:pPr>
    </w:p>
    <w:p w14:paraId="5F0BC998" w14:textId="77777777" w:rsidR="009736C3" w:rsidRPr="009736C3" w:rsidRDefault="009736C3" w:rsidP="009736C3">
      <w:pPr>
        <w:rPr>
          <w:ins w:id="654" w:author="Jens-Rainer Ohm" w:date="2023-04-22T09:14:00Z"/>
          <w:b/>
          <w:lang w:val="en-CA"/>
        </w:rPr>
      </w:pPr>
      <w:ins w:id="655" w:author="Jens-Rainer Ohm" w:date="2023-04-22T09:14:00Z">
        <w:r w:rsidRPr="009736C3">
          <w:rPr>
            <w:b/>
            <w:bCs/>
            <w:i/>
            <w:iCs/>
            <w:lang w:val="en-CA"/>
          </w:rPr>
          <w:t xml:space="preserve">1.6 </w:t>
        </w:r>
        <w:r w:rsidRPr="009736C3">
          <w:rPr>
            <w:b/>
          </w:rPr>
          <w:fldChar w:fldCharType="begin"/>
        </w:r>
        <w:r w:rsidRPr="009736C3">
          <w:rPr>
            <w:b/>
          </w:rPr>
          <w:instrText xml:space="preserve"> HYPERLINK "https://jvet-experts.org/doc_end_user/current_document.php?id=12657" </w:instrText>
        </w:r>
        <w:r w:rsidRPr="009736C3">
          <w:rPr>
            <w:b/>
          </w:rPr>
          <w:fldChar w:fldCharType="separate"/>
        </w:r>
        <w:r w:rsidRPr="009736C3">
          <w:rPr>
            <w:rStyle w:val="Hyperlink"/>
            <w:b/>
          </w:rPr>
          <w:t>JVET-AD0106</w:t>
        </w:r>
        <w:r w:rsidRPr="009736C3">
          <w:fldChar w:fldCharType="end"/>
        </w:r>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ins>
    </w:p>
    <w:p w14:paraId="6241AD19" w14:textId="61D69019" w:rsidR="009736C3" w:rsidRPr="009736C3" w:rsidRDefault="009736C3" w:rsidP="009736C3">
      <w:pPr>
        <w:rPr>
          <w:ins w:id="656" w:author="Jens-Rainer Ohm" w:date="2023-04-22T09:14:00Z"/>
        </w:rPr>
      </w:pPr>
      <w:ins w:id="657" w:author="Jens-Rainer Ohm" w:date="2023-04-22T09:14:00Z">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ins>
    </w:p>
    <w:p w14:paraId="0C9A92F8" w14:textId="77777777" w:rsidR="009736C3" w:rsidRPr="009736C3" w:rsidRDefault="009736C3" w:rsidP="009736C3">
      <w:pPr>
        <w:rPr>
          <w:ins w:id="658" w:author="Jens-Rainer Ohm" w:date="2023-04-22T09:14:00Z"/>
        </w:rPr>
      </w:pPr>
      <w:ins w:id="659" w:author="Jens-Rainer Ohm" w:date="2023-04-22T09:14:00Z">
        <w:r w:rsidRPr="009736C3">
          <w:rPr>
            <w:b/>
          </w:rPr>
          <w:t xml:space="preserve">Figure 7 </w:t>
        </w:r>
        <w:r w:rsidRPr="009736C3">
          <w:t xml:space="preserve">Network architecture in EE1-1.6: </w:t>
        </w:r>
        <w:r w:rsidRPr="009736C3">
          <w:rPr>
            <w:lang w:val="en-CA"/>
          </w:rPr>
          <w:t>wide activation and large receptive field</w:t>
        </w:r>
      </w:ins>
    </w:p>
    <w:p w14:paraId="2104E360" w14:textId="77777777" w:rsidR="009736C3" w:rsidRPr="009736C3" w:rsidRDefault="009736C3" w:rsidP="009736C3">
      <w:pPr>
        <w:rPr>
          <w:ins w:id="660" w:author="Jens-Rainer Ohm" w:date="2023-04-22T09:14:00Z"/>
          <w:lang w:val="en-CA"/>
        </w:rPr>
      </w:pPr>
      <w:ins w:id="661" w:author="Jens-Rainer Ohm" w:date="2023-04-22T09:14:00Z">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ins>
    </w:p>
    <w:p w14:paraId="5393A4F4" w14:textId="77777777" w:rsidR="009736C3" w:rsidRPr="009736C3" w:rsidRDefault="009736C3" w:rsidP="009736C3">
      <w:pPr>
        <w:rPr>
          <w:ins w:id="662" w:author="Jens-Rainer Ohm" w:date="2023-04-22T09:14:00Z"/>
          <w:b/>
          <w:bCs/>
          <w:i/>
          <w:iCs/>
          <w:lang w:val="en-CA"/>
        </w:rPr>
      </w:pPr>
      <w:ins w:id="663" w:author="Jens-Rainer Ohm" w:date="2023-04-22T09:14:00Z">
        <w:r w:rsidRPr="009736C3">
          <w:rPr>
            <w:b/>
            <w:bCs/>
            <w:i/>
            <w:iCs/>
            <w:lang w:val="en-CA"/>
          </w:rPr>
          <w:t xml:space="preserve">1.7 </w:t>
        </w:r>
        <w:r w:rsidRPr="009736C3">
          <w:rPr>
            <w:b/>
          </w:rPr>
          <w:fldChar w:fldCharType="begin"/>
        </w:r>
        <w:r w:rsidRPr="009736C3">
          <w:rPr>
            <w:b/>
          </w:rPr>
          <w:instrText xml:space="preserve"> HYPERLINK "https://jvet-experts.org/doc_end_user/current_document.php?id=12717" </w:instrText>
        </w:r>
        <w:r w:rsidRPr="009736C3">
          <w:rPr>
            <w:b/>
          </w:rPr>
          <w:fldChar w:fldCharType="separate"/>
        </w:r>
        <w:r w:rsidRPr="009736C3">
          <w:rPr>
            <w:rStyle w:val="Hyperlink"/>
            <w:b/>
          </w:rPr>
          <w:t>JVET-AD0166</w:t>
        </w:r>
        <w:r w:rsidRPr="009736C3">
          <w:fldChar w:fldCharType="end"/>
        </w:r>
        <w:r w:rsidRPr="009736C3">
          <w:rPr>
            <w:b/>
            <w:u w:val="single"/>
          </w:rPr>
          <w:t xml:space="preserve"> </w:t>
        </w:r>
        <w:r w:rsidRPr="009736C3">
          <w:rPr>
            <w:b/>
            <w:bCs/>
            <w:i/>
            <w:iCs/>
            <w:lang w:val="en-CA"/>
          </w:rPr>
          <w:t>EE1-1.7: Optimization of training and network for NNVC filter set 0 [R. Chang, L. Wang, X. Xu, S. Liu (Tencent)]</w:t>
        </w:r>
      </w:ins>
    </w:p>
    <w:p w14:paraId="622BFEA1" w14:textId="77777777" w:rsidR="009736C3" w:rsidRPr="009736C3" w:rsidRDefault="009736C3" w:rsidP="009736C3">
      <w:pPr>
        <w:rPr>
          <w:ins w:id="664" w:author="Jens-Rainer Ohm" w:date="2023-04-22T09:14:00Z"/>
          <w:lang w:val="en-CA"/>
        </w:rPr>
      </w:pPr>
      <w:ins w:id="665" w:author="Jens-Rainer Ohm" w:date="2023-04-22T09:14:00Z">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ins>
    </w:p>
    <w:p w14:paraId="4CD44619" w14:textId="3E1A1C5B" w:rsidR="009736C3" w:rsidRPr="009736C3" w:rsidRDefault="009736C3" w:rsidP="009736C3">
      <w:pPr>
        <w:rPr>
          <w:ins w:id="666" w:author="Jens-Rainer Ohm" w:date="2023-04-22T09:14:00Z"/>
          <w:lang w:val="en-CA"/>
        </w:rPr>
      </w:pPr>
      <w:ins w:id="667" w:author="Jens-Rainer Ohm" w:date="2023-04-22T09:14:00Z">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ins>
    </w:p>
    <w:p w14:paraId="0691FE3C" w14:textId="77777777" w:rsidR="009736C3" w:rsidRPr="009736C3" w:rsidRDefault="009736C3" w:rsidP="009736C3">
      <w:pPr>
        <w:rPr>
          <w:ins w:id="668" w:author="Jens-Rainer Ohm" w:date="2023-04-22T09:14:00Z"/>
          <w:b/>
        </w:rPr>
      </w:pPr>
      <w:ins w:id="669" w:author="Jens-Rainer Ohm" w:date="2023-04-22T09:14:00Z">
        <w:r w:rsidRPr="009736C3">
          <w:rPr>
            <w:b/>
          </w:rPr>
          <w:t>Figure 8 Filter set#0 architecture</w:t>
        </w:r>
      </w:ins>
    </w:p>
    <w:p w14:paraId="29D2EC69" w14:textId="3C0A5CAC" w:rsidR="009736C3" w:rsidRPr="009736C3" w:rsidRDefault="009736C3" w:rsidP="009736C3">
      <w:pPr>
        <w:rPr>
          <w:ins w:id="670" w:author="Jens-Rainer Ohm" w:date="2023-04-22T09:14:00Z"/>
          <w:b/>
        </w:rPr>
      </w:pPr>
      <w:ins w:id="671" w:author="Jens-Rainer Ohm" w:date="2023-04-22T09:14:00Z">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ins>
    </w:p>
    <w:p w14:paraId="1BC43CDB" w14:textId="77777777" w:rsidR="009736C3" w:rsidRPr="009736C3" w:rsidRDefault="009736C3" w:rsidP="009736C3">
      <w:pPr>
        <w:rPr>
          <w:ins w:id="672" w:author="Jens-Rainer Ohm" w:date="2023-04-22T09:14:00Z"/>
          <w:lang w:val="en-CA"/>
        </w:rPr>
      </w:pPr>
      <w:ins w:id="673" w:author="Jens-Rainer Ohm" w:date="2023-04-22T09:14:00Z">
        <w:r w:rsidRPr="009736C3">
          <w:rPr>
            <w:b/>
          </w:rPr>
          <w:t>Figure 9 Filter set#0 architecture with transformer in residual block (EE1-1.7c)</w:t>
        </w:r>
      </w:ins>
    </w:p>
    <w:p w14:paraId="525F66B0" w14:textId="77777777" w:rsidR="009736C3" w:rsidRPr="009736C3" w:rsidRDefault="009736C3" w:rsidP="009736C3">
      <w:pPr>
        <w:rPr>
          <w:ins w:id="674" w:author="Jens-Rainer Ohm" w:date="2023-04-22T09:14:00Z"/>
          <w:lang w:val="en-CA"/>
        </w:rPr>
      </w:pPr>
      <w:bookmarkStart w:id="675" w:name="OLE_LINK24"/>
      <w:ins w:id="676" w:author="Jens-Rainer Ohm" w:date="2023-04-22T09:14:00Z">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675"/>
        <w:r w:rsidRPr="009736C3">
          <w:rPr>
            <w:lang w:val="en-CA"/>
          </w:rPr>
          <w:t xml:space="preserve"> </w:t>
        </w:r>
      </w:ins>
    </w:p>
    <w:p w14:paraId="30F35291" w14:textId="77777777" w:rsidR="009736C3" w:rsidRPr="009736C3" w:rsidRDefault="009736C3" w:rsidP="009736C3">
      <w:pPr>
        <w:rPr>
          <w:ins w:id="677" w:author="Jens-Rainer Ohm" w:date="2023-04-22T09:14:00Z"/>
          <w:b/>
          <w:bCs/>
          <w:i/>
          <w:iCs/>
          <w:lang w:val="en-CA"/>
        </w:rPr>
      </w:pPr>
      <w:ins w:id="678" w:author="Jens-Rainer Ohm" w:date="2023-04-22T09:14:00Z">
        <w:r w:rsidRPr="009736C3">
          <w:rPr>
            <w:b/>
            <w:bCs/>
            <w:i/>
            <w:iCs/>
            <w:lang w:val="en-CA"/>
          </w:rPr>
          <w:t xml:space="preserve">1.8 </w:t>
        </w:r>
        <w:r w:rsidRPr="009736C3">
          <w:rPr>
            <w:b/>
          </w:rPr>
          <w:fldChar w:fldCharType="begin"/>
        </w:r>
        <w:r w:rsidRPr="009736C3">
          <w:rPr>
            <w:b/>
          </w:rPr>
          <w:instrText xml:space="preserve"> HYPERLINK "https://jvet-experts.org/doc_end_user/documents/30_Antalya/wg11/JVET-AD0069-v1.zip" </w:instrText>
        </w:r>
        <w:r w:rsidRPr="009736C3">
          <w:rPr>
            <w:b/>
          </w:rPr>
          <w:fldChar w:fldCharType="separate"/>
        </w:r>
        <w:r w:rsidRPr="009736C3">
          <w:rPr>
            <w:rStyle w:val="Hyperlink"/>
            <w:b/>
          </w:rPr>
          <w:t>JVET-AD0069</w:t>
        </w:r>
        <w:r w:rsidRPr="009736C3">
          <w:fldChar w:fldCharType="end"/>
        </w:r>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ins>
    </w:p>
    <w:p w14:paraId="01B35C59" w14:textId="77777777" w:rsidR="009736C3" w:rsidRPr="009736C3" w:rsidRDefault="009736C3" w:rsidP="009736C3">
      <w:pPr>
        <w:rPr>
          <w:ins w:id="679" w:author="Jens-Rainer Ohm" w:date="2023-04-22T09:14:00Z"/>
          <w:lang w:val="en-CA"/>
        </w:rPr>
      </w:pPr>
      <w:ins w:id="680" w:author="Jens-Rainer Ohm" w:date="2023-04-22T09:14:00Z">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ins>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rPr>
          <w:ins w:id="681" w:author="Jens-Rainer Ohm" w:date="2023-04-22T09:14:00Z"/>
        </w:trPr>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ins w:id="682" w:author="Jens-Rainer Ohm" w:date="2023-04-22T09:14:00Z"/>
                <w:lang w:val="en-CA"/>
              </w:rPr>
            </w:pPr>
            <w:ins w:id="683" w:author="Jens-Rainer Ohm" w:date="2023-04-22T09:14:00Z">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9736C3" w:rsidRDefault="009736C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58"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58"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58"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58"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58"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58"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58"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58"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58"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58"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58"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58"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9736C3" w:rsidRDefault="009736C3"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ins>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ins w:id="684" w:author="Jens-Rainer Ohm" w:date="2023-04-22T09:14:00Z"/>
                <w:lang w:val="en-CA"/>
              </w:rPr>
            </w:pPr>
            <w:ins w:id="685" w:author="Jens-Rainer Ohm" w:date="2023-04-22T09:14:00Z">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9736C3" w:rsidRDefault="009736C3"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58"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58"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58"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58"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58"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58"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9736C3" w:rsidRDefault="009736C3"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ins>
          </w:p>
        </w:tc>
      </w:tr>
    </w:tbl>
    <w:p w14:paraId="6485A70F" w14:textId="77777777" w:rsidR="009736C3" w:rsidRPr="009736C3" w:rsidRDefault="009736C3" w:rsidP="009736C3">
      <w:pPr>
        <w:rPr>
          <w:ins w:id="686" w:author="Jens-Rainer Ohm" w:date="2023-04-22T09:14:00Z"/>
          <w:lang w:val="en-CA"/>
        </w:rPr>
      </w:pPr>
    </w:p>
    <w:p w14:paraId="7666CD5A" w14:textId="77777777" w:rsidR="009736C3" w:rsidRPr="009736C3" w:rsidRDefault="009736C3" w:rsidP="009736C3">
      <w:pPr>
        <w:rPr>
          <w:ins w:id="687" w:author="Jens-Rainer Ohm" w:date="2023-04-22T09:14:00Z"/>
          <w:lang w:val="en-CA"/>
        </w:rPr>
      </w:pPr>
      <w:ins w:id="688" w:author="Jens-Rainer Ohm" w:date="2023-04-22T09:14:00Z">
        <w:r w:rsidRPr="009736C3">
          <w:rPr>
            <w:b/>
          </w:rPr>
          <w:t>Figure 10 Speed-up for encoder decision: left – CTUs used for encoder decision in previous design, right – CTUs used for encoder decision in this EE1 test.</w:t>
        </w:r>
      </w:ins>
    </w:p>
    <w:p w14:paraId="60E0ECE8" w14:textId="77777777" w:rsidR="009736C3" w:rsidRPr="009736C3" w:rsidRDefault="009736C3" w:rsidP="009736C3">
      <w:pPr>
        <w:rPr>
          <w:ins w:id="689" w:author="Jens-Rainer Ohm" w:date="2023-04-22T09:14:00Z"/>
          <w:lang w:val="en-CA"/>
        </w:rPr>
      </w:pPr>
      <w:ins w:id="690" w:author="Jens-Rainer Ohm" w:date="2023-04-22T09:14:00Z">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ins>
    </w:p>
    <w:p w14:paraId="2FED59D2" w14:textId="77777777" w:rsidR="009736C3" w:rsidRPr="009736C3" w:rsidRDefault="009736C3" w:rsidP="009736C3">
      <w:pPr>
        <w:rPr>
          <w:ins w:id="691" w:author="Jens-Rainer Ohm" w:date="2023-04-22T09:14:00Z"/>
          <w:b/>
          <w:lang w:val="en-CA"/>
        </w:rPr>
      </w:pPr>
      <w:ins w:id="692" w:author="Jens-Rainer Ohm" w:date="2023-04-22T09:14:00Z">
        <w:r w:rsidRPr="009736C3">
          <w:rPr>
            <w:b/>
            <w:bCs/>
            <w:i/>
            <w:iCs/>
            <w:lang w:val="en-CA"/>
          </w:rPr>
          <w:t xml:space="preserve">1.9 </w:t>
        </w:r>
        <w:r w:rsidRPr="009736C3">
          <w:rPr>
            <w:b/>
          </w:rPr>
          <w:fldChar w:fldCharType="begin"/>
        </w:r>
        <w:r w:rsidRPr="009736C3">
          <w:rPr>
            <w:b/>
          </w:rPr>
          <w:instrText xml:space="preserve"> HYPERLINK "https://jvet-experts.org/doc_end_user/current_document.php?id=12618" </w:instrText>
        </w:r>
        <w:r w:rsidRPr="009736C3">
          <w:rPr>
            <w:b/>
          </w:rPr>
          <w:fldChar w:fldCharType="separate"/>
        </w:r>
        <w:r w:rsidRPr="009736C3">
          <w:rPr>
            <w:rStyle w:val="Hyperlink"/>
            <w:b/>
          </w:rPr>
          <w:t>JVET-AD0070</w:t>
        </w:r>
        <w:r w:rsidRPr="009736C3">
          <w:fldChar w:fldCharType="end"/>
        </w:r>
        <w:r w:rsidRPr="009736C3">
          <w:rPr>
            <w:b/>
            <w:bCs/>
            <w:i/>
            <w:iCs/>
            <w:lang w:val="en-CA"/>
          </w:rPr>
          <w:t xml:space="preserve"> EE1-1.9: Improvement over multi-frame model for NNVC filter set1  [</w:t>
        </w:r>
        <w:r w:rsidRPr="009736C3">
          <w:rPr>
            <w:b/>
          </w:rPr>
          <w:fldChar w:fldCharType="begin"/>
        </w:r>
        <w:r w:rsidRPr="009736C3">
          <w:rPr>
            <w:b/>
          </w:rPr>
          <w:instrText xml:space="preserve"> HYPERLINK "mailto:xiezhihuang@oppo.com" </w:instrText>
        </w:r>
        <w:r w:rsidRPr="009736C3">
          <w:rPr>
            <w:b/>
          </w:rPr>
          <w:fldChar w:fldCharType="separate"/>
        </w:r>
        <w:r w:rsidRPr="009736C3">
          <w:rPr>
            <w:rStyle w:val="Hyperlink"/>
            <w:b/>
            <w:bCs/>
            <w:i/>
            <w:iCs/>
            <w:lang w:val="en-CA"/>
          </w:rPr>
          <w:t xml:space="preserve">Z. </w:t>
        </w:r>
        <w:proofErr w:type="spellStart"/>
        <w:r w:rsidRPr="009736C3">
          <w:rPr>
            <w:rStyle w:val="Hyperlink"/>
            <w:b/>
            <w:bCs/>
            <w:i/>
            <w:iCs/>
            <w:lang w:val="en-CA"/>
          </w:rPr>
          <w:t>Xie</w:t>
        </w:r>
        <w:proofErr w:type="spellEnd"/>
        <w:r w:rsidRPr="009736C3">
          <w:fldChar w:fldCharType="end"/>
        </w:r>
        <w:r w:rsidRPr="009736C3">
          <w:rPr>
            <w:b/>
            <w:bCs/>
            <w:i/>
            <w:iCs/>
            <w:lang w:val="en-CA"/>
          </w:rPr>
          <w:t>, </w:t>
        </w:r>
        <w:r w:rsidRPr="009736C3">
          <w:rPr>
            <w:b/>
          </w:rPr>
          <w:fldChar w:fldCharType="begin"/>
        </w:r>
        <w:r w:rsidRPr="009736C3">
          <w:rPr>
            <w:b/>
          </w:rPr>
          <w:instrText xml:space="preserve"> HYPERLINK "mailto:yue.yu@oppo.com" </w:instrText>
        </w:r>
        <w:r w:rsidRPr="009736C3">
          <w:rPr>
            <w:b/>
          </w:rPr>
          <w:fldChar w:fldCharType="separate"/>
        </w:r>
        <w:r w:rsidRPr="009736C3">
          <w:rPr>
            <w:rStyle w:val="Hyperlink"/>
            <w:b/>
            <w:bCs/>
            <w:i/>
            <w:iCs/>
            <w:lang w:val="en-CA"/>
          </w:rPr>
          <w:t>Y. Yu</w:t>
        </w:r>
        <w:r w:rsidRPr="009736C3">
          <w:fldChar w:fldCharType="end"/>
        </w:r>
        <w:r w:rsidRPr="009736C3">
          <w:rPr>
            <w:b/>
            <w:bCs/>
            <w:i/>
            <w:iCs/>
            <w:lang w:val="en-CA"/>
          </w:rPr>
          <w:t>, </w:t>
        </w:r>
        <w:r w:rsidRPr="009736C3">
          <w:rPr>
            <w:b/>
          </w:rPr>
          <w:fldChar w:fldCharType="begin"/>
        </w:r>
        <w:r w:rsidRPr="009736C3">
          <w:rPr>
            <w:b/>
          </w:rPr>
          <w:instrText xml:space="preserve"> HYPERLINK "mailto:v-yuhaoping@oppo.com" </w:instrText>
        </w:r>
        <w:r w:rsidRPr="009736C3">
          <w:rPr>
            <w:b/>
          </w:rPr>
          <w:fldChar w:fldCharType="separate"/>
        </w:r>
        <w:r w:rsidRPr="009736C3">
          <w:rPr>
            <w:rStyle w:val="Hyperlink"/>
            <w:b/>
            <w:bCs/>
            <w:i/>
            <w:iCs/>
            <w:lang w:val="en-CA"/>
          </w:rPr>
          <w:t>H. Yu</w:t>
        </w:r>
        <w:r w:rsidRPr="009736C3">
          <w:fldChar w:fldCharType="end"/>
        </w:r>
        <w:r w:rsidRPr="009736C3">
          <w:rPr>
            <w:b/>
            <w:bCs/>
            <w:i/>
            <w:iCs/>
            <w:lang w:val="en-CA"/>
          </w:rPr>
          <w:t>, </w:t>
        </w:r>
        <w:r w:rsidRPr="009736C3">
          <w:rPr>
            <w:b/>
          </w:rPr>
          <w:fldChar w:fldCharType="begin"/>
        </w:r>
        <w:r w:rsidRPr="009736C3">
          <w:rPr>
            <w:b/>
          </w:rPr>
          <w:instrText xml:space="preserve"> HYPERLINK "mailto:wangdong7@oppo.com" </w:instrText>
        </w:r>
        <w:r w:rsidRPr="009736C3">
          <w:rPr>
            <w:b/>
          </w:rPr>
          <w:fldChar w:fldCharType="separate"/>
        </w:r>
        <w:r w:rsidRPr="009736C3">
          <w:rPr>
            <w:rStyle w:val="Hyperlink"/>
            <w:b/>
            <w:bCs/>
            <w:i/>
            <w:iCs/>
            <w:lang w:val="en-CA"/>
          </w:rPr>
          <w:t>D. Wang (OPPO)</w:t>
        </w:r>
        <w:r w:rsidRPr="009736C3">
          <w:fldChar w:fldCharType="end"/>
        </w:r>
        <w:r w:rsidRPr="009736C3">
          <w:rPr>
            <w:b/>
            <w:bCs/>
            <w:i/>
            <w:iCs/>
            <w:lang w:val="en-CA"/>
          </w:rPr>
          <w:t>]</w:t>
        </w:r>
      </w:ins>
    </w:p>
    <w:p w14:paraId="3F9BA974" w14:textId="77777777" w:rsidR="009736C3" w:rsidRPr="009736C3" w:rsidRDefault="009736C3" w:rsidP="009736C3">
      <w:pPr>
        <w:rPr>
          <w:ins w:id="693" w:author="Jens-Rainer Ohm" w:date="2023-04-22T09:14:00Z"/>
          <w:lang w:val="en-CA"/>
        </w:rPr>
      </w:pPr>
      <w:ins w:id="694" w:author="Jens-Rainer Ohm" w:date="2023-04-22T09:14:00Z">
        <w:r w:rsidRPr="009736C3">
          <w:rPr>
            <w:lang w:val="en-CA"/>
          </w:rPr>
          <w:t xml:space="preserve">In JVET-AC0355, two aspects were proposed to further improve the coding efficiency for filter set#1. </w:t>
        </w:r>
      </w:ins>
    </w:p>
    <w:p w14:paraId="51C08AA6" w14:textId="77777777" w:rsidR="009736C3" w:rsidRPr="009736C3" w:rsidRDefault="009736C3" w:rsidP="009736C3">
      <w:pPr>
        <w:rPr>
          <w:ins w:id="695" w:author="Jens-Rainer Ohm" w:date="2023-04-22T09:14:00Z"/>
          <w:lang w:val="en-CA"/>
        </w:rPr>
      </w:pPr>
      <w:ins w:id="696" w:author="Jens-Rainer Ohm" w:date="2023-04-22T09:14:00Z">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ins>
    </w:p>
    <w:p w14:paraId="6293F565" w14:textId="77777777" w:rsidR="009736C3" w:rsidRPr="009736C3" w:rsidRDefault="009736C3" w:rsidP="009736C3">
      <w:pPr>
        <w:rPr>
          <w:ins w:id="697" w:author="Jens-Rainer Ohm" w:date="2023-04-22T09:14:00Z"/>
          <w:lang w:val="en-CA"/>
        </w:rPr>
      </w:pPr>
      <w:ins w:id="698" w:author="Jens-Rainer Ohm" w:date="2023-04-22T09:14:00Z">
        <w:r w:rsidRPr="009736C3">
          <w:rPr>
            <w:lang w:val="en-CA"/>
          </w:rPr>
          <w:t>In the second aspect, if the picture POC from RPL0 is equal to the picture POC from RPL1 and there are at least two reference pictures in RPL1, then the second reference picture is taken as Col_1.</w:t>
        </w:r>
      </w:ins>
    </w:p>
    <w:p w14:paraId="6139FD87" w14:textId="0D769183" w:rsidR="009736C3" w:rsidRPr="009736C3" w:rsidRDefault="009736C3" w:rsidP="009736C3">
      <w:pPr>
        <w:rPr>
          <w:ins w:id="699" w:author="Jens-Rainer Ohm" w:date="2023-04-22T09:14:00Z"/>
          <w:lang w:val="en-CA"/>
        </w:rPr>
      </w:pPr>
      <w:ins w:id="700" w:author="Jens-Rainer Ohm" w:date="2023-04-22T09:14:00Z">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ins>
    </w:p>
    <w:p w14:paraId="08C01C15" w14:textId="77777777" w:rsidR="009736C3" w:rsidRPr="009736C3" w:rsidRDefault="009736C3" w:rsidP="009736C3">
      <w:pPr>
        <w:rPr>
          <w:ins w:id="701" w:author="Jens-Rainer Ohm" w:date="2023-04-22T09:14:00Z"/>
          <w:lang w:val="en-CA"/>
        </w:rPr>
      </w:pPr>
      <w:ins w:id="702" w:author="Jens-Rainer Ohm" w:date="2023-04-22T09:14:00Z">
        <w:r w:rsidRPr="009736C3">
          <w:rPr>
            <w:b/>
          </w:rPr>
          <w:t xml:space="preserve">Figure 11 </w:t>
        </w:r>
        <w:r w:rsidRPr="009736C3">
          <w:rPr>
            <w:lang w:val="en-CA"/>
          </w:rPr>
          <w:t>Architecture of multiple frame-based CNN model which is used in test EE1-1.9.</w:t>
        </w:r>
      </w:ins>
    </w:p>
    <w:p w14:paraId="4D0204A8" w14:textId="77777777" w:rsidR="009736C3" w:rsidRPr="009736C3" w:rsidRDefault="009736C3" w:rsidP="009736C3">
      <w:pPr>
        <w:rPr>
          <w:ins w:id="703" w:author="Jens-Rainer Ohm" w:date="2023-04-22T09:14:00Z"/>
          <w:lang w:val="en-CA"/>
        </w:rPr>
      </w:pPr>
      <w:ins w:id="704" w:author="Jens-Rainer Ohm" w:date="2023-04-22T09:14:00Z">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ins>
    </w:p>
    <w:p w14:paraId="61796F41" w14:textId="77777777" w:rsidR="009736C3" w:rsidRPr="009736C3" w:rsidRDefault="009736C3" w:rsidP="009736C3">
      <w:pPr>
        <w:rPr>
          <w:ins w:id="705" w:author="Jens-Rainer Ohm" w:date="2023-04-22T09:14:00Z"/>
          <w:lang w:val="en-CA"/>
        </w:rPr>
      </w:pPr>
    </w:p>
    <w:p w14:paraId="0AAE02BC" w14:textId="77777777" w:rsidR="009736C3" w:rsidRPr="009736C3" w:rsidRDefault="009736C3">
      <w:pPr>
        <w:numPr>
          <w:ilvl w:val="0"/>
          <w:numId w:val="97"/>
        </w:numPr>
        <w:tabs>
          <w:tab w:val="left" w:pos="720"/>
        </w:tabs>
        <w:rPr>
          <w:ins w:id="706" w:author="Jens-Rainer Ohm" w:date="2023-04-22T09:14:00Z"/>
          <w:b/>
          <w:bCs/>
          <w:lang w:val="en-CA"/>
        </w:rPr>
        <w:pPrChange w:id="707" w:author="Jens-Rainer Ohm" w:date="2023-04-22T09:14:00Z">
          <w:pPr>
            <w:numPr>
              <w:numId w:val="50"/>
            </w:numPr>
            <w:ind w:left="432" w:hanging="432"/>
          </w:pPr>
        </w:pPrChange>
      </w:pPr>
      <w:ins w:id="708" w:author="Jens-Rainer Ohm" w:date="2023-04-22T09:14:00Z">
        <w:r w:rsidRPr="009736C3">
          <w:rPr>
            <w:b/>
            <w:bCs/>
            <w:lang w:val="en-CA"/>
          </w:rPr>
          <w:t xml:space="preserve">Exploration </w:t>
        </w:r>
        <w:r w:rsidRPr="009736C3">
          <w:rPr>
            <w:u w:val="single"/>
            <w:rPrChange w:id="709" w:author="Jens-Rainer Ohm" w:date="2023-04-22T09:14:00Z">
              <w:rPr>
                <w:b/>
                <w:bCs/>
                <w:lang w:val="en-CA"/>
              </w:rPr>
            </w:rPrChange>
          </w:rPr>
          <w:t>experiments</w:t>
        </w:r>
        <w:r w:rsidRPr="009736C3">
          <w:rPr>
            <w:b/>
            <w:bCs/>
            <w:lang w:val="en-CA"/>
          </w:rPr>
          <w:t xml:space="preserve"> on NN-based inter coding</w:t>
        </w:r>
      </w:ins>
    </w:p>
    <w:p w14:paraId="50AB8BE9" w14:textId="77777777" w:rsidR="009736C3" w:rsidRPr="009736C3" w:rsidRDefault="009736C3" w:rsidP="009736C3">
      <w:pPr>
        <w:rPr>
          <w:ins w:id="710" w:author="Jens-Rainer Ohm" w:date="2023-04-22T09:14:00Z"/>
          <w:b/>
          <w:bCs/>
          <w:i/>
          <w:iCs/>
          <w:lang w:val="en-CA"/>
        </w:rPr>
      </w:pPr>
      <w:ins w:id="711" w:author="Jens-Rainer Ohm" w:date="2023-04-22T09:14:00Z">
        <w:r w:rsidRPr="009736C3">
          <w:rPr>
            <w:b/>
            <w:bCs/>
            <w:i/>
            <w:iCs/>
            <w:lang w:val="en-CA"/>
          </w:rPr>
          <w:t xml:space="preserve">2.1 </w:t>
        </w:r>
        <w:r w:rsidRPr="009736C3">
          <w:rPr>
            <w:b/>
          </w:rPr>
          <w:fldChar w:fldCharType="begin"/>
        </w:r>
        <w:r w:rsidRPr="009736C3">
          <w:rPr>
            <w:b/>
          </w:rPr>
          <w:instrText xml:space="preserve"> HYPERLINK "https://jvet-experts.org/doc_end_user/current_document.php?id=12711" </w:instrText>
        </w:r>
        <w:r w:rsidRPr="009736C3">
          <w:rPr>
            <w:b/>
          </w:rPr>
          <w:fldChar w:fldCharType="separate"/>
        </w:r>
        <w:r w:rsidRPr="009736C3">
          <w:rPr>
            <w:rStyle w:val="Hyperlink"/>
            <w:b/>
          </w:rPr>
          <w:t>JVET-AD0160</w:t>
        </w:r>
        <w:r w:rsidRPr="009736C3">
          <w:fldChar w:fldCharType="end"/>
        </w:r>
        <w:r w:rsidRPr="009736C3">
          <w:rPr>
            <w:b/>
            <w:bCs/>
            <w:i/>
            <w:iCs/>
            <w:lang w:val="en-CA"/>
          </w:rPr>
          <w:t xml:space="preserve"> EE1-2.1: Deep Reference Frame Generation for Inter Prediction Enhancement [J. Jia, Y. Zhang, H. Zhu, Z. Chen (Wuhan Univ.), Z. Liu, X. Xu, S. Liu (Tencent)]</w:t>
        </w:r>
      </w:ins>
    </w:p>
    <w:p w14:paraId="60234A86" w14:textId="77777777" w:rsidR="009736C3" w:rsidRPr="009736C3" w:rsidRDefault="009736C3" w:rsidP="009736C3">
      <w:pPr>
        <w:rPr>
          <w:ins w:id="712" w:author="Jens-Rainer Ohm" w:date="2023-04-22T09:14:00Z"/>
          <w:lang w:val="en-CA"/>
        </w:rPr>
      </w:pPr>
      <w:ins w:id="713" w:author="Jens-Rainer Ohm" w:date="2023-04-22T09:14:00Z">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ins>
    </w:p>
    <w:p w14:paraId="44EEF190" w14:textId="71DD4795" w:rsidR="009736C3" w:rsidRPr="009736C3" w:rsidRDefault="009736C3" w:rsidP="009736C3">
      <w:pPr>
        <w:rPr>
          <w:ins w:id="714" w:author="Jens-Rainer Ohm" w:date="2023-04-22T09:14:00Z"/>
          <w:b/>
        </w:rPr>
      </w:pPr>
      <w:ins w:id="715" w:author="Jens-Rainer Ohm" w:date="2023-04-22T09:14:00Z">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ins>
    </w:p>
    <w:p w14:paraId="1DB5F6F5" w14:textId="77777777" w:rsidR="009736C3" w:rsidRPr="009736C3" w:rsidRDefault="009736C3" w:rsidP="009736C3">
      <w:pPr>
        <w:rPr>
          <w:ins w:id="716" w:author="Jens-Rainer Ohm" w:date="2023-04-22T09:14:00Z"/>
          <w:lang w:val="en-CA"/>
        </w:rPr>
      </w:pPr>
      <w:ins w:id="717" w:author="Jens-Rainer Ohm" w:date="2023-04-22T09:14:00Z">
        <w:r w:rsidRPr="009736C3">
          <w:rPr>
            <w:b/>
          </w:rPr>
          <w:t xml:space="preserve">Figure 12 </w:t>
        </w:r>
        <w:r w:rsidRPr="009736C3">
          <w:rPr>
            <w:lang w:val="en-CA"/>
          </w:rPr>
          <w:t>Deep Reference Frame Generation for Inter Prediction Enhancement</w:t>
        </w:r>
      </w:ins>
    </w:p>
    <w:p w14:paraId="68CFE014" w14:textId="77777777" w:rsidR="009736C3" w:rsidRPr="009736C3" w:rsidRDefault="009736C3" w:rsidP="009736C3">
      <w:pPr>
        <w:rPr>
          <w:ins w:id="718" w:author="Jens-Rainer Ohm" w:date="2023-04-22T09:14:00Z"/>
          <w:lang w:val="en-CA"/>
        </w:rPr>
      </w:pPr>
      <w:ins w:id="719" w:author="Jens-Rainer Ohm" w:date="2023-04-22T09:14:00Z">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ins>
    </w:p>
    <w:p w14:paraId="09D45F9F" w14:textId="77777777" w:rsidR="009736C3" w:rsidRPr="009736C3" w:rsidRDefault="009736C3" w:rsidP="009736C3">
      <w:pPr>
        <w:rPr>
          <w:ins w:id="720" w:author="Jens-Rainer Ohm" w:date="2023-04-22T09:14:00Z"/>
          <w:lang w:val="en-CA"/>
        </w:rPr>
      </w:pPr>
    </w:p>
    <w:p w14:paraId="33651002" w14:textId="77777777" w:rsidR="009736C3" w:rsidRPr="009736C3" w:rsidRDefault="009736C3">
      <w:pPr>
        <w:numPr>
          <w:ilvl w:val="0"/>
          <w:numId w:val="97"/>
        </w:numPr>
        <w:tabs>
          <w:tab w:val="left" w:pos="720"/>
        </w:tabs>
        <w:rPr>
          <w:ins w:id="721" w:author="Jens-Rainer Ohm" w:date="2023-04-22T09:14:00Z"/>
          <w:b/>
          <w:bCs/>
          <w:lang w:val="en-CA"/>
        </w:rPr>
        <w:pPrChange w:id="722" w:author="Jens-Rainer Ohm" w:date="2023-04-22T09:14:00Z">
          <w:pPr>
            <w:numPr>
              <w:numId w:val="50"/>
            </w:numPr>
            <w:ind w:left="432" w:hanging="432"/>
          </w:pPr>
        </w:pPrChange>
      </w:pPr>
      <w:ins w:id="723" w:author="Jens-Rainer Ohm" w:date="2023-04-22T09:14:00Z">
        <w:r w:rsidRPr="009736C3">
          <w:rPr>
            <w:b/>
            <w:bCs/>
            <w:lang w:val="en-CA"/>
          </w:rPr>
          <w:t xml:space="preserve">Comments </w:t>
        </w:r>
        <w:r w:rsidRPr="009736C3">
          <w:rPr>
            <w:u w:val="single"/>
            <w:rPrChange w:id="724" w:author="Jens-Rainer Ohm" w:date="2023-04-22T09:14:00Z">
              <w:rPr>
                <w:b/>
                <w:bCs/>
                <w:lang w:val="en-CA"/>
              </w:rPr>
            </w:rPrChange>
          </w:rPr>
          <w:t>from</w:t>
        </w:r>
        <w:r w:rsidRPr="009736C3">
          <w:rPr>
            <w:b/>
            <w:bCs/>
            <w:lang w:val="en-CA"/>
          </w:rPr>
          <w:t xml:space="preserve"> cross-checks</w:t>
        </w:r>
      </w:ins>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ins w:id="725"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ins w:id="726" w:author="Jens-Rainer Ohm" w:date="2023-04-22T09:14:00Z"/>
                <w:lang w:val="en-CA"/>
              </w:rPr>
            </w:pPr>
            <w:ins w:id="727" w:author="Jens-Rainer Ohm" w:date="2023-04-22T09:14:00Z">
              <w:r w:rsidRPr="009736C3">
                <w:rPr>
                  <w:lang w:val="en-CA"/>
                </w:rPr>
                <w:t>Test</w:t>
              </w:r>
            </w:ins>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ins w:id="728" w:author="Jens-Rainer Ohm" w:date="2023-04-22T09:14:00Z"/>
                <w:lang w:val="en-CA"/>
              </w:rPr>
            </w:pPr>
            <w:ins w:id="729" w:author="Jens-Rainer Ohm" w:date="2023-04-22T09:14:00Z">
              <w:r w:rsidRPr="009736C3">
                <w:rPr>
                  <w:lang w:val="en-CA"/>
                </w:rPr>
                <w:t>proposal</w:t>
              </w:r>
            </w:ins>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ins w:id="730" w:author="Jens-Rainer Ohm" w:date="2023-04-22T09:14:00Z"/>
                <w:lang w:val="en-CA"/>
              </w:rPr>
            </w:pPr>
            <w:ins w:id="731" w:author="Jens-Rainer Ohm" w:date="2023-04-22T09:14:00Z">
              <w:r w:rsidRPr="009736C3">
                <w:rPr>
                  <w:lang w:val="en-CA"/>
                </w:rPr>
                <w:t>Cross-check</w:t>
              </w:r>
            </w:ins>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ins w:id="732" w:author="Jens-Rainer Ohm" w:date="2023-04-22T09:14:00Z"/>
                <w:lang w:val="en-CA"/>
              </w:rPr>
            </w:pPr>
            <w:ins w:id="733" w:author="Jens-Rainer Ohm" w:date="2023-04-22T09:14:00Z">
              <w:r w:rsidRPr="009736C3">
                <w:rPr>
                  <w:lang w:val="en-CA"/>
                </w:rPr>
                <w:t>Comment</w:t>
              </w:r>
            </w:ins>
          </w:p>
        </w:tc>
      </w:tr>
      <w:tr w:rsidR="009736C3" w:rsidRPr="009736C3" w14:paraId="64D2D9C6" w14:textId="77777777" w:rsidTr="009736C3">
        <w:trPr>
          <w:trHeight w:val="623"/>
          <w:ins w:id="734"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ins w:id="735" w:author="Jens-Rainer Ohm" w:date="2023-04-22T09:14:00Z"/>
                <w:lang w:val="en-CA"/>
              </w:rPr>
            </w:pPr>
            <w:ins w:id="736" w:author="Jens-Rainer Ohm" w:date="2023-04-22T09:14:00Z">
              <w:r w:rsidRPr="009736C3">
                <w:rPr>
                  <w:lang w:val="en-CA"/>
                </w:rPr>
                <w:t>EE1-1.1</w:t>
              </w:r>
            </w:ins>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9736C3" w:rsidP="009736C3">
            <w:pPr>
              <w:tabs>
                <w:tab w:val="clear" w:pos="360"/>
                <w:tab w:val="clear" w:pos="720"/>
                <w:tab w:val="clear" w:pos="1080"/>
                <w:tab w:val="clear" w:pos="1440"/>
              </w:tabs>
              <w:overflowPunct/>
              <w:autoSpaceDE/>
              <w:autoSpaceDN/>
              <w:adjustRightInd/>
              <w:rPr>
                <w:ins w:id="737" w:author="Jens-Rainer Ohm" w:date="2023-04-22T09:14:00Z"/>
                <w:lang w:val="en-CA"/>
              </w:rPr>
            </w:pPr>
            <w:ins w:id="738" w:author="Jens-Rainer Ohm" w:date="2023-04-22T09:14:00Z">
              <w:r w:rsidRPr="009736C3">
                <w:fldChar w:fldCharType="begin"/>
              </w:r>
              <w:r w:rsidRPr="009736C3">
                <w:instrText xml:space="preserve"> HYPERLINK "https://jvet-experts.org/doc_end_user/current_document.php?id=12707" </w:instrText>
              </w:r>
              <w:r w:rsidRPr="009736C3">
                <w:fldChar w:fldCharType="separate"/>
              </w:r>
              <w:r w:rsidRPr="009736C3">
                <w:rPr>
                  <w:rStyle w:val="Hyperlink"/>
                  <w:lang w:val="en-CA"/>
                </w:rPr>
                <w:t>JVET-AD0156</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9736C3" w:rsidP="009736C3">
            <w:pPr>
              <w:tabs>
                <w:tab w:val="clear" w:pos="360"/>
                <w:tab w:val="clear" w:pos="720"/>
                <w:tab w:val="clear" w:pos="1080"/>
                <w:tab w:val="clear" w:pos="1440"/>
              </w:tabs>
              <w:overflowPunct/>
              <w:autoSpaceDE/>
              <w:autoSpaceDN/>
              <w:adjustRightInd/>
              <w:rPr>
                <w:ins w:id="739" w:author="Jens-Rainer Ohm" w:date="2023-04-22T09:14:00Z"/>
                <w:lang w:val="en-CA"/>
              </w:rPr>
            </w:pPr>
            <w:ins w:id="740" w:author="Jens-Rainer Ohm" w:date="2023-04-22T09:14:00Z">
              <w:r w:rsidRPr="009736C3">
                <w:fldChar w:fldCharType="begin"/>
              </w:r>
              <w:r w:rsidRPr="009736C3">
                <w:instrText xml:space="preserve"> HYPERLINK "https://jvet-experts.org/doc_end_user/current_document.php?id=12814" </w:instrText>
              </w:r>
              <w:r w:rsidRPr="009736C3">
                <w:fldChar w:fldCharType="separate"/>
              </w:r>
              <w:r w:rsidRPr="009736C3">
                <w:rPr>
                  <w:rStyle w:val="Hyperlink"/>
                </w:rPr>
                <w:t>JVET-AD0250</w:t>
              </w:r>
              <w:r w:rsidRPr="009736C3">
                <w:fldChar w:fldCharType="end"/>
              </w:r>
              <w:r w:rsidRPr="009736C3">
                <w:rPr>
                  <w:lang w:val="en-CA"/>
                </w:rPr>
                <w:t xml:space="preserve"> </w:t>
              </w:r>
            </w:ins>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ins w:id="741" w:author="Jens-Rainer Ohm" w:date="2023-04-22T09:14:00Z"/>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ins w:id="742" w:author="Jens-Rainer Ohm" w:date="2023-04-22T09:14:00Z"/>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ins w:id="743" w:author="Jens-Rainer Ohm" w:date="2023-04-22T09:14:00Z"/>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ins w:id="744" w:author="Jens-Rainer Ohm" w:date="2023-04-22T09:14:00Z"/>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ins w:id="745" w:author="Jens-Rainer Ohm" w:date="2023-04-22T09:14:00Z"/>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ins w:id="746" w:author="Jens-Rainer Ohm" w:date="2023-04-22T09:14:00Z"/>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ins w:id="747" w:author="Jens-Rainer Ohm" w:date="2023-04-22T09:14:00Z"/>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ins w:id="748" w:author="Jens-Rainer Ohm" w:date="2023-04-22T09:14:00Z"/>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ins w:id="749" w:author="Jens-Rainer Ohm" w:date="2023-04-22T09:14:00Z"/>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ins w:id="750" w:author="Jens-Rainer Ohm" w:date="2023-04-22T09:14:00Z"/>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ins w:id="751" w:author="Jens-Rainer Ohm" w:date="2023-04-22T09:14:00Z"/>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ins w:id="752" w:author="Jens-Rainer Ohm" w:date="2023-04-22T09:14:00Z"/>
                <w:lang w:val="en-CA"/>
              </w:rPr>
            </w:pPr>
            <w:ins w:id="753" w:author="Jens-Rainer Ohm" w:date="2023-04-22T09:14:00Z">
              <w:r w:rsidRPr="009736C3">
                <w:rPr>
                  <w:lang w:val="en-CA"/>
                </w:rPr>
                <w:lastRenderedPageBreak/>
                <w:t>Shao, Tong &lt;Tong.Shao@dolby.com&gt;</w:t>
              </w:r>
            </w:ins>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rPr>
                <w:ins w:id="754" w:author="Jens-Rainer Ohm" w:date="2023-04-22T09:14:00Z"/>
              </w:rPr>
            </w:pPr>
            <w:ins w:id="755" w:author="Jens-Rainer Ohm" w:date="2023-04-22T09:14:00Z">
              <w:r w:rsidRPr="009736C3">
                <w:lastRenderedPageBreak/>
                <w:t>For EE1-1.1.1, intra networks have been trained and give a very close match.</w:t>
              </w:r>
            </w:ins>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rPr>
                <w:ins w:id="756" w:author="Jens-Rainer Ohm" w:date="2023-04-22T09:14:00Z"/>
              </w:rPr>
            </w:pPr>
            <w:ins w:id="757" w:author="Jens-Rainer Ohm" w:date="2023-04-22T09:14:00Z">
              <w:r w:rsidRPr="009736C3">
                <w:t> </w:t>
              </w:r>
            </w:ins>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rPr>
                <w:ins w:id="758" w:author="Jens-Rainer Ohm" w:date="2023-04-22T09:14:00Z"/>
              </w:rPr>
            </w:pPr>
            <w:ins w:id="759" w:author="Jens-Rainer Ohm" w:date="2023-04-22T09:14:00Z">
              <w:r w:rsidRPr="009736C3">
                <w:t xml:space="preserve">Results over NNVC-4.0:                  </w:t>
              </w:r>
              <w:r w:rsidRPr="009736C3">
                <w:rPr>
                  <w:lang w:val="en-CA"/>
                </w:rPr>
                <w:t>AI: BDR -4.69% (Y) -5.92% (U) -5.70% (V)</w:t>
              </w:r>
            </w:ins>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ins w:id="760" w:author="Jens-Rainer Ohm" w:date="2023-04-22T09:14:00Z"/>
                <w:lang w:val="en-CA"/>
              </w:rPr>
            </w:pPr>
            <w:ins w:id="761" w:author="Jens-Rainer Ohm" w:date="2023-04-22T09:14:00Z">
              <w:r w:rsidRPr="009736C3">
                <w:rPr>
                  <w:lang w:val="en-CA"/>
                </w:rPr>
                <w:t>Results over proponent’s:             AI: BDR -0.04% (Y) -0.06% (U) +0.27% (V)</w:t>
              </w:r>
            </w:ins>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rPr>
                <w:ins w:id="762" w:author="Jens-Rainer Ohm" w:date="2023-04-22T09:14:00Z"/>
              </w:rPr>
            </w:pPr>
            <w:ins w:id="763" w:author="Jens-Rainer Ohm" w:date="2023-04-22T09:14:00Z">
              <w:r w:rsidRPr="009736C3">
                <w:t>For EE1-1.1.2, inter networks have been trained and also give a very close match.</w:t>
              </w:r>
            </w:ins>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rPr>
                <w:ins w:id="764" w:author="Jens-Rainer Ohm" w:date="2023-04-22T09:14:00Z"/>
              </w:rPr>
            </w:pPr>
            <w:ins w:id="765" w:author="Jens-Rainer Ohm" w:date="2023-04-22T09:14:00Z">
              <w:r w:rsidRPr="009736C3">
                <w:t> </w:t>
              </w:r>
            </w:ins>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rPr>
                <w:ins w:id="766" w:author="Jens-Rainer Ohm" w:date="2023-04-22T09:14:00Z"/>
              </w:rPr>
            </w:pPr>
            <w:ins w:id="767" w:author="Jens-Rainer Ohm" w:date="2023-04-22T09:14:00Z">
              <w:r w:rsidRPr="009736C3">
                <w:t xml:space="preserve">Results over NNVC-4.0:                  </w:t>
              </w:r>
              <w:r w:rsidRPr="009736C3">
                <w:rPr>
                  <w:lang w:val="en-CA"/>
                </w:rPr>
                <w:t>AI: BDR -5.06% (Y) -7.34% (U) -7.25% (V)</w:t>
              </w:r>
            </w:ins>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ins w:id="768" w:author="Jens-Rainer Ohm" w:date="2023-04-22T09:14:00Z"/>
                <w:lang w:val="en-CA"/>
              </w:rPr>
            </w:pPr>
            <w:ins w:id="769" w:author="Jens-Rainer Ohm" w:date="2023-04-22T09:14:00Z">
              <w:r w:rsidRPr="009736C3">
                <w:rPr>
                  <w:lang w:val="en-CA"/>
                </w:rPr>
                <w:t>Results over proponent’s:             AI: BDR -0.08% (Y) 0.15% (U) -0.24% (V)</w:t>
              </w:r>
            </w:ins>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ins w:id="770" w:author="Jens-Rainer Ohm" w:date="2023-04-22T09:14:00Z"/>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rPr>
                <w:ins w:id="771" w:author="Jens-Rainer Ohm" w:date="2023-04-22T09:14:00Z"/>
              </w:rPr>
            </w:pPr>
            <w:ins w:id="772" w:author="Jens-Rainer Ohm" w:date="2023-04-22T09:14:00Z">
              <w:r w:rsidRPr="009736C3">
                <w:lastRenderedPageBreak/>
                <w:t>Inference only. All classes complete. Results match proponent’s results.</w:t>
              </w:r>
            </w:ins>
          </w:p>
        </w:tc>
      </w:tr>
      <w:tr w:rsidR="009736C3" w:rsidRPr="009736C3" w14:paraId="0DBEFCAF" w14:textId="77777777" w:rsidTr="009736C3">
        <w:trPr>
          <w:trHeight w:val="623"/>
          <w:ins w:id="773"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ins w:id="774" w:author="Jens-Rainer Ohm" w:date="2023-04-22T09:14:00Z"/>
                <w:lang w:val="en-CA"/>
              </w:rPr>
            </w:pPr>
            <w:ins w:id="775" w:author="Jens-Rainer Ohm" w:date="2023-04-22T09:14:00Z">
              <w:r w:rsidRPr="009736C3">
                <w:rPr>
                  <w:lang w:val="en-CA"/>
                </w:rPr>
                <w:lastRenderedPageBreak/>
                <w:t>EE1-1.2</w:t>
              </w:r>
            </w:ins>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9736C3" w:rsidP="009736C3">
            <w:pPr>
              <w:tabs>
                <w:tab w:val="clear" w:pos="360"/>
                <w:tab w:val="clear" w:pos="720"/>
                <w:tab w:val="clear" w:pos="1080"/>
                <w:tab w:val="clear" w:pos="1440"/>
              </w:tabs>
              <w:overflowPunct/>
              <w:autoSpaceDE/>
              <w:autoSpaceDN/>
              <w:adjustRightInd/>
              <w:rPr>
                <w:ins w:id="776" w:author="Jens-Rainer Ohm" w:date="2023-04-22T09:14:00Z"/>
                <w:lang w:val="en-CA"/>
              </w:rPr>
            </w:pPr>
            <w:ins w:id="777" w:author="Jens-Rainer Ohm" w:date="2023-04-22T09:14:00Z">
              <w:r w:rsidRPr="009736C3">
                <w:fldChar w:fldCharType="begin"/>
              </w:r>
              <w:r w:rsidRPr="009736C3">
                <w:instrText xml:space="preserve"> HYPERLINK "https://jvet-experts.org/doc_end_user/current_document.php?id=12616" </w:instrText>
              </w:r>
              <w:r w:rsidRPr="009736C3">
                <w:fldChar w:fldCharType="separate"/>
              </w:r>
              <w:r w:rsidRPr="009736C3">
                <w:rPr>
                  <w:rStyle w:val="Hyperlink"/>
                  <w:lang w:val="en-CA"/>
                </w:rPr>
                <w:t>JVET-AD0068</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9736C3" w:rsidP="009736C3">
            <w:pPr>
              <w:tabs>
                <w:tab w:val="clear" w:pos="360"/>
                <w:tab w:val="clear" w:pos="720"/>
                <w:tab w:val="clear" w:pos="1080"/>
                <w:tab w:val="clear" w:pos="1440"/>
              </w:tabs>
              <w:overflowPunct/>
              <w:autoSpaceDE/>
              <w:autoSpaceDN/>
              <w:adjustRightInd/>
              <w:rPr>
                <w:ins w:id="778" w:author="Jens-Rainer Ohm" w:date="2023-04-22T09:14:00Z"/>
                <w:lang w:val="en-CA"/>
              </w:rPr>
            </w:pPr>
            <w:ins w:id="779" w:author="Jens-Rainer Ohm" w:date="2023-04-22T09:14:00Z">
              <w:r w:rsidRPr="009736C3">
                <w:fldChar w:fldCharType="begin"/>
              </w:r>
              <w:r w:rsidRPr="009736C3">
                <w:instrText xml:space="preserve"> HYPERLINK "https://jvet-experts.org/doc_end_user/current_document.php?id=12897" </w:instrText>
              </w:r>
              <w:r w:rsidRPr="009736C3">
                <w:fldChar w:fldCharType="separate"/>
              </w:r>
              <w:r w:rsidRPr="009736C3">
                <w:rPr>
                  <w:rStyle w:val="Hyperlink"/>
                </w:rPr>
                <w:t>JVET-AD0333</w:t>
              </w:r>
              <w:r w:rsidRPr="009736C3">
                <w:fldChar w:fldCharType="end"/>
              </w:r>
              <w:r w:rsidRPr="009736C3">
                <w:rPr>
                  <w:lang w:val="en-CA"/>
                </w:rPr>
                <w:t xml:space="preserve"> R. Chang (Tencent)</w:t>
              </w:r>
            </w:ins>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rPr>
                <w:ins w:id="780" w:author="Jens-Rainer Ohm" w:date="2023-04-22T09:14:00Z"/>
              </w:rPr>
            </w:pPr>
            <w:ins w:id="781" w:author="Jens-Rainer Ohm" w:date="2023-04-22T09:14:00Z">
              <w:r w:rsidRPr="009736C3">
                <w:t xml:space="preserve">There are 4 tests (only inference crosscheck) in EE1-1.2. All the test results can exactly match </w:t>
              </w:r>
              <w:proofErr w:type="gramStart"/>
              <w:r w:rsidRPr="009736C3">
                <w:t>proponent's</w:t>
              </w:r>
              <w:proofErr w:type="gramEnd"/>
              <w:r w:rsidRPr="009736C3">
                <w:t xml:space="preserve">. </w:t>
              </w:r>
            </w:ins>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rPr>
                <w:ins w:id="782" w:author="Jens-Rainer Ohm" w:date="2023-04-22T09:14:00Z"/>
              </w:rPr>
            </w:pPr>
          </w:p>
        </w:tc>
      </w:tr>
      <w:tr w:rsidR="009736C3" w:rsidRPr="009736C3" w14:paraId="6B4CD6C9" w14:textId="77777777" w:rsidTr="009736C3">
        <w:trPr>
          <w:trHeight w:val="1000"/>
          <w:ins w:id="783"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ins w:id="784" w:author="Jens-Rainer Ohm" w:date="2023-04-22T09:14:00Z"/>
                <w:lang w:val="en-CA"/>
              </w:rPr>
            </w:pPr>
            <w:ins w:id="785" w:author="Jens-Rainer Ohm" w:date="2023-04-22T09:14:00Z">
              <w:r w:rsidRPr="009736C3">
                <w:rPr>
                  <w:lang w:val="en-CA"/>
                </w:rPr>
                <w:t>EE1-1.3</w:t>
              </w:r>
            </w:ins>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9736C3" w:rsidP="009736C3">
            <w:pPr>
              <w:tabs>
                <w:tab w:val="clear" w:pos="360"/>
                <w:tab w:val="clear" w:pos="720"/>
                <w:tab w:val="clear" w:pos="1080"/>
                <w:tab w:val="clear" w:pos="1440"/>
              </w:tabs>
              <w:overflowPunct/>
              <w:autoSpaceDE/>
              <w:autoSpaceDN/>
              <w:adjustRightInd/>
              <w:rPr>
                <w:ins w:id="786" w:author="Jens-Rainer Ohm" w:date="2023-04-22T09:14:00Z"/>
                <w:lang w:val="en-CA"/>
              </w:rPr>
            </w:pPr>
            <w:ins w:id="787" w:author="Jens-Rainer Ohm" w:date="2023-04-22T09:14:00Z">
              <w:r w:rsidRPr="009736C3">
                <w:fldChar w:fldCharType="begin"/>
              </w:r>
              <w:r w:rsidRPr="009736C3">
                <w:instrText xml:space="preserve"> HYPERLINK "https://jvet-experts.org/doc_end_user/current_document.php?id=12769" </w:instrText>
              </w:r>
              <w:r w:rsidRPr="009736C3">
                <w:fldChar w:fldCharType="separate"/>
              </w:r>
              <w:r w:rsidRPr="009736C3">
                <w:rPr>
                  <w:rStyle w:val="Hyperlink"/>
                  <w:lang w:val="en-CA"/>
                </w:rPr>
                <w:t>JVET-AD0205</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ins w:id="788" w:author="Jens-Rainer Ohm" w:date="2023-04-22T09:14:00Z"/>
                <w:lang w:val="en-CA"/>
              </w:rPr>
            </w:pPr>
            <w:ins w:id="789" w:author="Jens-Rainer Ohm" w:date="2023-04-22T09:14:00Z">
              <w:r w:rsidRPr="009736C3">
                <w:rPr>
                  <w:lang w:val="en-CA"/>
                </w:rPr>
                <w:t>JVET-AD0284</w:t>
              </w:r>
              <w:r w:rsidRPr="009736C3">
                <w:rPr>
                  <w:lang w:val="en-CA"/>
                </w:rPr>
                <w:br/>
              </w:r>
            </w:ins>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ins w:id="790" w:author="Jens-Rainer Ohm" w:date="2023-04-22T09:14:00Z"/>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ins w:id="791" w:author="Jens-Rainer Ohm" w:date="2023-04-22T09:14:00Z"/>
                <w:lang w:val="en-CA"/>
              </w:rPr>
            </w:pPr>
            <w:ins w:id="792" w:author="Jens-Rainer Ohm" w:date="2023-04-22T09:14:00Z">
              <w:r w:rsidRPr="009736C3">
                <w:rPr>
                  <w:lang w:val="en-CA"/>
                </w:rPr>
                <w:t>T. Shao (Dolby)</w:t>
              </w:r>
            </w:ins>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rPr>
                <w:ins w:id="793" w:author="Jens-Rainer Ohm" w:date="2023-04-22T09:14:00Z"/>
              </w:rPr>
            </w:pPr>
            <w:ins w:id="794" w:author="Jens-Rainer Ohm" w:date="2023-04-22T09:14:00Z">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ins>
          </w:p>
        </w:tc>
      </w:tr>
      <w:tr w:rsidR="009736C3" w:rsidRPr="009736C3" w14:paraId="3CC21C00" w14:textId="77777777" w:rsidTr="009736C3">
        <w:trPr>
          <w:trHeight w:val="376"/>
          <w:ins w:id="795"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ins w:id="796" w:author="Jens-Rainer Ohm" w:date="2023-04-22T09:14:00Z"/>
                <w:lang w:val="en-CA"/>
              </w:rPr>
            </w:pPr>
            <w:ins w:id="797" w:author="Jens-Rainer Ohm" w:date="2023-04-22T09:14:00Z">
              <w:r w:rsidRPr="009736C3">
                <w:rPr>
                  <w:lang w:val="en-CA"/>
                </w:rPr>
                <w:t>EE1-1.4</w:t>
              </w:r>
            </w:ins>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9736C3" w:rsidP="009736C3">
            <w:pPr>
              <w:tabs>
                <w:tab w:val="clear" w:pos="360"/>
                <w:tab w:val="clear" w:pos="720"/>
                <w:tab w:val="clear" w:pos="1080"/>
                <w:tab w:val="clear" w:pos="1440"/>
              </w:tabs>
              <w:overflowPunct/>
              <w:autoSpaceDE/>
              <w:autoSpaceDN/>
              <w:adjustRightInd/>
              <w:rPr>
                <w:ins w:id="798" w:author="Jens-Rainer Ohm" w:date="2023-04-22T09:14:00Z"/>
                <w:lang w:val="en-CA"/>
              </w:rPr>
            </w:pPr>
            <w:ins w:id="799" w:author="Jens-Rainer Ohm" w:date="2023-04-22T09:14:00Z">
              <w:r w:rsidRPr="009736C3">
                <w:fldChar w:fldCharType="begin"/>
              </w:r>
              <w:r w:rsidRPr="009736C3">
                <w:instrText xml:space="preserve"> HYPERLINK "https://jvet-experts.org/doc_end_user/current_document.php?id=12719" </w:instrText>
              </w:r>
              <w:r w:rsidRPr="009736C3">
                <w:fldChar w:fldCharType="separate"/>
              </w:r>
              <w:r w:rsidRPr="009736C3">
                <w:rPr>
                  <w:rStyle w:val="Hyperlink"/>
                  <w:lang w:val="en-CA"/>
                </w:rPr>
                <w:t>JVET-AD0168</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9736C3" w:rsidP="009736C3">
            <w:pPr>
              <w:tabs>
                <w:tab w:val="clear" w:pos="360"/>
                <w:tab w:val="clear" w:pos="720"/>
                <w:tab w:val="clear" w:pos="1080"/>
                <w:tab w:val="clear" w:pos="1440"/>
              </w:tabs>
              <w:overflowPunct/>
              <w:autoSpaceDE/>
              <w:autoSpaceDN/>
              <w:adjustRightInd/>
              <w:rPr>
                <w:ins w:id="800" w:author="Jens-Rainer Ohm" w:date="2023-04-22T09:14:00Z"/>
                <w:lang w:val="en-CA"/>
              </w:rPr>
            </w:pPr>
            <w:ins w:id="801" w:author="Jens-Rainer Ohm" w:date="2023-04-22T09:14:00Z">
              <w:r w:rsidRPr="009736C3">
                <w:fldChar w:fldCharType="begin"/>
              </w:r>
              <w:r w:rsidRPr="009736C3">
                <w:instrText xml:space="preserve"> HYPERLINK "https://jvet-experts.org/doc_end_user/current_document.php?id=12885" </w:instrText>
              </w:r>
              <w:r w:rsidRPr="009736C3">
                <w:fldChar w:fldCharType="separate"/>
              </w:r>
              <w:r w:rsidRPr="009736C3">
                <w:rPr>
                  <w:rStyle w:val="Hyperlink"/>
                </w:rPr>
                <w:t>JVET-AD0321</w:t>
              </w:r>
              <w:r w:rsidRPr="009736C3">
                <w:fldChar w:fldCharType="end"/>
              </w:r>
              <w:r w:rsidRPr="009736C3">
                <w:t xml:space="preserve"> </w:t>
              </w:r>
              <w:r w:rsidRPr="009736C3">
                <w:rPr>
                  <w:lang w:val="en-CA"/>
                </w:rPr>
                <w:t>T. Shao (Dolby)</w:t>
              </w:r>
            </w:ins>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rPr>
                <w:ins w:id="802" w:author="Jens-Rainer Ohm" w:date="2023-04-22T09:14:00Z"/>
              </w:rPr>
            </w:pPr>
            <w:ins w:id="803" w:author="Jens-Rainer Ohm" w:date="2023-04-22T09:14:00Z">
              <w:r w:rsidRPr="009736C3">
                <w:t>Inference only. Class C and D complete. Partial results match proponent’s results.</w:t>
              </w:r>
            </w:ins>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ins w:id="804" w:author="Jens-Rainer Ohm" w:date="2023-04-22T09:14:00Z"/>
                <w:lang w:val="en-CA"/>
              </w:rPr>
            </w:pPr>
          </w:p>
        </w:tc>
      </w:tr>
      <w:tr w:rsidR="009736C3" w:rsidRPr="009736C3" w14:paraId="61BDE92F" w14:textId="77777777" w:rsidTr="009736C3">
        <w:trPr>
          <w:trHeight w:val="632"/>
          <w:ins w:id="805"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ins w:id="806" w:author="Jens-Rainer Ohm" w:date="2023-04-22T09:14:00Z"/>
                <w:lang w:val="en-CA"/>
              </w:rPr>
            </w:pPr>
            <w:ins w:id="807" w:author="Jens-Rainer Ohm" w:date="2023-04-22T09:14:00Z">
              <w:r w:rsidRPr="009736C3">
                <w:rPr>
                  <w:lang w:val="en-CA"/>
                </w:rPr>
                <w:t>EE1-1.5</w:t>
              </w:r>
            </w:ins>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9736C3" w:rsidP="009736C3">
            <w:pPr>
              <w:tabs>
                <w:tab w:val="clear" w:pos="360"/>
                <w:tab w:val="clear" w:pos="720"/>
                <w:tab w:val="clear" w:pos="1080"/>
                <w:tab w:val="clear" w:pos="1440"/>
              </w:tabs>
              <w:overflowPunct/>
              <w:autoSpaceDE/>
              <w:autoSpaceDN/>
              <w:adjustRightInd/>
              <w:rPr>
                <w:ins w:id="808" w:author="Jens-Rainer Ohm" w:date="2023-04-22T09:14:00Z"/>
                <w:lang w:val="en-CA"/>
              </w:rPr>
            </w:pPr>
            <w:ins w:id="809" w:author="Jens-Rainer Ohm" w:date="2023-04-22T09:14:00Z">
              <w:r w:rsidRPr="009736C3">
                <w:fldChar w:fldCharType="begin"/>
              </w:r>
              <w:r w:rsidRPr="009736C3">
                <w:instrText xml:space="preserve"> HYPERLINK "https://jvet-experts.org/doc_end_user/current_document.php?id=12790" </w:instrText>
              </w:r>
              <w:r w:rsidRPr="009736C3">
                <w:fldChar w:fldCharType="separate"/>
              </w:r>
              <w:r w:rsidRPr="009736C3">
                <w:rPr>
                  <w:rStyle w:val="Hyperlink"/>
                  <w:lang w:val="en-CA"/>
                </w:rPr>
                <w:t>JVET-AD0226</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9736C3" w:rsidP="009736C3">
            <w:pPr>
              <w:tabs>
                <w:tab w:val="clear" w:pos="360"/>
                <w:tab w:val="clear" w:pos="720"/>
                <w:tab w:val="clear" w:pos="1080"/>
                <w:tab w:val="clear" w:pos="1440"/>
              </w:tabs>
              <w:overflowPunct/>
              <w:autoSpaceDE/>
              <w:autoSpaceDN/>
              <w:adjustRightInd/>
              <w:rPr>
                <w:ins w:id="810" w:author="Jens-Rainer Ohm" w:date="2023-04-22T09:14:00Z"/>
                <w:lang w:val="en-CA"/>
              </w:rPr>
            </w:pPr>
            <w:ins w:id="811" w:author="Jens-Rainer Ohm" w:date="2023-04-22T09:14:00Z">
              <w:r w:rsidRPr="009736C3">
                <w:fldChar w:fldCharType="begin"/>
              </w:r>
              <w:r w:rsidRPr="009736C3">
                <w:instrText xml:space="preserve"> HYPERLINK "https://jvet-experts.org/doc_end_user/current_document.php?id=12812" </w:instrText>
              </w:r>
              <w:r w:rsidRPr="009736C3">
                <w:fldChar w:fldCharType="separate"/>
              </w:r>
              <w:r w:rsidRPr="009736C3">
                <w:rPr>
                  <w:rStyle w:val="Hyperlink"/>
                  <w:lang w:val="en-CA"/>
                </w:rPr>
                <w:t>JVET-AD0248</w:t>
              </w:r>
              <w:r w:rsidRPr="009736C3">
                <w:fldChar w:fldCharType="end"/>
              </w:r>
            </w:ins>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ins w:id="812" w:author="Jens-Rainer Ohm" w:date="2023-04-22T09:14:00Z"/>
                <w:lang w:val="en-CA"/>
              </w:rPr>
            </w:pPr>
            <w:ins w:id="813" w:author="Jens-Rainer Ohm" w:date="2023-04-22T09:14:00Z">
              <w:r w:rsidRPr="009736C3">
                <w:rPr>
                  <w:lang w:val="en-CA"/>
                </w:rPr>
                <w:t>Minor differences which may be due to the usage of floating-point arithmetic and different hardware.</w:t>
              </w:r>
            </w:ins>
          </w:p>
        </w:tc>
      </w:tr>
      <w:tr w:rsidR="009736C3" w:rsidRPr="009736C3" w14:paraId="3B944189" w14:textId="77777777" w:rsidTr="009736C3">
        <w:trPr>
          <w:trHeight w:val="1359"/>
          <w:ins w:id="814"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ins w:id="815" w:author="Jens-Rainer Ohm" w:date="2023-04-22T09:14:00Z"/>
                <w:lang w:val="en-CA"/>
              </w:rPr>
            </w:pPr>
            <w:ins w:id="816" w:author="Jens-Rainer Ohm" w:date="2023-04-22T09:14:00Z">
              <w:r w:rsidRPr="009736C3">
                <w:rPr>
                  <w:lang w:val="en-CA"/>
                </w:rPr>
                <w:t>EE1-1.6</w:t>
              </w:r>
            </w:ins>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9736C3" w:rsidP="009736C3">
            <w:pPr>
              <w:tabs>
                <w:tab w:val="clear" w:pos="360"/>
                <w:tab w:val="clear" w:pos="720"/>
                <w:tab w:val="clear" w:pos="1080"/>
                <w:tab w:val="clear" w:pos="1440"/>
              </w:tabs>
              <w:overflowPunct/>
              <w:autoSpaceDE/>
              <w:autoSpaceDN/>
              <w:adjustRightInd/>
              <w:rPr>
                <w:ins w:id="817" w:author="Jens-Rainer Ohm" w:date="2023-04-22T09:14:00Z"/>
                <w:lang w:val="en-CA"/>
              </w:rPr>
            </w:pPr>
            <w:ins w:id="818" w:author="Jens-Rainer Ohm" w:date="2023-04-22T09:14:00Z">
              <w:r w:rsidRPr="009736C3">
                <w:fldChar w:fldCharType="begin"/>
              </w:r>
              <w:r w:rsidRPr="009736C3">
                <w:instrText xml:space="preserve"> HYPERLINK "https://jvet-experts.org/doc_end_user/current_document.php?id=12657" </w:instrText>
              </w:r>
              <w:r w:rsidRPr="009736C3">
                <w:fldChar w:fldCharType="separate"/>
              </w:r>
              <w:r w:rsidRPr="009736C3">
                <w:rPr>
                  <w:rStyle w:val="Hyperlink"/>
                  <w:lang w:val="en-CA"/>
                </w:rPr>
                <w:t>JVET-AD0106</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ins w:id="819" w:author="Jens-Rainer Ohm" w:date="2023-04-22T09:14:00Z"/>
                <w:lang w:val="en-CA"/>
              </w:rPr>
            </w:pPr>
            <w:ins w:id="820" w:author="Jens-Rainer Ohm" w:date="2023-04-22T09:14:00Z">
              <w:r w:rsidRPr="009736C3">
                <w:rPr>
                  <w:lang w:val="en-CA"/>
                </w:rPr>
                <w:t>JVET-AD0270</w:t>
              </w:r>
            </w:ins>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rPr>
                <w:ins w:id="821" w:author="Jens-Rainer Ohm" w:date="2023-04-22T09:14:00Z"/>
              </w:rPr>
            </w:pPr>
            <w:ins w:id="822" w:author="Jens-Rainer Ohm" w:date="2023-04-22T09:14:00Z">
              <w:r w:rsidRPr="009736C3">
                <w:t>JVET-AD0282</w:t>
              </w:r>
            </w:ins>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rPr>
                <w:ins w:id="823" w:author="Jens-Rainer Ohm" w:date="2023-04-22T09:14:00Z"/>
              </w:rPr>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rPr>
                <w:ins w:id="824" w:author="Jens-Rainer Ohm" w:date="2023-04-22T09:14:00Z"/>
              </w:rPr>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rPr>
                <w:ins w:id="825" w:author="Jens-Rainer Ohm" w:date="2023-04-22T09:14:00Z"/>
              </w:rPr>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ins w:id="826" w:author="Jens-Rainer Ohm" w:date="2023-04-22T09:14:00Z"/>
                <w:lang w:val="en-CA"/>
              </w:rPr>
            </w:pPr>
            <w:ins w:id="827" w:author="Jens-Rainer Ohm" w:date="2023-04-22T09:14:00Z">
              <w:r w:rsidRPr="009736C3">
                <w:rPr>
                  <w:lang w:val="en-CA"/>
                </w:rPr>
                <w:t>T. Shao (Dolby)</w:t>
              </w:r>
            </w:ins>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ins w:id="828" w:author="Jens-Rainer Ohm" w:date="2023-04-22T09:14:00Z"/>
                <w:lang w:val="en-CA"/>
              </w:rPr>
            </w:pPr>
            <w:ins w:id="829" w:author="Jens-Rainer Ohm" w:date="2023-04-22T09:14:00Z">
              <w:r w:rsidRPr="009736C3">
                <w:rPr>
                  <w:lang w:val="en-CA"/>
                </w:rPr>
                <w:t>EE1-1.6.1: training crosscheck finished. performance gap is 0.0x%</w:t>
              </w:r>
            </w:ins>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ins w:id="830" w:author="Jens-Rainer Ohm" w:date="2023-04-22T09:14:00Z"/>
                <w:lang w:val="en-CA"/>
              </w:rPr>
            </w:pPr>
            <w:ins w:id="831" w:author="Jens-Rainer Ohm" w:date="2023-04-22T09:14:00Z">
              <w:r w:rsidRPr="009736C3">
                <w:rPr>
                  <w:lang w:val="en-CA"/>
                </w:rPr>
                <w:t>EE1-1.6.2: training crosscheck is in progress</w:t>
              </w:r>
            </w:ins>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ins w:id="832" w:author="Jens-Rainer Ohm" w:date="2023-04-22T09:14:00Z"/>
                <w:lang w:val="en-CA"/>
              </w:rPr>
            </w:pPr>
            <w:ins w:id="833" w:author="Jens-Rainer Ohm" w:date="2023-04-22T09:14:00Z">
              <w:r w:rsidRPr="009736C3">
                <w:t xml:space="preserve">JVET-AD0282: </w:t>
              </w:r>
              <w:r w:rsidRPr="009736C3">
                <w:rPr>
                  <w:lang w:val="en-CA"/>
                </w:rPr>
                <w:t>Inference cross-check completed, results match; partial training cross-check is ongoing.</w:t>
              </w:r>
            </w:ins>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rPr>
                <w:ins w:id="834" w:author="Jens-Rainer Ohm" w:date="2023-04-22T09:14:00Z"/>
              </w:rPr>
            </w:pPr>
            <w:ins w:id="835" w:author="Jens-Rainer Ohm" w:date="2023-04-22T09:14:00Z">
              <w:r w:rsidRPr="009736C3">
                <w:t>Training and inference. Due to limited time and computing resource. I only performed and finished Intra training and AI inference. BD-Rate difference is less than 0.1%, Intra training/AI inference passes training crosscheck</w:t>
              </w:r>
            </w:ins>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rPr>
                <w:ins w:id="836" w:author="Jens-Rainer Ohm" w:date="2023-04-22T09:14:00Z"/>
              </w:rPr>
            </w:pPr>
          </w:p>
        </w:tc>
      </w:tr>
      <w:tr w:rsidR="009736C3" w:rsidRPr="009736C3" w14:paraId="78444717" w14:textId="77777777" w:rsidTr="009736C3">
        <w:trPr>
          <w:trHeight w:val="751"/>
          <w:ins w:id="837"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ins w:id="838" w:author="Jens-Rainer Ohm" w:date="2023-04-22T09:14:00Z"/>
                <w:lang w:val="en-CA"/>
              </w:rPr>
            </w:pPr>
            <w:ins w:id="839" w:author="Jens-Rainer Ohm" w:date="2023-04-22T09:14:00Z">
              <w:r w:rsidRPr="009736C3">
                <w:rPr>
                  <w:lang w:val="en-CA"/>
                </w:rPr>
                <w:t>EE1-1.7</w:t>
              </w:r>
            </w:ins>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9736C3" w:rsidP="009736C3">
            <w:pPr>
              <w:tabs>
                <w:tab w:val="clear" w:pos="360"/>
                <w:tab w:val="clear" w:pos="720"/>
                <w:tab w:val="clear" w:pos="1080"/>
                <w:tab w:val="clear" w:pos="1440"/>
              </w:tabs>
              <w:overflowPunct/>
              <w:autoSpaceDE/>
              <w:autoSpaceDN/>
              <w:adjustRightInd/>
              <w:rPr>
                <w:ins w:id="840" w:author="Jens-Rainer Ohm" w:date="2023-04-22T09:14:00Z"/>
                <w:lang w:val="en-CA"/>
              </w:rPr>
            </w:pPr>
            <w:ins w:id="841" w:author="Jens-Rainer Ohm" w:date="2023-04-22T09:14:00Z">
              <w:r w:rsidRPr="009736C3">
                <w:fldChar w:fldCharType="begin"/>
              </w:r>
              <w:r w:rsidRPr="009736C3">
                <w:instrText xml:space="preserve"> HYPERLINK "https://jvet-experts.org/doc_end_user/current_document.php?id=12717" </w:instrText>
              </w:r>
              <w:r w:rsidRPr="009736C3">
                <w:fldChar w:fldCharType="separate"/>
              </w:r>
              <w:r w:rsidRPr="009736C3">
                <w:rPr>
                  <w:rStyle w:val="Hyperlink"/>
                  <w:lang w:val="en-CA"/>
                </w:rPr>
                <w:t>JVET-AD0166</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9736C3" w:rsidP="009736C3">
            <w:pPr>
              <w:tabs>
                <w:tab w:val="clear" w:pos="360"/>
                <w:tab w:val="clear" w:pos="720"/>
                <w:tab w:val="clear" w:pos="1080"/>
                <w:tab w:val="clear" w:pos="1440"/>
              </w:tabs>
              <w:overflowPunct/>
              <w:autoSpaceDE/>
              <w:autoSpaceDN/>
              <w:adjustRightInd/>
              <w:rPr>
                <w:ins w:id="842" w:author="Jens-Rainer Ohm" w:date="2023-04-22T09:14:00Z"/>
                <w:lang w:val="en-CA"/>
              </w:rPr>
            </w:pPr>
            <w:ins w:id="843" w:author="Jens-Rainer Ohm" w:date="2023-04-22T09:14:00Z">
              <w:r w:rsidRPr="009736C3">
                <w:fldChar w:fldCharType="begin"/>
              </w:r>
              <w:r w:rsidRPr="009736C3">
                <w:instrText xml:space="preserve"> HYPERLINK "https://jvet-experts.org/doc_end_user/current_document.php?id=12893" </w:instrText>
              </w:r>
              <w:r w:rsidRPr="009736C3">
                <w:fldChar w:fldCharType="separate"/>
              </w:r>
              <w:r w:rsidRPr="009736C3">
                <w:rPr>
                  <w:rStyle w:val="Hyperlink"/>
                </w:rPr>
                <w:t>JVET-AD0329</w:t>
              </w:r>
              <w:r w:rsidRPr="009736C3">
                <w:fldChar w:fldCharType="end"/>
              </w:r>
              <w:r w:rsidRPr="009736C3">
                <w:rPr>
                  <w:lang w:val="en-CA"/>
                </w:rPr>
                <w:t xml:space="preserve"> Z. </w:t>
              </w:r>
              <w:proofErr w:type="spellStart"/>
              <w:r w:rsidRPr="009736C3">
                <w:rPr>
                  <w:lang w:val="en-CA"/>
                </w:rPr>
                <w:t>Xie</w:t>
              </w:r>
              <w:proofErr w:type="spellEnd"/>
            </w:ins>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ins w:id="844" w:author="Jens-Rainer Ohm" w:date="2023-04-22T09:14:00Z"/>
                <w:lang w:val="en-CA"/>
              </w:rPr>
            </w:pPr>
            <w:ins w:id="845" w:author="Jens-Rainer Ohm" w:date="2023-04-22T09:14:00Z">
              <w:r w:rsidRPr="009736C3">
                <w:rPr>
                  <w:lang w:val="en-CA"/>
                </w:rPr>
                <w:t>(OPPO)</w:t>
              </w:r>
            </w:ins>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rPr>
                <w:ins w:id="846" w:author="Jens-Rainer Ohm" w:date="2023-04-22T09:14:00Z"/>
              </w:rPr>
            </w:pPr>
            <w:ins w:id="847" w:author="Jens-Rainer Ohm" w:date="2023-04-22T09:14:00Z">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ins>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rPr>
                <w:ins w:id="848" w:author="Jens-Rainer Ohm" w:date="2023-04-22T09:14:00Z"/>
              </w:rPr>
            </w:pPr>
            <w:ins w:id="849" w:author="Jens-Rainer Ohm" w:date="2023-04-22T09:14:00Z">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ins>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rPr>
                <w:ins w:id="850" w:author="Jens-Rainer Ohm" w:date="2023-04-22T09:14:00Z"/>
              </w:rPr>
            </w:pPr>
            <w:ins w:id="851" w:author="Jens-Rainer Ohm" w:date="2023-04-22T09:14:00Z">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ins>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rPr>
                <w:ins w:id="852" w:author="Jens-Rainer Ohm" w:date="2023-04-22T09:14:00Z"/>
              </w:rPr>
            </w:pPr>
            <w:ins w:id="853" w:author="Jens-Rainer Ohm" w:date="2023-04-22T09:14:00Z">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ins>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rPr>
                <w:ins w:id="854" w:author="Jens-Rainer Ohm" w:date="2023-04-22T09:14:00Z"/>
              </w:rPr>
            </w:pPr>
            <w:ins w:id="855" w:author="Jens-Rainer Ohm" w:date="2023-04-22T09:14:00Z">
              <w:r w:rsidRPr="009736C3">
                <w:lastRenderedPageBreak/>
                <w:t xml:space="preserve">EE1-1.7.c (inference crosscheck): available partial results match </w:t>
              </w:r>
              <w:proofErr w:type="gramStart"/>
              <w:r w:rsidRPr="009736C3">
                <w:t>proponent's</w:t>
              </w:r>
              <w:proofErr w:type="gramEnd"/>
              <w:r w:rsidRPr="009736C3">
                <w:t>.</w:t>
              </w:r>
            </w:ins>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rPr>
                <w:ins w:id="856" w:author="Jens-Rainer Ohm" w:date="2023-04-22T09:14:00Z"/>
              </w:rPr>
            </w:pPr>
          </w:p>
        </w:tc>
      </w:tr>
      <w:tr w:rsidR="009736C3" w:rsidRPr="009736C3" w14:paraId="0C925B00" w14:textId="77777777" w:rsidTr="009736C3">
        <w:trPr>
          <w:trHeight w:val="623"/>
          <w:ins w:id="857"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ins w:id="858" w:author="Jens-Rainer Ohm" w:date="2023-04-22T09:14:00Z"/>
                <w:lang w:val="en-CA"/>
              </w:rPr>
            </w:pPr>
            <w:ins w:id="859" w:author="Jens-Rainer Ohm" w:date="2023-04-22T09:14:00Z">
              <w:r w:rsidRPr="009736C3">
                <w:rPr>
                  <w:lang w:val="en-CA"/>
                </w:rPr>
                <w:lastRenderedPageBreak/>
                <w:t>EE1-1.8</w:t>
              </w:r>
            </w:ins>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9736C3" w:rsidP="009736C3">
            <w:pPr>
              <w:tabs>
                <w:tab w:val="clear" w:pos="360"/>
                <w:tab w:val="clear" w:pos="720"/>
                <w:tab w:val="clear" w:pos="1080"/>
                <w:tab w:val="clear" w:pos="1440"/>
              </w:tabs>
              <w:overflowPunct/>
              <w:autoSpaceDE/>
              <w:autoSpaceDN/>
              <w:adjustRightInd/>
              <w:rPr>
                <w:ins w:id="860" w:author="Jens-Rainer Ohm" w:date="2023-04-22T09:14:00Z"/>
                <w:lang w:val="en-CA"/>
              </w:rPr>
            </w:pPr>
            <w:ins w:id="861" w:author="Jens-Rainer Ohm" w:date="2023-04-22T09:14:00Z">
              <w:r w:rsidRPr="009736C3">
                <w:fldChar w:fldCharType="begin"/>
              </w:r>
              <w:r w:rsidRPr="009736C3">
                <w:instrText xml:space="preserve"> HYPERLINK "https://jvet-experts.org/doc_end_user/current_document.php?id=12617" </w:instrText>
              </w:r>
              <w:r w:rsidRPr="009736C3">
                <w:fldChar w:fldCharType="separate"/>
              </w:r>
              <w:r w:rsidRPr="009736C3">
                <w:rPr>
                  <w:rStyle w:val="Hyperlink"/>
                  <w:lang w:val="en-CA"/>
                </w:rPr>
                <w:t>JVET-AD0069</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9736C3" w:rsidP="009736C3">
            <w:pPr>
              <w:tabs>
                <w:tab w:val="clear" w:pos="360"/>
                <w:tab w:val="clear" w:pos="720"/>
                <w:tab w:val="clear" w:pos="1080"/>
                <w:tab w:val="clear" w:pos="1440"/>
              </w:tabs>
              <w:overflowPunct/>
              <w:autoSpaceDE/>
              <w:autoSpaceDN/>
              <w:adjustRightInd/>
              <w:rPr>
                <w:ins w:id="862" w:author="Jens-Rainer Ohm" w:date="2023-04-22T09:14:00Z"/>
                <w:lang w:val="en-CA"/>
              </w:rPr>
            </w:pPr>
            <w:ins w:id="863" w:author="Jens-Rainer Ohm" w:date="2023-04-22T09:14:00Z">
              <w:r w:rsidRPr="009736C3">
                <w:fldChar w:fldCharType="begin"/>
              </w:r>
              <w:r w:rsidRPr="009736C3">
                <w:instrText xml:space="preserve"> HYPERLINK "https://jvet-experts.org/doc_end_user/current_document.php?id=12898" </w:instrText>
              </w:r>
              <w:r w:rsidRPr="009736C3">
                <w:fldChar w:fldCharType="separate"/>
              </w:r>
              <w:r w:rsidRPr="009736C3">
                <w:rPr>
                  <w:rStyle w:val="Hyperlink"/>
                </w:rPr>
                <w:t>JVET-AD0334</w:t>
              </w:r>
              <w:r w:rsidRPr="009736C3">
                <w:fldChar w:fldCharType="end"/>
              </w:r>
              <w:r w:rsidRPr="009736C3">
                <w:rPr>
                  <w:lang w:val="en-CA"/>
                </w:rPr>
                <w:t xml:space="preserve"> R. Chang (Tencent)</w:t>
              </w:r>
            </w:ins>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rPr>
                <w:ins w:id="864" w:author="Jens-Rainer Ohm" w:date="2023-04-22T09:14:00Z"/>
              </w:rPr>
            </w:pPr>
            <w:ins w:id="865" w:author="Jens-Rainer Ohm" w:date="2023-04-22T09:14:00Z">
              <w:r w:rsidRPr="009736C3">
                <w:t>1.8.1: All the test results can exactly match.</w:t>
              </w:r>
            </w:ins>
          </w:p>
          <w:p w14:paraId="206CE4CD" w14:textId="77777777" w:rsidR="009736C3" w:rsidRPr="009736C3" w:rsidRDefault="009736C3" w:rsidP="009736C3">
            <w:pPr>
              <w:tabs>
                <w:tab w:val="clear" w:pos="720"/>
                <w:tab w:val="clear" w:pos="1080"/>
                <w:tab w:val="clear" w:pos="1440"/>
              </w:tabs>
              <w:autoSpaceDN/>
              <w:rPr>
                <w:ins w:id="866" w:author="Jens-Rainer Ohm" w:date="2023-04-22T09:14:00Z"/>
              </w:rPr>
            </w:pPr>
            <w:ins w:id="867" w:author="Jens-Rainer Ohm" w:date="2023-04-22T09:14:00Z">
              <w:r w:rsidRPr="009736C3">
                <w:t>1.8.2: Most of existing data can exactly match.</w:t>
              </w:r>
            </w:ins>
          </w:p>
        </w:tc>
      </w:tr>
      <w:tr w:rsidR="009736C3" w:rsidRPr="009736C3" w14:paraId="2792AEBD" w14:textId="77777777" w:rsidTr="009736C3">
        <w:trPr>
          <w:trHeight w:val="615"/>
          <w:ins w:id="868"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ins w:id="869" w:author="Jens-Rainer Ohm" w:date="2023-04-22T09:14:00Z"/>
                <w:lang w:val="en-CA"/>
              </w:rPr>
            </w:pPr>
            <w:ins w:id="870" w:author="Jens-Rainer Ohm" w:date="2023-04-22T09:14:00Z">
              <w:r w:rsidRPr="009736C3">
                <w:rPr>
                  <w:lang w:val="en-CA"/>
                </w:rPr>
                <w:t>EE1-1.9</w:t>
              </w:r>
            </w:ins>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9736C3" w:rsidP="009736C3">
            <w:pPr>
              <w:tabs>
                <w:tab w:val="clear" w:pos="360"/>
                <w:tab w:val="clear" w:pos="720"/>
                <w:tab w:val="clear" w:pos="1080"/>
                <w:tab w:val="clear" w:pos="1440"/>
              </w:tabs>
              <w:overflowPunct/>
              <w:autoSpaceDE/>
              <w:autoSpaceDN/>
              <w:adjustRightInd/>
              <w:rPr>
                <w:ins w:id="871" w:author="Jens-Rainer Ohm" w:date="2023-04-22T09:14:00Z"/>
                <w:lang w:val="en-CA"/>
              </w:rPr>
            </w:pPr>
            <w:ins w:id="872" w:author="Jens-Rainer Ohm" w:date="2023-04-22T09:14:00Z">
              <w:r w:rsidRPr="009736C3">
                <w:fldChar w:fldCharType="begin"/>
              </w:r>
              <w:r w:rsidRPr="009736C3">
                <w:instrText xml:space="preserve"> HYPERLINK "https://jvet-experts.org/doc_end_user/current_document.php?id=12618" </w:instrText>
              </w:r>
              <w:r w:rsidRPr="009736C3">
                <w:fldChar w:fldCharType="separate"/>
              </w:r>
              <w:r w:rsidRPr="009736C3">
                <w:rPr>
                  <w:rStyle w:val="Hyperlink"/>
                  <w:lang w:val="en-CA"/>
                </w:rPr>
                <w:t>JVET-AD0070</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9736C3" w:rsidP="009736C3">
            <w:pPr>
              <w:tabs>
                <w:tab w:val="clear" w:pos="360"/>
                <w:tab w:val="clear" w:pos="720"/>
                <w:tab w:val="clear" w:pos="1080"/>
                <w:tab w:val="clear" w:pos="1440"/>
              </w:tabs>
              <w:overflowPunct/>
              <w:autoSpaceDE/>
              <w:autoSpaceDN/>
              <w:adjustRightInd/>
              <w:rPr>
                <w:ins w:id="873" w:author="Jens-Rainer Ohm" w:date="2023-04-22T09:14:00Z"/>
                <w:lang w:val="en-CA"/>
              </w:rPr>
            </w:pPr>
            <w:ins w:id="874" w:author="Jens-Rainer Ohm" w:date="2023-04-22T09:14:00Z">
              <w:r w:rsidRPr="009736C3">
                <w:fldChar w:fldCharType="begin"/>
              </w:r>
              <w:r w:rsidRPr="009736C3">
                <w:instrText xml:space="preserve"> HYPERLINK "https://jvet-experts.org/doc_end_user/current_document.php?id=12904" </w:instrText>
              </w:r>
              <w:r w:rsidRPr="009736C3">
                <w:fldChar w:fldCharType="separate"/>
              </w:r>
              <w:r w:rsidRPr="009736C3">
                <w:rPr>
                  <w:rStyle w:val="Hyperlink"/>
                </w:rPr>
                <w:t>JVET-AD0340</w:t>
              </w:r>
              <w:r w:rsidRPr="009736C3">
                <w:fldChar w:fldCharType="end"/>
              </w:r>
              <w:r w:rsidRPr="009736C3">
                <w:rPr>
                  <w:lang w:val="en-CA"/>
                </w:rPr>
                <w:t xml:space="preserve"> R. Chang (Tencent)</w:t>
              </w:r>
            </w:ins>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rPr>
                <w:ins w:id="875" w:author="Jens-Rainer Ohm" w:date="2023-04-22T09:14:00Z"/>
              </w:rPr>
            </w:pPr>
            <w:ins w:id="876" w:author="Jens-Rainer Ohm" w:date="2023-04-22T09:14:00Z">
              <w:r w:rsidRPr="009736C3">
                <w:t>1.9.1: All the test results can exactly match.</w:t>
              </w:r>
            </w:ins>
          </w:p>
          <w:p w14:paraId="2A15F632" w14:textId="77777777" w:rsidR="009736C3" w:rsidRPr="009736C3" w:rsidRDefault="009736C3" w:rsidP="009736C3">
            <w:pPr>
              <w:tabs>
                <w:tab w:val="clear" w:pos="720"/>
                <w:tab w:val="clear" w:pos="1080"/>
                <w:tab w:val="clear" w:pos="1440"/>
              </w:tabs>
              <w:autoSpaceDN/>
              <w:rPr>
                <w:ins w:id="877" w:author="Jens-Rainer Ohm" w:date="2023-04-22T09:14:00Z"/>
              </w:rPr>
            </w:pPr>
            <w:ins w:id="878" w:author="Jens-Rainer Ohm" w:date="2023-04-22T09:14:00Z">
              <w:r w:rsidRPr="009736C3">
                <w:t>1.9.2: Most of existing data can exactly match.</w:t>
              </w:r>
            </w:ins>
          </w:p>
        </w:tc>
      </w:tr>
      <w:tr w:rsidR="009736C3" w:rsidRPr="009736C3" w14:paraId="74AFCF5C" w14:textId="77777777" w:rsidTr="009736C3">
        <w:trPr>
          <w:trHeight w:val="385"/>
          <w:ins w:id="879" w:author="Jens-Rainer Ohm" w:date="2023-04-22T09:14:00Z"/>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ins w:id="880" w:author="Jens-Rainer Ohm" w:date="2023-04-22T09:14:00Z"/>
                <w:lang w:val="en-CA"/>
              </w:rPr>
            </w:pPr>
            <w:ins w:id="881" w:author="Jens-Rainer Ohm" w:date="2023-04-22T09:14:00Z">
              <w:r w:rsidRPr="009736C3">
                <w:rPr>
                  <w:lang w:val="en-CA"/>
                </w:rPr>
                <w:t>EE1-2.1</w:t>
              </w:r>
            </w:ins>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9736C3" w:rsidP="009736C3">
            <w:pPr>
              <w:tabs>
                <w:tab w:val="clear" w:pos="360"/>
                <w:tab w:val="clear" w:pos="720"/>
                <w:tab w:val="clear" w:pos="1080"/>
                <w:tab w:val="clear" w:pos="1440"/>
              </w:tabs>
              <w:overflowPunct/>
              <w:autoSpaceDE/>
              <w:autoSpaceDN/>
              <w:adjustRightInd/>
              <w:rPr>
                <w:ins w:id="882" w:author="Jens-Rainer Ohm" w:date="2023-04-22T09:14:00Z"/>
                <w:lang w:val="en-CA"/>
              </w:rPr>
            </w:pPr>
            <w:ins w:id="883" w:author="Jens-Rainer Ohm" w:date="2023-04-22T09:14:00Z">
              <w:r w:rsidRPr="009736C3">
                <w:fldChar w:fldCharType="begin"/>
              </w:r>
              <w:r w:rsidRPr="009736C3">
                <w:instrText xml:space="preserve"> HYPERLINK "https://jvet-experts.org/doc_end_user/current_document.php?id=12711" </w:instrText>
              </w:r>
              <w:r w:rsidRPr="009736C3">
                <w:fldChar w:fldCharType="separate"/>
              </w:r>
              <w:r w:rsidRPr="009736C3">
                <w:rPr>
                  <w:rStyle w:val="Hyperlink"/>
                  <w:lang w:val="en-CA"/>
                </w:rPr>
                <w:t>JVET-AD0160</w:t>
              </w:r>
              <w:r w:rsidRPr="009736C3">
                <w:fldChar w:fldCharType="end"/>
              </w:r>
            </w:ins>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9736C3" w:rsidP="009736C3">
            <w:pPr>
              <w:tabs>
                <w:tab w:val="clear" w:pos="360"/>
                <w:tab w:val="clear" w:pos="720"/>
                <w:tab w:val="clear" w:pos="1080"/>
                <w:tab w:val="clear" w:pos="1440"/>
              </w:tabs>
              <w:overflowPunct/>
              <w:autoSpaceDE/>
              <w:autoSpaceDN/>
              <w:adjustRightInd/>
              <w:rPr>
                <w:ins w:id="884" w:author="Jens-Rainer Ohm" w:date="2023-04-22T09:14:00Z"/>
                <w:lang w:val="en-CA"/>
              </w:rPr>
            </w:pPr>
            <w:ins w:id="885" w:author="Jens-Rainer Ohm" w:date="2023-04-22T09:14:00Z">
              <w:r w:rsidRPr="009736C3">
                <w:fldChar w:fldCharType="begin"/>
              </w:r>
              <w:r w:rsidRPr="009736C3">
                <w:instrText xml:space="preserve"> HYPERLINK "https://jvet-experts.org/doc_end_user/current_document.php?id=12817" </w:instrText>
              </w:r>
              <w:r w:rsidRPr="009736C3">
                <w:fldChar w:fldCharType="separate"/>
              </w:r>
              <w:r w:rsidRPr="009736C3">
                <w:rPr>
                  <w:rStyle w:val="Hyperlink"/>
                  <w:lang w:val="en-CA"/>
                </w:rPr>
                <w:t>JVET-AD0253</w:t>
              </w:r>
              <w:r w:rsidRPr="009736C3">
                <w:fldChar w:fldCharType="end"/>
              </w:r>
            </w:ins>
          </w:p>
          <w:p w14:paraId="4C03B1B9" w14:textId="77777777" w:rsidR="009736C3" w:rsidRPr="009736C3" w:rsidRDefault="009736C3" w:rsidP="009736C3">
            <w:pPr>
              <w:tabs>
                <w:tab w:val="clear" w:pos="360"/>
                <w:tab w:val="clear" w:pos="720"/>
                <w:tab w:val="clear" w:pos="1080"/>
                <w:tab w:val="clear" w:pos="1440"/>
              </w:tabs>
              <w:overflowPunct/>
              <w:autoSpaceDE/>
              <w:autoSpaceDN/>
              <w:adjustRightInd/>
              <w:rPr>
                <w:ins w:id="886" w:author="Jens-Rainer Ohm" w:date="2023-04-22T09:14:00Z"/>
                <w:lang w:val="en-CA"/>
              </w:rPr>
            </w:pPr>
            <w:ins w:id="887" w:author="Jens-Rainer Ohm" w:date="2023-04-22T09:14:00Z">
              <w:r w:rsidRPr="009736C3">
                <w:fldChar w:fldCharType="begin"/>
              </w:r>
              <w:r w:rsidRPr="009736C3">
                <w:instrText xml:space="preserve"> HYPERLINK "https://jvet-experts.org/doc_end_user/current_document.php?id=12894" </w:instrText>
              </w:r>
              <w:r w:rsidRPr="009736C3">
                <w:fldChar w:fldCharType="separate"/>
              </w:r>
              <w:r w:rsidRPr="009736C3">
                <w:rPr>
                  <w:rStyle w:val="Hyperlink"/>
                </w:rPr>
                <w:t>JVET-AD0330</w:t>
              </w:r>
              <w:r w:rsidRPr="009736C3">
                <w:fldChar w:fldCharType="end"/>
              </w:r>
            </w:ins>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ins w:id="888" w:author="Jens-Rainer Ohm" w:date="2023-04-22T09:14:00Z"/>
                <w:lang w:val="en-CA"/>
              </w:rPr>
            </w:pPr>
            <w:ins w:id="889" w:author="Jens-Rainer Ohm" w:date="2023-04-22T09:14:00Z">
              <w:r w:rsidRPr="009736C3">
                <w:rPr>
                  <w:lang w:val="en-CA"/>
                </w:rPr>
                <w:t>Minor performance deviation (likely due to float point arithmetic), decoder crash – issue reported to proponent, under clarification.</w:t>
              </w:r>
            </w:ins>
          </w:p>
        </w:tc>
      </w:tr>
    </w:tbl>
    <w:p w14:paraId="17B2E4F3" w14:textId="77777777" w:rsidR="009736C3" w:rsidRPr="009736C3" w:rsidRDefault="009736C3" w:rsidP="009736C3">
      <w:pPr>
        <w:rPr>
          <w:ins w:id="890" w:author="Jens-Rainer Ohm" w:date="2023-04-22T09:14:00Z"/>
          <w:lang w:val="en-CA"/>
        </w:rPr>
      </w:pPr>
    </w:p>
    <w:p w14:paraId="450600BD" w14:textId="77777777" w:rsidR="009736C3" w:rsidRPr="009736C3" w:rsidRDefault="009736C3">
      <w:pPr>
        <w:numPr>
          <w:ilvl w:val="0"/>
          <w:numId w:val="97"/>
        </w:numPr>
        <w:tabs>
          <w:tab w:val="left" w:pos="720"/>
        </w:tabs>
        <w:rPr>
          <w:ins w:id="891" w:author="Jens-Rainer Ohm" w:date="2023-04-22T09:14:00Z"/>
          <w:b/>
          <w:bCs/>
          <w:lang w:val="en-CA"/>
        </w:rPr>
        <w:pPrChange w:id="892" w:author="Jens-Rainer Ohm" w:date="2023-04-22T09:14:00Z">
          <w:pPr>
            <w:numPr>
              <w:numId w:val="50"/>
            </w:numPr>
            <w:ind w:left="432" w:hanging="432"/>
          </w:pPr>
        </w:pPrChange>
      </w:pPr>
      <w:ins w:id="893" w:author="Jens-Rainer Ohm" w:date="2023-04-22T09:14:00Z">
        <w:r w:rsidRPr="009736C3">
          <w:rPr>
            <w:u w:val="single"/>
            <w:rPrChange w:id="894" w:author="Jens-Rainer Ohm" w:date="2023-04-22T09:14:00Z">
              <w:rPr>
                <w:b/>
                <w:bCs/>
                <w:lang w:val="en-CA"/>
              </w:rPr>
            </w:rPrChange>
          </w:rPr>
          <w:t>Recommendation</w:t>
        </w:r>
      </w:ins>
    </w:p>
    <w:p w14:paraId="125730EC" w14:textId="77777777" w:rsidR="009736C3" w:rsidRPr="009736C3" w:rsidRDefault="009736C3" w:rsidP="009736C3">
      <w:pPr>
        <w:numPr>
          <w:ilvl w:val="0"/>
          <w:numId w:val="97"/>
        </w:numPr>
        <w:tabs>
          <w:tab w:val="left" w:pos="720"/>
        </w:tabs>
        <w:rPr>
          <w:ins w:id="895" w:author="Jens-Rainer Ohm" w:date="2023-04-22T09:14:00Z"/>
        </w:rPr>
      </w:pPr>
      <w:ins w:id="896" w:author="Jens-Rainer Ohm" w:date="2023-04-22T09:14:00Z">
        <w:r w:rsidRPr="009736C3">
          <w:rPr>
            <w:u w:val="single"/>
          </w:rPr>
          <w:t>In this round of EE1 two types of tests for NN-filter were conducted</w:t>
        </w:r>
        <w:r w:rsidRPr="009736C3">
          <w:t>:</w:t>
        </w:r>
      </w:ins>
    </w:p>
    <w:p w14:paraId="35FC948B" w14:textId="77777777" w:rsidR="009736C3" w:rsidRPr="009736C3" w:rsidRDefault="009736C3" w:rsidP="009736C3">
      <w:pPr>
        <w:numPr>
          <w:ilvl w:val="1"/>
          <w:numId w:val="97"/>
        </w:numPr>
        <w:tabs>
          <w:tab w:val="clear" w:pos="1440"/>
          <w:tab w:val="left" w:pos="720"/>
        </w:tabs>
        <w:rPr>
          <w:ins w:id="897" w:author="Jens-Rainer Ohm" w:date="2023-04-22T09:14:00Z"/>
        </w:rPr>
      </w:pPr>
      <w:ins w:id="898" w:author="Jens-Rainer Ohm" w:date="2023-04-22T09:14:00Z">
        <w:r w:rsidRPr="009736C3">
          <w:t>“</w:t>
        </w:r>
        <w:r w:rsidRPr="009736C3">
          <w:rPr>
            <w:b/>
            <w:bCs/>
          </w:rPr>
          <w:t>Architectural changes</w:t>
        </w:r>
        <w:r w:rsidRPr="009736C3">
          <w:t xml:space="preserve">” defines filter architecture:          </w:t>
        </w:r>
      </w:ins>
    </w:p>
    <w:p w14:paraId="35DB64ED" w14:textId="77777777" w:rsidR="009736C3" w:rsidRPr="009736C3" w:rsidRDefault="009736C3" w:rsidP="009736C3">
      <w:pPr>
        <w:numPr>
          <w:ilvl w:val="2"/>
          <w:numId w:val="97"/>
        </w:numPr>
        <w:tabs>
          <w:tab w:val="clear" w:pos="2160"/>
          <w:tab w:val="left" w:pos="720"/>
        </w:tabs>
        <w:rPr>
          <w:ins w:id="899" w:author="Jens-Rainer Ohm" w:date="2023-04-22T09:14:00Z"/>
        </w:rPr>
      </w:pPr>
      <w:ins w:id="900" w:author="Jens-Rainer Ohm" w:date="2023-04-22T09:14:00Z">
        <w:r w:rsidRPr="009736C3">
          <w:t xml:space="preserve">Tests EE1-1.1, 1.3, 1.4, 1.5, 1.6, </w:t>
        </w:r>
        <w:proofErr w:type="gramStart"/>
        <w:r w:rsidRPr="009736C3">
          <w:t>1.7  -</w:t>
        </w:r>
        <w:proofErr w:type="gramEnd"/>
        <w:r w:rsidRPr="009736C3">
          <w:t xml:space="preserve"> trade-off between complexity and performance</w:t>
        </w:r>
      </w:ins>
    </w:p>
    <w:p w14:paraId="3CBB9610" w14:textId="77777777" w:rsidR="009736C3" w:rsidRPr="009736C3" w:rsidRDefault="009736C3" w:rsidP="009736C3">
      <w:pPr>
        <w:numPr>
          <w:ilvl w:val="3"/>
          <w:numId w:val="97"/>
        </w:numPr>
        <w:tabs>
          <w:tab w:val="clear" w:pos="2880"/>
          <w:tab w:val="left" w:pos="720"/>
        </w:tabs>
        <w:rPr>
          <w:ins w:id="901" w:author="Jens-Rainer Ohm" w:date="2023-04-22T09:14:00Z"/>
        </w:rPr>
      </w:pPr>
      <w:ins w:id="902" w:author="Jens-Rainer Ohm" w:date="2023-04-22T09:14:00Z">
        <w:r w:rsidRPr="009736C3">
          <w:t>Decomposed convolution, large (wide) activation, redistribution for number of channels, different type of attention, transformers, residual block with enlarged receptive field....</w:t>
        </w:r>
      </w:ins>
    </w:p>
    <w:p w14:paraId="0378C5F9" w14:textId="77777777" w:rsidR="009736C3" w:rsidRPr="009736C3" w:rsidRDefault="009736C3" w:rsidP="009736C3">
      <w:pPr>
        <w:numPr>
          <w:ilvl w:val="2"/>
          <w:numId w:val="97"/>
        </w:numPr>
        <w:tabs>
          <w:tab w:val="clear" w:pos="2160"/>
          <w:tab w:val="left" w:pos="720"/>
        </w:tabs>
        <w:rPr>
          <w:ins w:id="903" w:author="Jens-Rainer Ohm" w:date="2023-04-22T09:14:00Z"/>
        </w:rPr>
      </w:pPr>
      <w:ins w:id="904" w:author="Jens-Rainer Ohm" w:date="2023-04-22T09:14:00Z">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ins>
    </w:p>
    <w:p w14:paraId="4B4F92FC" w14:textId="77777777" w:rsidR="009736C3" w:rsidRPr="009736C3" w:rsidRDefault="009736C3" w:rsidP="009736C3">
      <w:pPr>
        <w:numPr>
          <w:ilvl w:val="2"/>
          <w:numId w:val="97"/>
        </w:numPr>
        <w:tabs>
          <w:tab w:val="clear" w:pos="2160"/>
          <w:tab w:val="left" w:pos="720"/>
        </w:tabs>
        <w:rPr>
          <w:ins w:id="905" w:author="Jens-Rainer Ohm" w:date="2023-04-22T09:14:00Z"/>
        </w:rPr>
      </w:pPr>
      <w:ins w:id="906" w:author="Jens-Rainer Ohm" w:date="2023-04-22T09:14:00Z">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ins>
    </w:p>
    <w:p w14:paraId="46C6A9DC" w14:textId="77777777" w:rsidR="009736C3" w:rsidRPr="009736C3" w:rsidRDefault="009736C3" w:rsidP="009736C3">
      <w:pPr>
        <w:numPr>
          <w:ilvl w:val="2"/>
          <w:numId w:val="97"/>
        </w:numPr>
        <w:tabs>
          <w:tab w:val="clear" w:pos="2160"/>
          <w:tab w:val="left" w:pos="720"/>
        </w:tabs>
        <w:rPr>
          <w:ins w:id="907" w:author="Jens-Rainer Ohm" w:date="2023-04-22T09:14:00Z"/>
        </w:rPr>
      </w:pPr>
      <w:ins w:id="908" w:author="Jens-Rainer Ohm" w:date="2023-04-22T09:14:00Z">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ins>
    </w:p>
    <w:p w14:paraId="4E6F2E5E" w14:textId="77777777" w:rsidR="009736C3" w:rsidRPr="009736C3" w:rsidRDefault="009736C3" w:rsidP="009736C3">
      <w:pPr>
        <w:numPr>
          <w:ilvl w:val="1"/>
          <w:numId w:val="97"/>
        </w:numPr>
        <w:tabs>
          <w:tab w:val="clear" w:pos="1440"/>
          <w:tab w:val="left" w:pos="720"/>
        </w:tabs>
        <w:rPr>
          <w:ins w:id="909" w:author="Jens-Rainer Ohm" w:date="2023-04-22T09:14:00Z"/>
        </w:rPr>
      </w:pPr>
      <w:ins w:id="910" w:author="Jens-Rainer Ohm" w:date="2023-04-22T09:14:00Z">
        <w:r w:rsidRPr="009736C3">
          <w:rPr>
            <w:b/>
            <w:bCs/>
          </w:rPr>
          <w:t>Content adaptivity design elements</w:t>
        </w:r>
        <w:r w:rsidRPr="009736C3">
          <w:t xml:space="preserve">” applicable to any filter architecture:            </w:t>
        </w:r>
      </w:ins>
    </w:p>
    <w:p w14:paraId="1A52B700" w14:textId="77777777" w:rsidR="009736C3" w:rsidRPr="009736C3" w:rsidRDefault="009736C3" w:rsidP="009736C3">
      <w:pPr>
        <w:numPr>
          <w:ilvl w:val="2"/>
          <w:numId w:val="97"/>
        </w:numPr>
        <w:tabs>
          <w:tab w:val="clear" w:pos="2160"/>
          <w:tab w:val="left" w:pos="720"/>
        </w:tabs>
        <w:rPr>
          <w:ins w:id="911" w:author="Jens-Rainer Ohm" w:date="2023-04-22T09:14:00Z"/>
        </w:rPr>
      </w:pPr>
      <w:ins w:id="912" w:author="Jens-Rainer Ohm" w:date="2023-04-22T09:14:00Z">
        <w:r w:rsidRPr="009736C3">
          <w:t xml:space="preserve">Tests EE1-1.2, 1.8, 1.9 </w:t>
        </w:r>
      </w:ins>
    </w:p>
    <w:p w14:paraId="72432F39" w14:textId="77777777" w:rsidR="009736C3" w:rsidRPr="009736C3" w:rsidRDefault="009736C3" w:rsidP="009736C3">
      <w:pPr>
        <w:numPr>
          <w:ilvl w:val="3"/>
          <w:numId w:val="97"/>
        </w:numPr>
        <w:tabs>
          <w:tab w:val="clear" w:pos="2880"/>
          <w:tab w:val="left" w:pos="720"/>
        </w:tabs>
        <w:rPr>
          <w:ins w:id="913" w:author="Jens-Rainer Ohm" w:date="2023-04-22T09:14:00Z"/>
        </w:rPr>
      </w:pPr>
      <w:ins w:id="914" w:author="Jens-Rainer Ohm" w:date="2023-04-22T09:14:00Z">
        <w:r w:rsidRPr="009736C3">
          <w:t>flipping, swapping Chroma, offsets, extra input from different POC, RDO...</w:t>
        </w:r>
      </w:ins>
    </w:p>
    <w:p w14:paraId="16778EB4" w14:textId="77777777" w:rsidR="009736C3" w:rsidRPr="009736C3" w:rsidRDefault="009736C3" w:rsidP="009736C3">
      <w:pPr>
        <w:numPr>
          <w:ilvl w:val="2"/>
          <w:numId w:val="97"/>
        </w:numPr>
        <w:tabs>
          <w:tab w:val="clear" w:pos="2160"/>
          <w:tab w:val="left" w:pos="720"/>
        </w:tabs>
        <w:rPr>
          <w:ins w:id="915" w:author="Jens-Rainer Ohm" w:date="2023-04-22T09:14:00Z"/>
        </w:rPr>
      </w:pPr>
      <w:ins w:id="916" w:author="Jens-Rainer Ohm" w:date="2023-04-22T09:14:00Z">
        <w:r w:rsidRPr="009736C3">
          <w:t xml:space="preserve">Main improvements in this EE round visible in LDB </w:t>
        </w:r>
        <w:proofErr w:type="spellStart"/>
        <w:r w:rsidRPr="009736C3">
          <w:t>cfg</w:t>
        </w:r>
        <w:proofErr w:type="spellEnd"/>
        <w:r w:rsidRPr="009736C3">
          <w:t xml:space="preserve"> (~0.5%)</w:t>
        </w:r>
      </w:ins>
    </w:p>
    <w:p w14:paraId="03AA3F93" w14:textId="77777777" w:rsidR="009736C3" w:rsidRPr="009736C3" w:rsidRDefault="009736C3" w:rsidP="009736C3">
      <w:pPr>
        <w:numPr>
          <w:ilvl w:val="2"/>
          <w:numId w:val="97"/>
        </w:numPr>
        <w:tabs>
          <w:tab w:val="clear" w:pos="2160"/>
          <w:tab w:val="left" w:pos="720"/>
        </w:tabs>
        <w:rPr>
          <w:ins w:id="917" w:author="Jens-Rainer Ohm" w:date="2023-04-22T09:14:00Z"/>
        </w:rPr>
      </w:pPr>
      <w:ins w:id="918" w:author="Jens-Rainer Ohm" w:date="2023-04-22T09:14:00Z">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ins>
    </w:p>
    <w:p w14:paraId="35559603" w14:textId="77777777" w:rsidR="009736C3" w:rsidRPr="009736C3" w:rsidRDefault="009736C3" w:rsidP="009736C3">
      <w:pPr>
        <w:numPr>
          <w:ilvl w:val="0"/>
          <w:numId w:val="97"/>
        </w:numPr>
        <w:tabs>
          <w:tab w:val="left" w:pos="720"/>
        </w:tabs>
        <w:rPr>
          <w:ins w:id="919" w:author="Jens-Rainer Ohm" w:date="2023-04-22T09:14:00Z"/>
        </w:rPr>
      </w:pPr>
      <w:ins w:id="920" w:author="Jens-Rainer Ohm" w:date="2023-04-22T09:14:00Z">
        <w:r w:rsidRPr="009736C3">
          <w:rPr>
            <w:u w:val="single"/>
          </w:rPr>
          <w:t>Not NN-filter tests</w:t>
        </w:r>
        <w:r w:rsidRPr="009736C3">
          <w:t>:</w:t>
        </w:r>
      </w:ins>
    </w:p>
    <w:p w14:paraId="2F68BFFE" w14:textId="77777777" w:rsidR="009736C3" w:rsidRPr="009736C3" w:rsidRDefault="009736C3" w:rsidP="009736C3">
      <w:pPr>
        <w:numPr>
          <w:ilvl w:val="1"/>
          <w:numId w:val="97"/>
        </w:numPr>
        <w:tabs>
          <w:tab w:val="clear" w:pos="1440"/>
          <w:tab w:val="left" w:pos="720"/>
        </w:tabs>
        <w:rPr>
          <w:ins w:id="921" w:author="Jens-Rainer Ohm" w:date="2023-04-22T09:14:00Z"/>
        </w:rPr>
      </w:pPr>
      <w:ins w:id="922" w:author="Jens-Rainer Ohm" w:date="2023-04-22T09:14:00Z">
        <w:r w:rsidRPr="009736C3">
          <w:rPr>
            <w:b/>
            <w:bCs/>
          </w:rPr>
          <w:t>NN-Inter</w:t>
        </w:r>
        <w:r w:rsidRPr="009736C3">
          <w:t xml:space="preserve">:            </w:t>
        </w:r>
      </w:ins>
    </w:p>
    <w:p w14:paraId="609A3103" w14:textId="77777777" w:rsidR="009736C3" w:rsidRPr="009736C3" w:rsidRDefault="009736C3" w:rsidP="009736C3">
      <w:pPr>
        <w:numPr>
          <w:ilvl w:val="2"/>
          <w:numId w:val="97"/>
        </w:numPr>
        <w:tabs>
          <w:tab w:val="clear" w:pos="2160"/>
          <w:tab w:val="left" w:pos="720"/>
        </w:tabs>
        <w:rPr>
          <w:ins w:id="923" w:author="Jens-Rainer Ohm" w:date="2023-04-22T09:14:00Z"/>
        </w:rPr>
      </w:pPr>
      <w:ins w:id="924" w:author="Jens-Rainer Ohm" w:date="2023-04-22T09:14:00Z">
        <w:r w:rsidRPr="009736C3">
          <w:t xml:space="preserve">~5% gain vs VVC (RA), ~900 </w:t>
        </w:r>
        <w:proofErr w:type="spellStart"/>
        <w:r w:rsidRPr="009736C3">
          <w:t>kMac</w:t>
        </w:r>
        <w:proofErr w:type="spellEnd"/>
        <w:r w:rsidRPr="009736C3">
          <w:t>/</w:t>
        </w:r>
        <w:proofErr w:type="spellStart"/>
        <w:r w:rsidRPr="009736C3">
          <w:t>Pxl</w:t>
        </w:r>
        <w:proofErr w:type="spellEnd"/>
      </w:ins>
    </w:p>
    <w:p w14:paraId="165733B5" w14:textId="77777777" w:rsidR="009736C3" w:rsidRPr="009736C3" w:rsidRDefault="009736C3" w:rsidP="009736C3">
      <w:pPr>
        <w:numPr>
          <w:ilvl w:val="2"/>
          <w:numId w:val="97"/>
        </w:numPr>
        <w:tabs>
          <w:tab w:val="clear" w:pos="2160"/>
          <w:tab w:val="left" w:pos="720"/>
        </w:tabs>
        <w:rPr>
          <w:ins w:id="925" w:author="Jens-Rainer Ohm" w:date="2023-04-22T09:14:00Z"/>
        </w:rPr>
      </w:pPr>
      <w:ins w:id="926" w:author="Jens-Rainer Ohm" w:date="2023-04-22T09:14:00Z">
        <w:r w:rsidRPr="009736C3">
          <w:t>Inference successfully cross-checked, float point implementation</w:t>
        </w:r>
      </w:ins>
    </w:p>
    <w:p w14:paraId="2A6764A5" w14:textId="77777777" w:rsidR="009736C3" w:rsidRPr="009736C3" w:rsidRDefault="009736C3" w:rsidP="009736C3">
      <w:pPr>
        <w:numPr>
          <w:ilvl w:val="2"/>
          <w:numId w:val="97"/>
        </w:numPr>
        <w:tabs>
          <w:tab w:val="clear" w:pos="2160"/>
          <w:tab w:val="left" w:pos="720"/>
        </w:tabs>
        <w:rPr>
          <w:ins w:id="927" w:author="Jens-Rainer Ohm" w:date="2023-04-22T09:14:00Z"/>
        </w:rPr>
      </w:pPr>
      <w:ins w:id="928" w:author="Jens-Rainer Ohm" w:date="2023-04-22T09:14:00Z">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ins>
    </w:p>
    <w:p w14:paraId="5B8CE921" w14:textId="77777777" w:rsidR="009736C3" w:rsidRPr="009736C3" w:rsidRDefault="009736C3" w:rsidP="009736C3">
      <w:pPr>
        <w:rPr>
          <w:ins w:id="929" w:author="Jens-Rainer Ohm" w:date="2023-04-22T09:14:00Z"/>
        </w:rPr>
      </w:pPr>
    </w:p>
    <w:p w14:paraId="198E2F88" w14:textId="425E1498" w:rsidR="001D63D5" w:rsidRDefault="001D63D5" w:rsidP="009736C3">
      <w:pPr>
        <w:rPr>
          <w:ins w:id="930" w:author="Jens-Rainer Ohm" w:date="2023-04-22T09:49:00Z"/>
        </w:rPr>
      </w:pPr>
    </w:p>
    <w:p w14:paraId="2E48DCD1" w14:textId="48FAEC56" w:rsidR="004E53EC" w:rsidRDefault="004E53EC" w:rsidP="009736C3">
      <w:pPr>
        <w:rPr>
          <w:ins w:id="931" w:author="Jens-Rainer Ohm" w:date="2023-04-22T09:50:00Z"/>
        </w:rPr>
      </w:pPr>
      <w:ins w:id="932" w:author="Jens-Rainer Ohm" w:date="2023-04-22T09:49:00Z">
        <w:r>
          <w:t xml:space="preserve">Discussion in JVET how </w:t>
        </w:r>
      </w:ins>
      <w:ins w:id="933" w:author="Jens-Rainer Ohm" w:date="2023-04-22T09:50:00Z">
        <w:r>
          <w:t xml:space="preserve">to proceed on </w:t>
        </w:r>
      </w:ins>
      <w:ins w:id="934" w:author="Jens-Rainer Ohm" w:date="2023-04-22T09:53:00Z">
        <w:r>
          <w:t xml:space="preserve">loop </w:t>
        </w:r>
      </w:ins>
      <w:ins w:id="935" w:author="Jens-Rainer Ohm" w:date="2023-04-22T09:50:00Z">
        <w:r>
          <w:t>filters:</w:t>
        </w:r>
      </w:ins>
    </w:p>
    <w:p w14:paraId="164589BA" w14:textId="16C4C7EF" w:rsidR="004E53EC" w:rsidRDefault="004E53EC" w:rsidP="004E53EC">
      <w:pPr>
        <w:pStyle w:val="Listenabsatz"/>
        <w:numPr>
          <w:ilvl w:val="0"/>
          <w:numId w:val="59"/>
        </w:numPr>
        <w:rPr>
          <w:ins w:id="936" w:author="Jens-Rainer Ohm" w:date="2023-04-22T10:24:00Z"/>
        </w:rPr>
      </w:pPr>
      <w:ins w:id="937" w:author="Jens-Rainer Ohm" w:date="2023-04-22T09:52:00Z">
        <w:r>
          <w:lastRenderedPageBreak/>
          <w:t xml:space="preserve">Goal to </w:t>
        </w:r>
      </w:ins>
      <w:ins w:id="938" w:author="Jens-Rainer Ohm" w:date="2023-04-22T09:53:00Z">
        <w:r>
          <w:t xml:space="preserve">have </w:t>
        </w:r>
      </w:ins>
      <w:ins w:id="939" w:author="Jens-Rainer Ohm" w:date="2023-04-22T10:00:00Z">
        <w:r w:rsidR="007D731D">
          <w:t xml:space="preserve">at </w:t>
        </w:r>
      </w:ins>
      <w:ins w:id="940" w:author="Jens-Rainer Ohm" w:date="2023-04-22T10:01:00Z">
        <w:r w:rsidR="007D731D">
          <w:t xml:space="preserve">most </w:t>
        </w:r>
      </w:ins>
      <w:ins w:id="941" w:author="Jens-Rainer Ohm" w:date="2023-04-22T09:53:00Z">
        <w:r>
          <w:t>two filter architectures at significantly different complexity/performance</w:t>
        </w:r>
      </w:ins>
      <w:ins w:id="942" w:author="Jens-Rainer Ohm" w:date="2023-04-22T09:54:00Z">
        <w:r>
          <w:t xml:space="preserve"> levels</w:t>
        </w:r>
      </w:ins>
      <w:ins w:id="943" w:author="Jens-Rainer Ohm" w:date="2023-04-22T09:59:00Z">
        <w:r>
          <w:t>, high point with clearly reduced complexity relative to current sets 0/1</w:t>
        </w:r>
      </w:ins>
      <w:ins w:id="944" w:author="Jens-Rainer Ohm" w:date="2023-04-22T10:14:00Z">
        <w:r w:rsidR="002A63FA">
          <w:t xml:space="preserve">; in future EEs, further optimizing the </w:t>
        </w:r>
        <w:proofErr w:type="spellStart"/>
        <w:r w:rsidR="002A63FA">
          <w:t>tradeoffs</w:t>
        </w:r>
        <w:proofErr w:type="spellEnd"/>
        <w:r w:rsidR="002A63FA">
          <w:t xml:space="preserve"> of both </w:t>
        </w:r>
      </w:ins>
      <w:ins w:id="945" w:author="Jens-Rainer Ohm" w:date="2023-04-22T10:15:00Z">
        <w:r w:rsidR="002A63FA">
          <w:t>(</w:t>
        </w:r>
      </w:ins>
      <w:ins w:id="946" w:author="Jens-Rainer Ohm" w:date="2023-04-22T10:14:00Z">
        <w:r w:rsidR="002A63FA">
          <w:t xml:space="preserve">low </w:t>
        </w:r>
      </w:ins>
      <w:ins w:id="947" w:author="Jens-Rainer Ohm" w:date="2023-04-22T10:15:00Z">
        <w:r w:rsidR="002A63FA">
          <w:t>and high operation points) should be targeted.</w:t>
        </w:r>
      </w:ins>
    </w:p>
    <w:p w14:paraId="7D7D9790" w14:textId="7FFEF9A1" w:rsidR="00CC0CBE" w:rsidRDefault="00CC0CBE" w:rsidP="00CC0CBE">
      <w:pPr>
        <w:pStyle w:val="Listenabsatz"/>
        <w:numPr>
          <w:ilvl w:val="0"/>
          <w:numId w:val="59"/>
        </w:numPr>
        <w:rPr>
          <w:ins w:id="948" w:author="Jens-Rainer Ohm" w:date="2023-04-22T09:54:00Z"/>
        </w:rPr>
      </w:pPr>
      <w:ins w:id="949" w:author="Jens-Rainer Ohm" w:date="2023-04-22T10:24:00Z">
        <w:r>
          <w:t>For the low-complexity point, EE1-1.</w:t>
        </w:r>
      </w:ins>
      <w:ins w:id="950" w:author="Jens-Rainer Ohm" w:date="2023-04-22T10:25:00Z">
        <w:r>
          <w:t>1 (JVET-AD0156) is an obvious candidate for adoption, for the high-complexity point, further analysis is necessary.</w:t>
        </w:r>
      </w:ins>
    </w:p>
    <w:p w14:paraId="08B41BA2" w14:textId="06F54A6B" w:rsidR="004E53EC" w:rsidRDefault="004E53EC" w:rsidP="004E53EC">
      <w:pPr>
        <w:pStyle w:val="Listenabsatz"/>
        <w:numPr>
          <w:ilvl w:val="0"/>
          <w:numId w:val="59"/>
        </w:numPr>
        <w:rPr>
          <w:ins w:id="951" w:author="Jens-Rainer Ohm" w:date="2023-04-22T09:56:00Z"/>
        </w:rPr>
      </w:pPr>
      <w:ins w:id="952" w:author="Jens-Rainer Ohm" w:date="2023-04-22T09:54:00Z">
        <w:r>
          <w:t>Optimally, this could be selected from the current EE results, or perhaps a combination if straight</w:t>
        </w:r>
      </w:ins>
      <w:ins w:id="953" w:author="Jens-Rainer Ohm" w:date="2023-04-22T09:55:00Z">
        <w:r>
          <w:t>forward</w:t>
        </w:r>
      </w:ins>
      <w:ins w:id="954" w:author="Jens-Rainer Ohm" w:date="2023-04-22T10:16:00Z">
        <w:r w:rsidR="002A63FA">
          <w:t>.</w:t>
        </w:r>
      </w:ins>
    </w:p>
    <w:p w14:paraId="631F7EE7" w14:textId="0B349A01" w:rsidR="004E53EC" w:rsidRDefault="007D731D" w:rsidP="004E53EC">
      <w:pPr>
        <w:pStyle w:val="Listenabsatz"/>
        <w:numPr>
          <w:ilvl w:val="0"/>
          <w:numId w:val="59"/>
        </w:numPr>
        <w:rPr>
          <w:ins w:id="955" w:author="Jens-Rainer Ohm" w:date="2023-04-22T09:57:00Z"/>
        </w:rPr>
      </w:pPr>
      <w:ins w:id="956" w:author="Jens-Rainer Ohm" w:date="2023-04-22T10:05:00Z">
        <w:r>
          <w:t>In that case, a</w:t>
        </w:r>
      </w:ins>
      <w:ins w:id="957" w:author="Jens-Rainer Ohm" w:date="2023-04-22T09:56:00Z">
        <w:r w:rsidR="004E53EC">
          <w:t>doption could be done conditionally upon successful re-</w:t>
        </w:r>
      </w:ins>
      <w:ins w:id="958" w:author="Jens-Rainer Ohm" w:date="2023-04-22T09:57:00Z">
        <w:r w:rsidR="004E53EC">
          <w:t>training from scratch in the interim period</w:t>
        </w:r>
      </w:ins>
      <w:ins w:id="959" w:author="Jens-Rainer Ohm" w:date="2023-04-22T10:00:00Z">
        <w:r w:rsidR="004E53EC">
          <w:t xml:space="preserve"> (to be agreed in interim AHG meeting)</w:t>
        </w:r>
      </w:ins>
      <w:ins w:id="960" w:author="Jens-Rainer Ohm" w:date="2023-04-22T10:16:00Z">
        <w:r w:rsidR="002A63FA">
          <w:t>.</w:t>
        </w:r>
      </w:ins>
    </w:p>
    <w:p w14:paraId="0ABA1F00" w14:textId="607F9818" w:rsidR="004E53EC" w:rsidRDefault="004E53EC" w:rsidP="004E53EC">
      <w:pPr>
        <w:pStyle w:val="Listenabsatz"/>
        <w:numPr>
          <w:ilvl w:val="0"/>
          <w:numId w:val="59"/>
        </w:numPr>
        <w:rPr>
          <w:ins w:id="961" w:author="Jens-Rainer Ohm" w:date="2023-04-22T10:21:00Z"/>
        </w:rPr>
      </w:pPr>
      <w:ins w:id="962" w:author="Jens-Rainer Ohm" w:date="2023-04-22T09:57:00Z">
        <w:r>
          <w:t xml:space="preserve">If no agreement can be reached, </w:t>
        </w:r>
      </w:ins>
      <w:ins w:id="963" w:author="Jens-Rainer Ohm" w:date="2023-04-22T10:04:00Z">
        <w:r w:rsidR="007D731D">
          <w:t>or further tests are necessary</w:t>
        </w:r>
      </w:ins>
      <w:ins w:id="964" w:author="Jens-Rainer Ohm" w:date="2023-04-22T10:05:00Z">
        <w:r w:rsidR="007D731D">
          <w:t xml:space="preserve"> (e.g., interesting non-EE ideas) </w:t>
        </w:r>
      </w:ins>
      <w:ins w:id="965" w:author="Jens-Rainer Ohm" w:date="2023-04-22T09:57:00Z">
        <w:r>
          <w:t>the up-coming EE should be perform</w:t>
        </w:r>
      </w:ins>
      <w:ins w:id="966" w:author="Jens-Rainer Ohm" w:date="2023-04-22T09:58:00Z">
        <w:r>
          <w:t xml:space="preserve">ed only on achieving that goal of unified solution(s), not considering </w:t>
        </w:r>
      </w:ins>
      <w:ins w:id="967" w:author="Jens-Rainer Ohm" w:date="2023-04-22T09:59:00Z">
        <w:r>
          <w:t xml:space="preserve">“small” </w:t>
        </w:r>
      </w:ins>
      <w:ins w:id="968" w:author="Jens-Rainer Ohm" w:date="2023-04-22T09:58:00Z">
        <w:r>
          <w:t>improvements</w:t>
        </w:r>
      </w:ins>
      <w:ins w:id="969" w:author="Jens-Rainer Ohm" w:date="2023-04-22T09:59:00Z">
        <w:r>
          <w:t xml:space="preserve"> of filter set 0/1 </w:t>
        </w:r>
        <w:proofErr w:type="spellStart"/>
        <w:r>
          <w:t>any more</w:t>
        </w:r>
      </w:ins>
      <w:proofErr w:type="spellEnd"/>
      <w:ins w:id="970" w:author="Jens-Rainer Ohm" w:date="2023-04-22T10:16:00Z">
        <w:r w:rsidR="002A63FA">
          <w:t>.</w:t>
        </w:r>
      </w:ins>
    </w:p>
    <w:p w14:paraId="19FAAFA8" w14:textId="2BDF7683" w:rsidR="002A63FA" w:rsidRPr="002A63FA" w:rsidRDefault="002A63FA">
      <w:pPr>
        <w:ind w:left="360"/>
        <w:rPr>
          <w:ins w:id="971" w:author="Jens-Rainer Ohm" w:date="2023-04-22T10:00:00Z"/>
          <w:lang w:val="en-CA"/>
          <w:rPrChange w:id="972" w:author="Jens-Rainer Ohm" w:date="2023-04-22T10:22:00Z">
            <w:rPr>
              <w:ins w:id="973" w:author="Jens-Rainer Ohm" w:date="2023-04-22T10:00:00Z"/>
            </w:rPr>
          </w:rPrChange>
        </w:rPr>
        <w:pPrChange w:id="974" w:author="Jens-Rainer Ohm" w:date="2023-04-22T10:21:00Z">
          <w:pPr>
            <w:pStyle w:val="Listenabsatz"/>
            <w:numPr>
              <w:numId w:val="59"/>
            </w:numPr>
            <w:ind w:hanging="360"/>
          </w:pPr>
        </w:pPrChange>
      </w:pPr>
      <w:proofErr w:type="spellStart"/>
      <w:ins w:id="975" w:author="Jens-Rainer Ohm" w:date="2023-04-22T10:22:00Z">
        <w:r w:rsidRPr="002A63FA">
          <w:rPr>
            <w:lang w:val="en-CA"/>
            <w:rPrChange w:id="976" w:author="Jens-Rainer Ohm" w:date="2023-04-22T10:22:00Z">
              <w:rPr/>
            </w:rPrChange>
          </w:rPr>
          <w:t>BoG</w:t>
        </w:r>
        <w:proofErr w:type="spellEnd"/>
        <w:r w:rsidRPr="002A63FA">
          <w:rPr>
            <w:lang w:val="en-CA"/>
            <w:rPrChange w:id="977" w:author="Jens-Rainer Ohm" w:date="2023-04-22T10:22:00Z">
              <w:rPr/>
            </w:rPrChange>
          </w:rPr>
          <w:t xml:space="preserve"> (E. </w:t>
        </w:r>
        <w:proofErr w:type="spellStart"/>
        <w:r w:rsidRPr="002A63FA">
          <w:rPr>
            <w:lang w:val="en-CA"/>
            <w:rPrChange w:id="978" w:author="Jens-Rainer Ohm" w:date="2023-04-22T10:22:00Z">
              <w:rPr/>
            </w:rPrChange>
          </w:rPr>
          <w:t>Alshina</w:t>
        </w:r>
        <w:proofErr w:type="spellEnd"/>
        <w:r w:rsidRPr="002A63FA">
          <w:rPr>
            <w:lang w:val="en-CA"/>
            <w:rPrChange w:id="979" w:author="Jens-Rainer Ohm" w:date="2023-04-22T10:22:00Z">
              <w:rPr/>
            </w:rPrChange>
          </w:rPr>
          <w:t>, F. Galpin) t</w:t>
        </w:r>
        <w:r w:rsidRPr="002A63FA">
          <w:rPr>
            <w:lang w:val="en-CA"/>
            <w:rPrChange w:id="980" w:author="Jens-Rainer Ohm" w:date="2023-04-22T10:22:00Z">
              <w:rPr>
                <w:lang w:val="de-DE"/>
              </w:rPr>
            </w:rPrChange>
          </w:rPr>
          <w:t>o</w:t>
        </w:r>
        <w:r>
          <w:rPr>
            <w:lang w:val="en-CA"/>
          </w:rPr>
          <w:t xml:space="preserve"> </w:t>
        </w:r>
      </w:ins>
      <w:ins w:id="981" w:author="Jens-Rainer Ohm" w:date="2023-04-22T10:23:00Z">
        <w:r>
          <w:rPr>
            <w:lang w:val="en-CA"/>
          </w:rPr>
          <w:t xml:space="preserve">work on analysing </w:t>
        </w:r>
      </w:ins>
      <w:ins w:id="982" w:author="Jens-Rainer Ohm" w:date="2023-04-22T10:24:00Z">
        <w:r>
          <w:rPr>
            <w:lang w:val="en-CA"/>
          </w:rPr>
          <w:t>EE proposals</w:t>
        </w:r>
      </w:ins>
    </w:p>
    <w:p w14:paraId="323FA0FA" w14:textId="4E8058CD" w:rsidR="007D731D" w:rsidRDefault="007D731D" w:rsidP="007D731D">
      <w:pPr>
        <w:rPr>
          <w:ins w:id="983" w:author="Jens-Rainer Ohm" w:date="2023-04-22T10:26:00Z"/>
          <w:lang w:val="en-CA"/>
        </w:rPr>
      </w:pPr>
    </w:p>
    <w:p w14:paraId="2CDB7CAD" w14:textId="0875C902" w:rsidR="00C34362" w:rsidRDefault="00C34362" w:rsidP="007D731D">
      <w:pPr>
        <w:rPr>
          <w:ins w:id="984" w:author="Jens-Rainer Ohm" w:date="2023-04-22T10:30:00Z"/>
          <w:lang w:val="en-CA"/>
        </w:rPr>
      </w:pPr>
      <w:ins w:id="985" w:author="Jens-Rainer Ohm" w:date="2023-04-22T10:30:00Z">
        <w:r>
          <w:rPr>
            <w:lang w:val="en-CA"/>
          </w:rPr>
          <w:t>EE1-2 (</w:t>
        </w:r>
      </w:ins>
      <w:ins w:id="986" w:author="Jens-Rainer Ohm" w:date="2023-04-22T10:31:00Z">
        <w:r>
          <w:rPr>
            <w:lang w:val="en-CA"/>
          </w:rPr>
          <w:t>generation of additional reference pictures)</w:t>
        </w:r>
      </w:ins>
      <w:ins w:id="987" w:author="Jens-Rainer Ohm" w:date="2023-04-22T10:32:00Z">
        <w:r>
          <w:rPr>
            <w:lang w:val="en-CA"/>
          </w:rPr>
          <w:t xml:space="preserve">: </w:t>
        </w:r>
      </w:ins>
      <w:ins w:id="988" w:author="Jens-Rainer Ohm" w:date="2023-04-22T10:33:00Z">
        <w:r>
          <w:rPr>
            <w:lang w:val="en-CA"/>
          </w:rPr>
          <w:t xml:space="preserve">4.3% gain. </w:t>
        </w:r>
      </w:ins>
      <w:ins w:id="989" w:author="Jens-Rainer Ohm" w:date="2023-04-22T10:32:00Z">
        <w:r>
          <w:rPr>
            <w:lang w:val="en-CA"/>
          </w:rPr>
          <w:t>Continuation of EE, implementation in SADL</w:t>
        </w:r>
      </w:ins>
      <w:ins w:id="990" w:author="Jens-Rainer Ohm" w:date="2023-04-22T12:42:00Z">
        <w:r w:rsidR="008E2AA3">
          <w:rPr>
            <w:lang w:val="en-CA"/>
          </w:rPr>
          <w:t xml:space="preserve"> (including </w:t>
        </w:r>
        <w:proofErr w:type="spellStart"/>
        <w:r w:rsidR="008E2AA3">
          <w:rPr>
            <w:lang w:val="en-CA"/>
          </w:rPr>
          <w:t>integerization</w:t>
        </w:r>
        <w:proofErr w:type="spellEnd"/>
        <w:r w:rsidR="008E2AA3">
          <w:rPr>
            <w:lang w:val="en-CA"/>
          </w:rPr>
          <w:t>)</w:t>
        </w:r>
      </w:ins>
      <w:ins w:id="991" w:author="Jens-Rainer Ohm" w:date="2023-04-22T10:32:00Z">
        <w:r>
          <w:rPr>
            <w:lang w:val="en-CA"/>
          </w:rPr>
          <w:t xml:space="preserve">, further reduction of complexity, training crosscheck, </w:t>
        </w:r>
      </w:ins>
      <w:ins w:id="992" w:author="Jens-Rainer Ohm" w:date="2023-04-22T10:33:00Z">
        <w:r>
          <w:rPr>
            <w:lang w:val="en-CA"/>
          </w:rPr>
          <w:t>combination with loop filter to investigate if the gain is retained.</w:t>
        </w:r>
      </w:ins>
    </w:p>
    <w:p w14:paraId="65A26DC8" w14:textId="77777777" w:rsidR="00C34362" w:rsidRPr="002A63FA" w:rsidRDefault="00C34362">
      <w:pPr>
        <w:rPr>
          <w:lang w:val="en-CA"/>
        </w:rPr>
        <w:pPrChange w:id="993" w:author="Jens-Rainer Ohm" w:date="2023-04-22T10:00:00Z">
          <w:pPr>
            <w:pStyle w:val="berschrift9"/>
          </w:pPr>
        </w:pPrChange>
      </w:pPr>
    </w:p>
    <w:p w14:paraId="20AB05EE" w14:textId="2F2AF34E" w:rsidR="00816C3C" w:rsidRPr="00AB703B" w:rsidRDefault="00816C3C" w:rsidP="00B0633D">
      <w:pPr>
        <w:pStyle w:val="berschrift3"/>
        <w:rPr>
          <w:lang w:val="en-CA"/>
        </w:rPr>
      </w:pPr>
      <w:bookmarkStart w:id="994"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368"/>
      <w:bookmarkEnd w:id="994"/>
    </w:p>
    <w:p w14:paraId="41F2B663" w14:textId="1B60B3B1" w:rsidR="001D63D5" w:rsidRPr="00AB703B" w:rsidRDefault="001D63D5" w:rsidP="001D63D5">
      <w:pPr>
        <w:rPr>
          <w:lang w:val="en-CA"/>
        </w:rPr>
      </w:pPr>
      <w:bookmarkStart w:id="995"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B652B7" w:rsidP="00E3213A">
      <w:pPr>
        <w:pStyle w:val="berschrift9"/>
        <w:rPr>
          <w:sz w:val="24"/>
          <w:lang w:val="en-CA" w:eastAsia="de-DE"/>
        </w:rPr>
      </w:pPr>
      <w:hyperlink r:id="rId461"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62FD3D24" w:rsidR="00097A5E" w:rsidRPr="00C74CD0" w:rsidRDefault="00B652B7" w:rsidP="00867233">
      <w:pPr>
        <w:pStyle w:val="berschrift9"/>
        <w:rPr>
          <w:sz w:val="24"/>
          <w:lang w:val="en-CA" w:eastAsia="de-DE"/>
        </w:rPr>
      </w:pPr>
      <w:hyperlink r:id="rId462"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del w:id="996" w:author="Jens-Rainer Ohm" w:date="2023-04-22T22:30:00Z">
        <w:r w:rsidR="00097A5E" w:rsidDel="005D232F">
          <w:rPr>
            <w:sz w:val="24"/>
            <w:lang w:val="en-CA" w:eastAsia="de-DE"/>
          </w:rPr>
          <w:delText xml:space="preserve"> [miss]</w:delText>
        </w:r>
      </w:del>
    </w:p>
    <w:p w14:paraId="66046878" w14:textId="77777777" w:rsidR="00097A5E" w:rsidRPr="00E07FDD" w:rsidRDefault="00097A5E" w:rsidP="00E07FDD">
      <w:pPr>
        <w:rPr>
          <w:lang w:val="en-CA" w:eastAsia="de-DE"/>
        </w:rPr>
      </w:pPr>
    </w:p>
    <w:p w14:paraId="5925E51A" w14:textId="396D7558" w:rsidR="00C36145" w:rsidRDefault="00B652B7" w:rsidP="00E3213A">
      <w:pPr>
        <w:pStyle w:val="berschrift9"/>
        <w:rPr>
          <w:sz w:val="24"/>
          <w:lang w:val="en-CA" w:eastAsia="de-DE"/>
        </w:rPr>
      </w:pPr>
      <w:hyperlink r:id="rId463"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B652B7" w:rsidP="00867233">
      <w:pPr>
        <w:pStyle w:val="berschrift9"/>
        <w:rPr>
          <w:sz w:val="24"/>
          <w:lang w:val="en-CA" w:eastAsia="de-DE"/>
        </w:rPr>
      </w:pPr>
      <w:hyperlink r:id="rId464"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B652B7" w:rsidP="00E3213A">
      <w:pPr>
        <w:pStyle w:val="berschrift9"/>
        <w:rPr>
          <w:sz w:val="24"/>
          <w:lang w:val="en-CA" w:eastAsia="de-DE"/>
        </w:rPr>
      </w:pPr>
      <w:hyperlink r:id="rId465"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B652B7" w:rsidP="00792EDE">
      <w:pPr>
        <w:pStyle w:val="berschrift9"/>
        <w:rPr>
          <w:sz w:val="24"/>
          <w:lang w:val="en-CA" w:eastAsia="de-DE"/>
        </w:rPr>
      </w:pPr>
      <w:hyperlink r:id="rId466"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B652B7" w:rsidP="00E3213A">
      <w:pPr>
        <w:pStyle w:val="berschrift9"/>
        <w:rPr>
          <w:sz w:val="24"/>
          <w:lang w:val="en-CA" w:eastAsia="de-DE"/>
        </w:rPr>
      </w:pPr>
      <w:hyperlink r:id="rId467"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281F7016" w:rsidR="0012287F" w:rsidRPr="009B2F21" w:rsidRDefault="00B652B7" w:rsidP="00867233">
      <w:pPr>
        <w:pStyle w:val="berschrift9"/>
        <w:rPr>
          <w:sz w:val="24"/>
          <w:lang w:val="en-CA" w:eastAsia="de-DE"/>
        </w:rPr>
      </w:pPr>
      <w:hyperlink r:id="rId468"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del w:id="997" w:author="Jens-Rainer Ohm" w:date="2023-04-22T22:30:00Z">
        <w:r w:rsidR="0012287F" w:rsidRPr="009B2F21" w:rsidDel="005D232F">
          <w:rPr>
            <w:sz w:val="24"/>
            <w:lang w:val="en-CA" w:eastAsia="de-DE"/>
          </w:rPr>
          <w:delText xml:space="preserve"> [miss]</w:delText>
        </w:r>
      </w:del>
    </w:p>
    <w:p w14:paraId="5851A6EB" w14:textId="03DC1719" w:rsidR="0012287F" w:rsidRDefault="0012287F" w:rsidP="00E07FDD">
      <w:pPr>
        <w:rPr>
          <w:lang w:val="en-CA" w:eastAsia="de-DE"/>
        </w:rPr>
      </w:pPr>
    </w:p>
    <w:p w14:paraId="0E3B3F59" w14:textId="591BC5F2" w:rsidR="00B3517B" w:rsidRPr="009B2F21" w:rsidRDefault="00B652B7" w:rsidP="00867233">
      <w:pPr>
        <w:pStyle w:val="berschrift9"/>
        <w:rPr>
          <w:sz w:val="24"/>
          <w:lang w:val="en-CA" w:eastAsia="de-DE"/>
        </w:rPr>
      </w:pPr>
      <w:hyperlink r:id="rId469"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del w:id="998" w:author="Jens-Rainer Ohm" w:date="2023-04-22T22:30:00Z">
        <w:r w:rsidR="00B3517B" w:rsidRPr="009B2F21" w:rsidDel="005D232F">
          <w:rPr>
            <w:sz w:val="24"/>
            <w:lang w:val="en-CA" w:eastAsia="de-DE"/>
          </w:rPr>
          <w:delText xml:space="preserve"> [miss]</w:delText>
        </w:r>
      </w:del>
    </w:p>
    <w:p w14:paraId="2D6EC9AA" w14:textId="55A32CB1" w:rsidR="00B3517B" w:rsidRDefault="00B3517B" w:rsidP="00E07FDD">
      <w:pPr>
        <w:rPr>
          <w:lang w:val="en-CA" w:eastAsia="de-DE"/>
        </w:rPr>
      </w:pPr>
    </w:p>
    <w:p w14:paraId="5AB7F18C" w14:textId="1985B978" w:rsidR="002E7E5B" w:rsidRPr="00BD00E7" w:rsidRDefault="00B652B7" w:rsidP="00867233">
      <w:pPr>
        <w:pStyle w:val="berschrift9"/>
        <w:rPr>
          <w:sz w:val="24"/>
          <w:lang w:val="en-CA" w:eastAsia="de-DE"/>
        </w:rPr>
      </w:pPr>
      <w:hyperlink r:id="rId470"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del w:id="999" w:author="Jens-Rainer Ohm" w:date="2023-04-22T22:30:00Z">
        <w:r w:rsidR="002E7E5B" w:rsidRPr="00BD00E7" w:rsidDel="005D232F">
          <w:rPr>
            <w:sz w:val="24"/>
            <w:lang w:val="en-CA" w:eastAsia="de-DE"/>
          </w:rPr>
          <w:delText xml:space="preserve"> [miss]</w:delText>
        </w:r>
      </w:del>
    </w:p>
    <w:p w14:paraId="6FF6661A" w14:textId="77777777" w:rsidR="002E7E5B" w:rsidRPr="00E07FDD" w:rsidRDefault="002E7E5B" w:rsidP="00E07FDD">
      <w:pPr>
        <w:rPr>
          <w:lang w:val="en-CA" w:eastAsia="de-DE"/>
        </w:rPr>
      </w:pPr>
    </w:p>
    <w:p w14:paraId="4176C3E7" w14:textId="4AB4F719" w:rsidR="00C36145" w:rsidRDefault="00B652B7" w:rsidP="00E3213A">
      <w:pPr>
        <w:pStyle w:val="berschrift9"/>
        <w:rPr>
          <w:sz w:val="24"/>
          <w:lang w:val="en-CA" w:eastAsia="de-DE"/>
        </w:rPr>
      </w:pPr>
      <w:hyperlink r:id="rId471"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B652B7" w:rsidP="006416A8">
      <w:pPr>
        <w:pStyle w:val="berschrift9"/>
        <w:rPr>
          <w:sz w:val="24"/>
          <w:lang w:val="en-CA" w:eastAsia="de-DE"/>
        </w:rPr>
      </w:pPr>
      <w:hyperlink r:id="rId472"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B652B7" w:rsidP="00E3213A">
      <w:pPr>
        <w:pStyle w:val="berschrift9"/>
        <w:rPr>
          <w:sz w:val="24"/>
          <w:lang w:val="en-CA" w:eastAsia="de-DE"/>
        </w:rPr>
      </w:pPr>
      <w:hyperlink r:id="rId473"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A29014B" w:rsidR="00097A5E" w:rsidRPr="00C74CD0" w:rsidRDefault="00B652B7" w:rsidP="00867233">
      <w:pPr>
        <w:pStyle w:val="berschrift9"/>
        <w:rPr>
          <w:sz w:val="24"/>
          <w:lang w:val="en-CA" w:eastAsia="de-DE"/>
        </w:rPr>
      </w:pPr>
      <w:hyperlink r:id="rId474"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del w:id="1000" w:author="Jens-Rainer Ohm" w:date="2023-04-22T22:30:00Z">
        <w:r w:rsidR="00097A5E" w:rsidDel="005D232F">
          <w:rPr>
            <w:sz w:val="24"/>
            <w:lang w:val="en-CA" w:eastAsia="de-DE"/>
          </w:rPr>
          <w:delText xml:space="preserve"> [miss]</w:delText>
        </w:r>
      </w:del>
    </w:p>
    <w:p w14:paraId="661D87B5" w14:textId="77777777" w:rsidR="00097A5E" w:rsidRPr="00E07FDD" w:rsidRDefault="00097A5E" w:rsidP="00E07FDD">
      <w:pPr>
        <w:rPr>
          <w:lang w:val="en-CA" w:eastAsia="de-DE"/>
        </w:rPr>
      </w:pPr>
    </w:p>
    <w:p w14:paraId="741FE10B" w14:textId="614F6267" w:rsidR="00C36145" w:rsidRDefault="00B652B7" w:rsidP="00E3213A">
      <w:pPr>
        <w:pStyle w:val="berschrift9"/>
        <w:rPr>
          <w:sz w:val="24"/>
          <w:lang w:val="en-CA" w:eastAsia="de-DE"/>
        </w:rPr>
      </w:pPr>
      <w:hyperlink r:id="rId475"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522365C6" w:rsidR="00097A5E" w:rsidRPr="00C74CD0" w:rsidRDefault="00B652B7" w:rsidP="00867233">
      <w:pPr>
        <w:pStyle w:val="berschrift9"/>
        <w:rPr>
          <w:sz w:val="24"/>
          <w:lang w:val="en-CA" w:eastAsia="de-DE"/>
        </w:rPr>
      </w:pPr>
      <w:hyperlink r:id="rId476"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del w:id="1001" w:author="Jens-Rainer Ohm" w:date="2023-04-22T22:30:00Z">
        <w:r w:rsidR="00097A5E" w:rsidDel="005D232F">
          <w:rPr>
            <w:sz w:val="24"/>
            <w:lang w:val="en-CA" w:eastAsia="de-DE"/>
          </w:rPr>
          <w:delText xml:space="preserve"> [miss]</w:delText>
        </w:r>
      </w:del>
    </w:p>
    <w:p w14:paraId="2FFF3CAF" w14:textId="77777777" w:rsidR="00097A5E" w:rsidRPr="00E07FDD" w:rsidRDefault="00097A5E" w:rsidP="00E07FDD">
      <w:pPr>
        <w:rPr>
          <w:lang w:val="en-CA" w:eastAsia="de-DE"/>
        </w:rPr>
      </w:pPr>
    </w:p>
    <w:p w14:paraId="300D1A6A" w14:textId="274794DC" w:rsidR="00C36145" w:rsidRDefault="00B652B7" w:rsidP="00E3213A">
      <w:pPr>
        <w:pStyle w:val="berschrift9"/>
        <w:rPr>
          <w:sz w:val="24"/>
          <w:lang w:val="en-CA" w:eastAsia="de-DE"/>
        </w:rPr>
      </w:pPr>
      <w:hyperlink r:id="rId477"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6A16AA3D" w:rsidR="002E7E5B" w:rsidRPr="00BD00E7" w:rsidRDefault="00B652B7" w:rsidP="00867233">
      <w:pPr>
        <w:pStyle w:val="berschrift9"/>
        <w:rPr>
          <w:sz w:val="24"/>
          <w:lang w:val="en-CA" w:eastAsia="de-DE"/>
        </w:rPr>
      </w:pPr>
      <w:hyperlink r:id="rId478"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del w:id="1002" w:author="Jens-Rainer Ohm" w:date="2023-04-22T22:31:00Z">
        <w:r w:rsidR="002E7E5B" w:rsidRPr="00BD00E7" w:rsidDel="00C11EBA">
          <w:rPr>
            <w:sz w:val="24"/>
            <w:lang w:val="en-CA" w:eastAsia="de-DE"/>
          </w:rPr>
          <w:delText xml:space="preserve"> [miss]</w:delText>
        </w:r>
      </w:del>
    </w:p>
    <w:p w14:paraId="05048073" w14:textId="77777777" w:rsidR="002E7E5B" w:rsidRPr="00E07FDD" w:rsidRDefault="002E7E5B" w:rsidP="00E07FDD">
      <w:pPr>
        <w:rPr>
          <w:lang w:val="en-CA" w:eastAsia="de-DE"/>
        </w:rPr>
      </w:pPr>
    </w:p>
    <w:p w14:paraId="2BE6031A" w14:textId="25C4EDF3" w:rsidR="00C36145" w:rsidRDefault="00B652B7" w:rsidP="00E3213A">
      <w:pPr>
        <w:pStyle w:val="berschrift9"/>
        <w:rPr>
          <w:sz w:val="24"/>
          <w:lang w:val="en-CA" w:eastAsia="de-DE"/>
        </w:rPr>
      </w:pPr>
      <w:hyperlink r:id="rId479"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77777777" w:rsidR="00B3517B" w:rsidRPr="009B2F21" w:rsidRDefault="00B652B7" w:rsidP="00867233">
      <w:pPr>
        <w:pStyle w:val="berschrift9"/>
        <w:rPr>
          <w:sz w:val="24"/>
          <w:lang w:val="en-CA" w:eastAsia="de-DE"/>
        </w:rPr>
      </w:pPr>
      <w:hyperlink r:id="rId480"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72C71666" w14:textId="14D548F8" w:rsidR="00B3517B" w:rsidRDefault="00B3517B" w:rsidP="00E07FDD">
      <w:pPr>
        <w:rPr>
          <w:lang w:val="en-CA" w:eastAsia="de-DE"/>
        </w:rPr>
      </w:pPr>
    </w:p>
    <w:p w14:paraId="70155C65" w14:textId="028DE0E6" w:rsidR="00136EF3" w:rsidRPr="007A0C54" w:rsidRDefault="00B652B7" w:rsidP="00792EDE">
      <w:pPr>
        <w:pStyle w:val="berschrift9"/>
        <w:rPr>
          <w:sz w:val="24"/>
          <w:lang w:val="en-CA" w:eastAsia="de-DE"/>
        </w:rPr>
      </w:pPr>
      <w:hyperlink r:id="rId481"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del w:id="1003" w:author="Jens-Rainer Ohm" w:date="2023-04-22T22:31:00Z">
        <w:r w:rsidR="00136EF3" w:rsidRPr="007A0C54" w:rsidDel="00C11EBA">
          <w:rPr>
            <w:sz w:val="24"/>
            <w:lang w:val="en-CA" w:eastAsia="de-DE"/>
          </w:rPr>
          <w:delText xml:space="preserve"> [miss]</w:delText>
        </w:r>
      </w:del>
    </w:p>
    <w:p w14:paraId="555D1C59" w14:textId="77777777" w:rsidR="00136EF3" w:rsidRPr="00E07FDD" w:rsidRDefault="00136EF3" w:rsidP="00E07FDD">
      <w:pPr>
        <w:rPr>
          <w:lang w:val="en-CA" w:eastAsia="de-DE"/>
        </w:rPr>
      </w:pPr>
    </w:p>
    <w:p w14:paraId="02187C6F" w14:textId="77777777" w:rsidR="009142A6" w:rsidRPr="00581C7D" w:rsidRDefault="00B652B7" w:rsidP="00E3213A">
      <w:pPr>
        <w:pStyle w:val="berschrift9"/>
        <w:rPr>
          <w:sz w:val="24"/>
          <w:lang w:val="en-CA" w:eastAsia="de-DE"/>
        </w:rPr>
      </w:pPr>
      <w:hyperlink r:id="rId482"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7F978E7" w:rsidR="00795A95" w:rsidRPr="00CC718D" w:rsidRDefault="00B652B7" w:rsidP="006416A8">
      <w:pPr>
        <w:pStyle w:val="berschrift9"/>
        <w:rPr>
          <w:sz w:val="24"/>
          <w:lang w:val="en-CA" w:eastAsia="de-DE"/>
        </w:rPr>
      </w:pPr>
      <w:hyperlink r:id="rId483"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del w:id="1004" w:author="Jens-Rainer Ohm" w:date="2023-04-22T22:32:00Z">
        <w:r w:rsidR="00795A95" w:rsidRPr="00CC718D" w:rsidDel="00C11EBA">
          <w:rPr>
            <w:sz w:val="24"/>
            <w:lang w:val="en-CA" w:eastAsia="de-DE"/>
          </w:rPr>
          <w:delText xml:space="preserve"> [miss]</w:delText>
        </w:r>
      </w:del>
    </w:p>
    <w:p w14:paraId="3E75BB28" w14:textId="77777777" w:rsidR="00795A95" w:rsidRPr="00AB703B" w:rsidRDefault="00795A95" w:rsidP="004366B2">
      <w:pPr>
        <w:rPr>
          <w:lang w:val="en-CA"/>
        </w:rPr>
      </w:pPr>
    </w:p>
    <w:p w14:paraId="5EB42D5D" w14:textId="147B6C99" w:rsidR="00816C3C" w:rsidRPr="00AB703B" w:rsidRDefault="00816C3C" w:rsidP="00B0633D">
      <w:pPr>
        <w:pStyle w:val="berschrift3"/>
        <w:rPr>
          <w:lang w:val="en-CA"/>
        </w:rPr>
      </w:pPr>
      <w:bookmarkStart w:id="1005"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8802ED">
        <w:rPr>
          <w:lang w:val="en-CA"/>
        </w:rPr>
        <w:t>9</w:t>
      </w:r>
      <w:r w:rsidRPr="00AB703B">
        <w:rPr>
          <w:lang w:val="en-CA"/>
        </w:rPr>
        <w:t>)</w:t>
      </w:r>
      <w:bookmarkEnd w:id="995"/>
      <w:bookmarkEnd w:id="1005"/>
    </w:p>
    <w:p w14:paraId="60BE4877" w14:textId="77777777" w:rsidR="001D63D5" w:rsidRPr="00AB703B" w:rsidRDefault="001D63D5" w:rsidP="001D63D5">
      <w:pPr>
        <w:rPr>
          <w:lang w:val="en-CA"/>
        </w:rPr>
      </w:pPr>
      <w:bookmarkStart w:id="1006" w:name="_Ref104407344"/>
      <w:bookmarkEnd w:id="369"/>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B652B7" w:rsidP="00E3213A">
      <w:pPr>
        <w:pStyle w:val="berschrift9"/>
        <w:rPr>
          <w:sz w:val="24"/>
          <w:lang w:val="en-CA" w:eastAsia="de-DE"/>
        </w:rPr>
      </w:pPr>
      <w:hyperlink r:id="rId484"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77777777" w:rsidR="00085B66" w:rsidRPr="007A0C54" w:rsidRDefault="00B652B7" w:rsidP="00792EDE">
      <w:pPr>
        <w:pStyle w:val="berschrift9"/>
        <w:rPr>
          <w:sz w:val="24"/>
          <w:lang w:val="en-CA" w:eastAsia="de-DE"/>
        </w:rPr>
      </w:pPr>
      <w:hyperlink r:id="rId485"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0EE7678E" w14:textId="77777777" w:rsidR="00085B66" w:rsidRPr="00E07FDD" w:rsidRDefault="00085B66" w:rsidP="00E07FDD">
      <w:pPr>
        <w:rPr>
          <w:lang w:val="en-CA" w:eastAsia="de-DE"/>
        </w:rPr>
      </w:pPr>
    </w:p>
    <w:p w14:paraId="061F3E1D" w14:textId="3ED311E3" w:rsidR="00C36145" w:rsidRDefault="00B652B7" w:rsidP="00E3213A">
      <w:pPr>
        <w:pStyle w:val="berschrift9"/>
        <w:rPr>
          <w:sz w:val="24"/>
          <w:lang w:val="en-CA" w:eastAsia="de-DE"/>
        </w:rPr>
      </w:pPr>
      <w:hyperlink r:id="rId486"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B652B7" w:rsidP="00E3213A">
      <w:pPr>
        <w:pStyle w:val="berschrift9"/>
        <w:rPr>
          <w:sz w:val="24"/>
          <w:lang w:val="en-CA" w:eastAsia="de-DE"/>
        </w:rPr>
      </w:pPr>
      <w:hyperlink r:id="rId487"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222D4C41" w14:textId="582BB870" w:rsidR="00E07FDD" w:rsidRDefault="00E07FDD" w:rsidP="00E07FDD">
      <w:pPr>
        <w:rPr>
          <w:lang w:val="en-CA" w:eastAsia="de-DE"/>
        </w:rPr>
      </w:pPr>
    </w:p>
    <w:p w14:paraId="282CEFE7" w14:textId="589FE2E0" w:rsidR="00795A95" w:rsidRPr="00CC718D" w:rsidRDefault="00B652B7" w:rsidP="006416A8">
      <w:pPr>
        <w:pStyle w:val="berschrift9"/>
        <w:rPr>
          <w:sz w:val="24"/>
          <w:lang w:val="en-CA" w:eastAsia="de-DE"/>
        </w:rPr>
      </w:pPr>
      <w:hyperlink r:id="rId488"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del w:id="1007" w:author="Jens-Rainer Ohm" w:date="2023-04-22T22:32:00Z">
        <w:r w:rsidR="00795A95" w:rsidRPr="00CC718D" w:rsidDel="00C11EBA">
          <w:rPr>
            <w:sz w:val="24"/>
            <w:lang w:val="en-CA" w:eastAsia="de-DE"/>
          </w:rPr>
          <w:delText xml:space="preserve"> [miss]</w:delText>
        </w:r>
      </w:del>
    </w:p>
    <w:p w14:paraId="204F95A7" w14:textId="77777777" w:rsidR="00795A95" w:rsidRPr="00E07FDD" w:rsidRDefault="00795A95" w:rsidP="00E07FDD">
      <w:pPr>
        <w:rPr>
          <w:lang w:val="en-CA" w:eastAsia="de-DE"/>
        </w:rPr>
      </w:pPr>
    </w:p>
    <w:p w14:paraId="35799F68" w14:textId="415ACBCB" w:rsidR="00C36145" w:rsidRDefault="00B652B7" w:rsidP="00E3213A">
      <w:pPr>
        <w:pStyle w:val="berschrift9"/>
        <w:rPr>
          <w:sz w:val="24"/>
          <w:lang w:val="en-CA" w:eastAsia="de-DE"/>
        </w:rPr>
      </w:pPr>
      <w:hyperlink r:id="rId489"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ins w:id="1008" w:author="Jens-Rainer Ohm" w:date="2023-04-22T22:23:00Z"/>
          <w:lang w:val="en-CA" w:eastAsia="de-DE"/>
        </w:rPr>
      </w:pPr>
    </w:p>
    <w:p w14:paraId="067FE84A" w14:textId="77777777" w:rsidR="005D232F" w:rsidRPr="00082F3B" w:rsidRDefault="005D232F" w:rsidP="005D232F">
      <w:pPr>
        <w:pStyle w:val="berschrift9"/>
        <w:rPr>
          <w:ins w:id="1009" w:author="Jens-Rainer Ohm" w:date="2023-04-22T22:23:00Z"/>
          <w:sz w:val="24"/>
          <w:lang w:val="en-CA" w:eastAsia="de-DE"/>
        </w:rPr>
        <w:pPrChange w:id="1010" w:author="Jens-Rainer Ohm" w:date="2023-04-22T22:23:00Z">
          <w:pPr/>
        </w:pPrChange>
      </w:pPr>
      <w:ins w:id="1011" w:author="Jens-Rainer Ohm" w:date="2023-04-22T22:23:00Z">
        <w:r w:rsidRPr="00082F3B">
          <w:rPr>
            <w:sz w:val="24"/>
            <w:lang w:val="en-CA" w:eastAsia="de-DE"/>
          </w:rPr>
          <w:lastRenderedPageBreak/>
          <w:fldChar w:fldCharType="begin"/>
        </w:r>
        <w:r w:rsidRPr="00082F3B">
          <w:rPr>
            <w:sz w:val="24"/>
            <w:lang w:val="en-CA" w:eastAsia="de-DE"/>
          </w:rPr>
          <w:instrText xml:space="preserve"> HYPERLINK "https://jvet-experts.org/doc_end_user/current_document.php?id=12930" </w:instrText>
        </w:r>
        <w:r w:rsidRPr="00082F3B">
          <w:rPr>
            <w:sz w:val="24"/>
            <w:lang w:val="en-CA" w:eastAsia="de-DE"/>
          </w:rPr>
          <w:fldChar w:fldCharType="separate"/>
        </w:r>
        <w:r w:rsidRPr="00082F3B">
          <w:rPr>
            <w:color w:val="0000FF"/>
            <w:sz w:val="24"/>
            <w:u w:val="single"/>
            <w:lang w:val="en-CA" w:eastAsia="de-DE"/>
          </w:rPr>
          <w:t>JVET-AD0366</w:t>
        </w:r>
        <w:r w:rsidRPr="00082F3B">
          <w:rPr>
            <w:sz w:val="24"/>
            <w:lang w:val="en-CA" w:eastAsia="de-DE"/>
          </w:rPr>
          <w:fldChar w:fldCharType="end"/>
        </w:r>
        <w:r w:rsidRPr="00082F3B">
          <w:rPr>
            <w:sz w:val="24"/>
            <w:lang w:val="en-CA" w:eastAsia="de-DE"/>
          </w:rPr>
          <w:t xml:space="preserve"> Crosscheck of JVET-AD0167 (EE1-1.7-related: Combination test for NNVC based on filter set 0) </w:t>
        </w:r>
        <w:r>
          <w:rPr>
            <w:sz w:val="24"/>
            <w:lang w:val="en-CA" w:eastAsia="de-DE"/>
          </w:rPr>
          <w:t>[</w:t>
        </w:r>
        <w:r w:rsidRPr="00082F3B">
          <w:rPr>
            <w:sz w:val="24"/>
            <w:lang w:val="en-CA" w:eastAsia="de-DE"/>
          </w:rPr>
          <w:t xml:space="preserve">Z. </w:t>
        </w:r>
        <w:proofErr w:type="spellStart"/>
        <w:r w:rsidRPr="00082F3B">
          <w:rPr>
            <w:sz w:val="24"/>
            <w:lang w:val="en-CA" w:eastAsia="de-DE"/>
          </w:rPr>
          <w:t>Xie</w:t>
        </w:r>
        <w:proofErr w:type="spellEnd"/>
        <w:r w:rsidRPr="00082F3B">
          <w:rPr>
            <w:sz w:val="24"/>
            <w:lang w:val="en-CA" w:eastAsia="de-DE"/>
          </w:rPr>
          <w:t xml:space="preserve"> (OPPO)</w:t>
        </w:r>
        <w:r>
          <w:rPr>
            <w:sz w:val="24"/>
            <w:lang w:val="en-CA" w:eastAsia="de-DE"/>
          </w:rPr>
          <w:t>] [late] [miss]</w:t>
        </w:r>
      </w:ins>
    </w:p>
    <w:p w14:paraId="641EA3D4" w14:textId="77777777" w:rsidR="005D232F" w:rsidRPr="00E07FDD" w:rsidRDefault="005D232F" w:rsidP="00E07FDD">
      <w:pPr>
        <w:rPr>
          <w:lang w:val="en-CA" w:eastAsia="de-DE"/>
        </w:rPr>
      </w:pPr>
    </w:p>
    <w:p w14:paraId="120E2B64" w14:textId="12FD104E" w:rsidR="00C36145" w:rsidRDefault="00B652B7" w:rsidP="00E3213A">
      <w:pPr>
        <w:pStyle w:val="berschrift9"/>
        <w:rPr>
          <w:sz w:val="24"/>
          <w:lang w:val="en-CA" w:eastAsia="de-DE"/>
        </w:rPr>
      </w:pPr>
      <w:hyperlink r:id="rId490"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116741FA" w14:textId="77777777" w:rsidR="00E07FDD" w:rsidRPr="00E07FDD" w:rsidRDefault="00E07FDD" w:rsidP="00E07FDD">
      <w:pPr>
        <w:rPr>
          <w:lang w:val="en-CA" w:eastAsia="de-DE"/>
        </w:rPr>
      </w:pPr>
    </w:p>
    <w:p w14:paraId="2BA92171" w14:textId="1B26B167" w:rsidR="00C36145" w:rsidRDefault="00B652B7" w:rsidP="00E3213A">
      <w:pPr>
        <w:pStyle w:val="berschrift9"/>
        <w:rPr>
          <w:sz w:val="24"/>
          <w:lang w:val="en-CA" w:eastAsia="de-DE"/>
        </w:rPr>
      </w:pPr>
      <w:hyperlink r:id="rId491"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77777777" w:rsidR="00E07FDD" w:rsidRPr="00E07FDD" w:rsidRDefault="00E07FDD" w:rsidP="00E07FDD">
      <w:pPr>
        <w:rPr>
          <w:lang w:val="en-CA" w:eastAsia="de-DE"/>
        </w:rPr>
      </w:pPr>
    </w:p>
    <w:p w14:paraId="1C966C01" w14:textId="3A1A34C9" w:rsidR="009142A6" w:rsidRDefault="00B652B7" w:rsidP="00E3213A">
      <w:pPr>
        <w:pStyle w:val="berschrift9"/>
        <w:rPr>
          <w:sz w:val="24"/>
          <w:lang w:val="en-CA" w:eastAsia="de-DE"/>
        </w:rPr>
      </w:pPr>
      <w:hyperlink r:id="rId492"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08CF9B9F" w:rsidR="007738A4" w:rsidRPr="00BD00E7" w:rsidRDefault="00B652B7" w:rsidP="00867233">
      <w:pPr>
        <w:pStyle w:val="berschrift9"/>
        <w:rPr>
          <w:sz w:val="24"/>
          <w:lang w:val="en-CA" w:eastAsia="de-DE"/>
        </w:rPr>
      </w:pPr>
      <w:hyperlink r:id="rId493"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del w:id="1012" w:author="Jens-Rainer Ohm" w:date="2023-04-22T22:32:00Z">
        <w:r w:rsidR="007738A4" w:rsidRPr="00BD00E7" w:rsidDel="00C11EBA">
          <w:rPr>
            <w:sz w:val="24"/>
            <w:lang w:val="en-CA" w:eastAsia="de-DE"/>
          </w:rPr>
          <w:delText xml:space="preserve"> [miss]</w:delText>
        </w:r>
      </w:del>
    </w:p>
    <w:p w14:paraId="27074201" w14:textId="77777777" w:rsidR="007738A4" w:rsidRPr="00E07FDD" w:rsidRDefault="007738A4" w:rsidP="00E07FDD">
      <w:pPr>
        <w:rPr>
          <w:lang w:val="en-CA" w:eastAsia="de-DE"/>
        </w:rPr>
      </w:pPr>
    </w:p>
    <w:p w14:paraId="0BF229D1" w14:textId="6DE2107B" w:rsidR="009142A6" w:rsidRDefault="00B652B7" w:rsidP="00E3213A">
      <w:pPr>
        <w:pStyle w:val="berschrift9"/>
        <w:rPr>
          <w:sz w:val="24"/>
          <w:lang w:val="en-CA" w:eastAsia="de-DE"/>
        </w:rPr>
      </w:pPr>
      <w:hyperlink r:id="rId494"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77777777" w:rsidR="00085B66" w:rsidRPr="007A0C54" w:rsidRDefault="00B652B7" w:rsidP="00792EDE">
      <w:pPr>
        <w:pStyle w:val="berschrift9"/>
        <w:rPr>
          <w:sz w:val="24"/>
          <w:lang w:val="en-CA" w:eastAsia="de-DE"/>
        </w:rPr>
      </w:pPr>
      <w:hyperlink r:id="rId495"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 [miss]</w:t>
      </w:r>
    </w:p>
    <w:p w14:paraId="5B122310" w14:textId="77777777" w:rsidR="00085B66" w:rsidRPr="00E07FDD" w:rsidRDefault="00085B66" w:rsidP="00E07FDD">
      <w:pPr>
        <w:rPr>
          <w:lang w:val="en-CA" w:eastAsia="de-DE"/>
        </w:rPr>
      </w:pPr>
    </w:p>
    <w:p w14:paraId="192792A9" w14:textId="77777777" w:rsidR="009142A6" w:rsidRPr="00581C7D" w:rsidRDefault="00B652B7" w:rsidP="00E3213A">
      <w:pPr>
        <w:pStyle w:val="berschrift9"/>
        <w:rPr>
          <w:sz w:val="24"/>
          <w:lang w:val="en-CA" w:eastAsia="de-DE"/>
        </w:rPr>
      </w:pPr>
      <w:hyperlink r:id="rId496"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DEE25FE" w14:textId="759B9470" w:rsidR="001D63D5" w:rsidRDefault="001D63D5" w:rsidP="006416A8">
      <w:pPr>
        <w:pStyle w:val="berschrift9"/>
        <w:rPr>
          <w:ins w:id="1013" w:author="Jens-Rainer Ohm" w:date="2023-04-22T10:53:00Z"/>
          <w:lang w:val="en-CA"/>
        </w:rPr>
      </w:pPr>
    </w:p>
    <w:p w14:paraId="7F0AC4C8" w14:textId="77777777" w:rsidR="004A3483" w:rsidRPr="00EB34D9" w:rsidRDefault="004A3483">
      <w:pPr>
        <w:pStyle w:val="berschrift9"/>
        <w:rPr>
          <w:ins w:id="1014" w:author="Jens-Rainer Ohm" w:date="2023-04-22T10:53:00Z"/>
          <w:sz w:val="24"/>
          <w:lang w:val="en-CA" w:eastAsia="de-DE"/>
        </w:rPr>
        <w:pPrChange w:id="1015" w:author="Jens-Rainer Ohm" w:date="2023-04-22T10:53:00Z">
          <w:pPr/>
        </w:pPrChange>
      </w:pPr>
      <w:ins w:id="1016" w:author="Jens-Rainer Ohm" w:date="2023-04-22T10:53:00Z">
        <w:r w:rsidRPr="00EB34D9">
          <w:rPr>
            <w:sz w:val="24"/>
            <w:lang w:val="en-CA" w:eastAsia="de-DE"/>
          </w:rPr>
          <w:fldChar w:fldCharType="begin"/>
        </w:r>
        <w:r w:rsidRPr="00EB34D9">
          <w:rPr>
            <w:sz w:val="24"/>
            <w:lang w:val="en-CA" w:eastAsia="de-DE"/>
          </w:rPr>
          <w:instrText xml:space="preserve"> HYPERLINK "https://jvet-experts.org/doc_end_user/current_document.php?id=12927" </w:instrText>
        </w:r>
        <w:r w:rsidRPr="00EB34D9">
          <w:rPr>
            <w:sz w:val="24"/>
            <w:lang w:val="en-CA" w:eastAsia="de-DE"/>
          </w:rPr>
          <w:fldChar w:fldCharType="separate"/>
        </w:r>
        <w:r w:rsidRPr="00EB34D9">
          <w:rPr>
            <w:color w:val="0000FF"/>
            <w:sz w:val="24"/>
            <w:u w:val="single"/>
            <w:lang w:val="en-CA" w:eastAsia="de-DE"/>
          </w:rPr>
          <w:t>JVET-AD0363</w:t>
        </w:r>
        <w:r w:rsidRPr="00EB34D9">
          <w:rPr>
            <w:sz w:val="24"/>
            <w:lang w:val="en-CA" w:eastAsia="de-DE"/>
          </w:rPr>
          <w:fldChar w:fldCharType="end"/>
        </w:r>
        <w:r w:rsidRPr="00EB34D9">
          <w:rPr>
            <w:sz w:val="24"/>
            <w:lang w:val="en-CA" w:eastAsia="de-DE"/>
          </w:rPr>
          <w:t xml:space="preserve"> AHG12: Reduce maximum number of predicted signs for small TB sizes [Y. Chen, E. François, F. Galpin, K. Naser (</w:t>
        </w:r>
        <w:proofErr w:type="spellStart"/>
        <w:r w:rsidRPr="00EB34D9">
          <w:rPr>
            <w:sz w:val="24"/>
            <w:lang w:val="en-CA" w:eastAsia="de-DE"/>
          </w:rPr>
          <w:t>InterDigital</w:t>
        </w:r>
        <w:proofErr w:type="spellEnd"/>
        <w:r w:rsidRPr="00EB34D9">
          <w:rPr>
            <w:sz w:val="24"/>
            <w:lang w:val="en-CA" w:eastAsia="de-DE"/>
          </w:rPr>
          <w:t>)] [late]</w:t>
        </w:r>
      </w:ins>
    </w:p>
    <w:p w14:paraId="6C9A85C5" w14:textId="77777777" w:rsidR="004A3483" w:rsidRPr="004A3483" w:rsidRDefault="004A3483">
      <w:pPr>
        <w:rPr>
          <w:lang w:val="en-CA"/>
        </w:rPr>
        <w:pPrChange w:id="1017" w:author="Jens-Rainer Ohm" w:date="2023-04-22T10:53:00Z">
          <w:pPr>
            <w:pStyle w:val="berschrift9"/>
          </w:pPr>
        </w:pPrChange>
      </w:pPr>
    </w:p>
    <w:p w14:paraId="1AE6F005" w14:textId="5955FC71" w:rsidR="00B0633D" w:rsidRPr="00AB703B" w:rsidRDefault="00B0633D" w:rsidP="00B0633D">
      <w:pPr>
        <w:pStyle w:val="berschrift3"/>
        <w:rPr>
          <w:lang w:val="en-CA"/>
        </w:rPr>
      </w:pPr>
      <w:bookmarkStart w:id="1018" w:name="_Ref119780062"/>
      <w:bookmarkStart w:id="1019" w:name="_Ref127376989"/>
      <w:r w:rsidRPr="00AB703B">
        <w:rPr>
          <w:lang w:val="en-CA"/>
        </w:rPr>
        <w:t>Improvements of NNVC software beyond EE1</w:t>
      </w:r>
      <w:bookmarkEnd w:id="1018"/>
      <w:r w:rsidR="003C27EC" w:rsidRPr="00AB703B">
        <w:rPr>
          <w:lang w:val="en-CA"/>
        </w:rPr>
        <w:t xml:space="preserve"> (</w:t>
      </w:r>
      <w:del w:id="1020" w:author="Jens-Rainer Ohm" w:date="2023-04-22T10:55:00Z">
        <w:r w:rsidR="00776BBC" w:rsidDel="004A3483">
          <w:rPr>
            <w:lang w:val="en-CA"/>
          </w:rPr>
          <w:delText>6</w:delText>
        </w:r>
      </w:del>
      <w:ins w:id="1021" w:author="Jens-Rainer Ohm" w:date="2023-04-22T10:55:00Z">
        <w:r w:rsidR="004A3483">
          <w:rPr>
            <w:lang w:val="en-CA"/>
          </w:rPr>
          <w:t>7</w:t>
        </w:r>
      </w:ins>
      <w:r w:rsidR="003C27EC" w:rsidRPr="00AB703B">
        <w:rPr>
          <w:lang w:val="en-CA"/>
        </w:rPr>
        <w:t>)</w:t>
      </w:r>
      <w:bookmarkEnd w:id="1019"/>
    </w:p>
    <w:p w14:paraId="50926A20" w14:textId="4E476B1F" w:rsidR="001D63D5" w:rsidRDefault="001D63D5" w:rsidP="001D63D5">
      <w:pPr>
        <w:rPr>
          <w:lang w:val="en-CA"/>
        </w:rPr>
      </w:pPr>
      <w:r w:rsidRPr="00AB703B">
        <w:rPr>
          <w:lang w:val="en-CA"/>
        </w:rPr>
        <w:t xml:space="preserve">Contributions in this area were discussed at </w:t>
      </w:r>
      <w:del w:id="1022" w:author="Jens-Rainer Ohm" w:date="2023-04-22T10:36:00Z">
        <w:r w:rsidDel="001B1F3D">
          <w:rPr>
            <w:lang w:val="en-CA"/>
          </w:rPr>
          <w:delText>XXXX</w:delText>
        </w:r>
      </w:del>
      <w:ins w:id="1023" w:author="Jens-Rainer Ohm" w:date="2023-04-22T10:36:00Z">
        <w:r w:rsidR="001B1F3D">
          <w:rPr>
            <w:lang w:val="en-CA"/>
          </w:rPr>
          <w:t>11</w:t>
        </w:r>
      </w:ins>
      <w:ins w:id="1024" w:author="Jens-Rainer Ohm" w:date="2023-04-22T10:37:00Z">
        <w:r w:rsidR="001B1F3D">
          <w:rPr>
            <w:lang w:val="en-CA"/>
          </w:rPr>
          <w:t>00</w:t>
        </w:r>
      </w:ins>
      <w:r w:rsidRPr="00AB703B">
        <w:rPr>
          <w:lang w:val="en-CA"/>
        </w:rPr>
        <w:t>–</w:t>
      </w:r>
      <w:del w:id="1025" w:author="Jens-Rainer Ohm" w:date="2023-04-22T12:51:00Z">
        <w:r w:rsidRPr="00AB703B" w:rsidDel="00437F72">
          <w:rPr>
            <w:lang w:val="en-CA"/>
          </w:rPr>
          <w:delText xml:space="preserve">XXXX </w:delText>
        </w:r>
      </w:del>
      <w:ins w:id="1026" w:author="Jens-Rainer Ohm" w:date="2023-04-22T12:51:00Z">
        <w:r w:rsidR="00437F72">
          <w:rPr>
            <w:lang w:val="en-CA"/>
          </w:rPr>
          <w:t>1250</w:t>
        </w:r>
        <w:r w:rsidR="00437F72" w:rsidRPr="00AB703B">
          <w:rPr>
            <w:lang w:val="en-CA"/>
          </w:rPr>
          <w:t xml:space="preserve"> </w:t>
        </w:r>
      </w:ins>
      <w:r w:rsidRPr="00AB703B">
        <w:rPr>
          <w:lang w:val="en-CA"/>
        </w:rPr>
        <w:t xml:space="preserve">on </w:t>
      </w:r>
      <w:del w:id="1027" w:author="Jens-Rainer Ohm" w:date="2023-04-22T10:58:00Z">
        <w:r w:rsidDel="002A4F0B">
          <w:rPr>
            <w:lang w:val="en-CA"/>
          </w:rPr>
          <w:delText>XX</w:delText>
        </w:r>
        <w:r w:rsidRPr="00AB703B" w:rsidDel="002A4F0B">
          <w:rPr>
            <w:lang w:val="en-CA"/>
          </w:rPr>
          <w:delText xml:space="preserve">day </w:delText>
        </w:r>
      </w:del>
      <w:ins w:id="1028" w:author="Jens-Rainer Ohm" w:date="2023-04-22T10:58:00Z">
        <w:r w:rsidR="002A4F0B">
          <w:rPr>
            <w:lang w:val="en-CA"/>
          </w:rPr>
          <w:t>Satur</w:t>
        </w:r>
        <w:r w:rsidR="002A4F0B" w:rsidRPr="00AB703B">
          <w:rPr>
            <w:lang w:val="en-CA"/>
          </w:rPr>
          <w:t xml:space="preserve">day </w:t>
        </w:r>
      </w:ins>
      <w:del w:id="1029" w:author="Jens-Rainer Ohm" w:date="2023-04-22T10:58:00Z">
        <w:r w:rsidDel="002A4F0B">
          <w:rPr>
            <w:lang w:val="en-CA"/>
          </w:rPr>
          <w:delText>2X</w:delText>
        </w:r>
        <w:r w:rsidRPr="00AB703B" w:rsidDel="002A4F0B">
          <w:rPr>
            <w:lang w:val="en-CA"/>
          </w:rPr>
          <w:delText xml:space="preserve"> </w:delText>
        </w:r>
      </w:del>
      <w:ins w:id="1030" w:author="Jens-Rainer Ohm" w:date="2023-04-22T10:58:00Z">
        <w:r w:rsidR="002A4F0B">
          <w:rPr>
            <w:lang w:val="en-CA"/>
          </w:rPr>
          <w:t>2</w:t>
        </w:r>
      </w:ins>
      <w:ins w:id="1031" w:author="Jens-Rainer Ohm" w:date="2023-04-22T22:56:00Z">
        <w:r w:rsidR="002E5196">
          <w:rPr>
            <w:lang w:val="en-CA"/>
          </w:rPr>
          <w:t xml:space="preserve">2 </w:t>
        </w:r>
      </w:ins>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B652B7" w:rsidP="00030B84">
      <w:pPr>
        <w:pStyle w:val="berschrift9"/>
        <w:rPr>
          <w:sz w:val="24"/>
          <w:lang w:val="en-CA" w:eastAsia="de-DE"/>
        </w:rPr>
      </w:pPr>
      <w:hyperlink r:id="rId497"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pPr>
        <w:rPr>
          <w:ins w:id="1032" w:author="Jens-Rainer Ohm" w:date="2023-04-22T11:02:00Z"/>
        </w:rPr>
      </w:pPr>
      <w:ins w:id="1033" w:author="Jens-Rainer Ohm" w:date="2023-04-22T11:02:00Z">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ins>
    </w:p>
    <w:p w14:paraId="5A5C01E0" w14:textId="77777777" w:rsidR="002A4F0B" w:rsidRDefault="002A4F0B" w:rsidP="002A4F0B">
      <w:pPr>
        <w:rPr>
          <w:ins w:id="1034" w:author="Jens-Rainer Ohm" w:date="2023-04-22T11:02:00Z"/>
        </w:rPr>
      </w:pPr>
      <w:ins w:id="1035" w:author="Jens-Rainer Ohm" w:date="2023-04-22T11:02:00Z">
        <w:r>
          <w:t>Fix over of NNVC-4.0 filter set #1</w:t>
        </w:r>
      </w:ins>
    </w:p>
    <w:p w14:paraId="16C0CD76" w14:textId="77777777" w:rsidR="002A4F0B" w:rsidRDefault="002A4F0B" w:rsidP="002A4F0B">
      <w:pPr>
        <w:rPr>
          <w:ins w:id="1036" w:author="Jens-Rainer Ohm" w:date="2023-04-22T11:02:00Z"/>
        </w:rPr>
      </w:pPr>
      <w:ins w:id="1037" w:author="Jens-Rainer Ohm" w:date="2023-04-22T11:02:00Z">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ins>
    </w:p>
    <w:p w14:paraId="7D96EE99" w14:textId="77777777" w:rsidR="002A4F0B" w:rsidRDefault="002A4F0B" w:rsidP="002A4F0B">
      <w:pPr>
        <w:rPr>
          <w:ins w:id="1038" w:author="Jens-Rainer Ohm" w:date="2023-04-22T11:02:00Z"/>
        </w:rPr>
      </w:pPr>
      <w:ins w:id="1039" w:author="Jens-Rainer Ohm" w:date="2023-04-22T11:02:00Z">
        <w:r>
          <w:lastRenderedPageBreak/>
          <w:t>Fix over of NNVC-4.0</w:t>
        </w:r>
      </w:ins>
    </w:p>
    <w:p w14:paraId="224C4F68" w14:textId="77777777" w:rsidR="002A4F0B" w:rsidRDefault="002A4F0B" w:rsidP="002A4F0B">
      <w:pPr>
        <w:rPr>
          <w:ins w:id="1040" w:author="Jens-Rainer Ohm" w:date="2023-04-22T11:02:00Z"/>
        </w:rPr>
      </w:pPr>
      <w:ins w:id="1041" w:author="Jens-Rainer Ohm" w:date="2023-04-22T11:02:00Z">
        <w:r>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ins>
    </w:p>
    <w:p w14:paraId="648F0AF1" w14:textId="77777777" w:rsidR="002A4F0B" w:rsidRDefault="002A4F0B" w:rsidP="002A4F0B">
      <w:pPr>
        <w:rPr>
          <w:ins w:id="1042" w:author="Jens-Rainer Ohm" w:date="2023-04-22T11:02:00Z"/>
        </w:rPr>
      </w:pPr>
      <w:ins w:id="1043" w:author="Jens-Rainer Ohm" w:date="2023-04-22T11:02:00Z">
        <w:r>
          <w:t>V2 updates the result excel sheets by using the new template from JVET-AC2016.</w:t>
        </w:r>
      </w:ins>
    </w:p>
    <w:p w14:paraId="2EF7C5FE" w14:textId="77777777" w:rsidR="00030B84" w:rsidRPr="002A4F0B" w:rsidRDefault="00030B84" w:rsidP="00030B84">
      <w:pPr>
        <w:rPr>
          <w:lang w:eastAsia="de-DE"/>
          <w:rPrChange w:id="1044" w:author="Jens-Rainer Ohm" w:date="2023-04-22T11:02:00Z">
            <w:rPr>
              <w:lang w:val="en-CA" w:eastAsia="de-DE"/>
            </w:rPr>
          </w:rPrChange>
        </w:rPr>
      </w:pPr>
    </w:p>
    <w:p w14:paraId="6F85D450" w14:textId="391F883C" w:rsidR="00030B84" w:rsidRDefault="00220CEC" w:rsidP="001D63D5">
      <w:pPr>
        <w:rPr>
          <w:ins w:id="1045" w:author="Jens-Rainer Ohm" w:date="2023-04-22T11:08:00Z"/>
          <w:lang w:val="en-CA"/>
        </w:rPr>
      </w:pPr>
      <w:ins w:id="1046" w:author="Jens-Rainer Ohm" w:date="2023-04-22T11:06:00Z">
        <w:r>
          <w:rPr>
            <w:lang w:val="en-CA"/>
          </w:rPr>
          <w:t>It is reported by the cross-checker that the results have been verified,</w:t>
        </w:r>
      </w:ins>
      <w:ins w:id="1047" w:author="Jens-Rainer Ohm" w:date="2023-04-22T11:07:00Z">
        <w:r>
          <w:rPr>
            <w:lang w:val="en-CA"/>
          </w:rPr>
          <w:t xml:space="preserve"> </w:t>
        </w:r>
        <w:proofErr w:type="gramStart"/>
        <w:r>
          <w:rPr>
            <w:lang w:val="en-CA"/>
          </w:rPr>
          <w:t>No</w:t>
        </w:r>
        <w:proofErr w:type="gramEnd"/>
        <w:r>
          <w:rPr>
            <w:lang w:val="en-CA"/>
          </w:rPr>
          <w:t xml:space="preserve"> re-training is needed.</w:t>
        </w:r>
      </w:ins>
      <w:ins w:id="1048" w:author="Jens-Rainer Ohm" w:date="2023-04-22T11:11:00Z">
        <w:r>
          <w:rPr>
            <w:lang w:val="en-CA"/>
          </w:rPr>
          <w:t xml:space="preserve"> Obvious bug fix</w:t>
        </w:r>
      </w:ins>
      <w:ins w:id="1049" w:author="Jens-Rainer Ohm" w:date="2023-04-22T11:13:00Z">
        <w:r>
          <w:rPr>
            <w:lang w:val="en-CA"/>
          </w:rPr>
          <w:t xml:space="preserve"> of implementation, since the filter was trained as if the NN would use the </w:t>
        </w:r>
      </w:ins>
      <w:ins w:id="1050" w:author="Jens-Rainer Ohm" w:date="2023-04-22T11:14:00Z">
        <w:r>
          <w:rPr>
            <w:lang w:val="en-CA"/>
          </w:rPr>
          <w:t xml:space="preserve">QP input in this </w:t>
        </w:r>
        <w:proofErr w:type="gramStart"/>
        <w:r>
          <w:rPr>
            <w:lang w:val="en-CA"/>
          </w:rPr>
          <w:t>way.</w:t>
        </w:r>
      </w:ins>
      <w:ins w:id="1051" w:author="Jens-Rainer Ohm" w:date="2023-04-22T11:11:00Z">
        <w:r>
          <w:rPr>
            <w:lang w:val="en-CA"/>
          </w:rPr>
          <w:t>.</w:t>
        </w:r>
      </w:ins>
      <w:proofErr w:type="gramEnd"/>
    </w:p>
    <w:p w14:paraId="77873AC1" w14:textId="52BD2BE1" w:rsidR="00220CEC" w:rsidRDefault="00220CEC" w:rsidP="001D63D5">
      <w:pPr>
        <w:rPr>
          <w:ins w:id="1052" w:author="Jens-Rainer Ohm" w:date="2023-04-22T11:09:00Z"/>
          <w:lang w:val="en-CA"/>
        </w:rPr>
      </w:pPr>
      <w:proofErr w:type="gramStart"/>
      <w:ins w:id="1053" w:author="Jens-Rainer Ohm" w:date="2023-04-22T11:08:00Z">
        <w:r w:rsidRPr="00220CEC">
          <w:rPr>
            <w:highlight w:val="yellow"/>
            <w:lang w:val="en-CA"/>
            <w:rPrChange w:id="1054" w:author="Jens-Rainer Ohm" w:date="2023-04-22T11:09:00Z">
              <w:rPr>
                <w:lang w:val="en-CA"/>
              </w:rPr>
            </w:rPrChange>
          </w:rPr>
          <w:t>Decision(</w:t>
        </w:r>
        <w:proofErr w:type="gramEnd"/>
        <w:r w:rsidRPr="00220CEC">
          <w:rPr>
            <w:highlight w:val="yellow"/>
            <w:lang w:val="en-CA"/>
            <w:rPrChange w:id="1055" w:author="Jens-Rainer Ohm" w:date="2023-04-22T11:09:00Z">
              <w:rPr>
                <w:lang w:val="en-CA"/>
              </w:rPr>
            </w:rPrChange>
          </w:rPr>
          <w:t>SW</w:t>
        </w:r>
      </w:ins>
      <w:ins w:id="1056" w:author="Jens-Rainer Ohm" w:date="2023-04-22T11:09:00Z">
        <w:r w:rsidRPr="00220CEC">
          <w:rPr>
            <w:highlight w:val="yellow"/>
            <w:lang w:val="en-CA"/>
            <w:rPrChange w:id="1057" w:author="Jens-Rainer Ohm" w:date="2023-04-22T11:09:00Z">
              <w:rPr>
                <w:lang w:val="en-CA"/>
              </w:rPr>
            </w:rPrChange>
          </w:rPr>
          <w:t>/BF</w:t>
        </w:r>
      </w:ins>
      <w:ins w:id="1058" w:author="Jens-Rainer Ohm" w:date="2023-04-22T11:08:00Z">
        <w:r w:rsidRPr="00220CEC">
          <w:rPr>
            <w:highlight w:val="yellow"/>
            <w:lang w:val="en-CA"/>
            <w:rPrChange w:id="1059" w:author="Jens-Rainer Ohm" w:date="2023-04-22T11:09:00Z">
              <w:rPr>
                <w:lang w:val="en-CA"/>
              </w:rPr>
            </w:rPrChange>
          </w:rPr>
          <w:t>)</w:t>
        </w:r>
        <w:r>
          <w:rPr>
            <w:lang w:val="en-CA"/>
          </w:rPr>
          <w:t xml:space="preserve">: </w:t>
        </w:r>
      </w:ins>
      <w:ins w:id="1060" w:author="Jens-Rainer Ohm" w:date="2023-04-22T11:09:00Z">
        <w:r>
          <w:rPr>
            <w:lang w:val="en-CA"/>
          </w:rPr>
          <w:t>Adopt JVET-AD</w:t>
        </w:r>
      </w:ins>
      <w:ins w:id="1061" w:author="Jens-Rainer Ohm" w:date="2023-04-22T11:10:00Z">
        <w:r>
          <w:rPr>
            <w:lang w:val="en-CA"/>
          </w:rPr>
          <w:t>0050</w:t>
        </w:r>
      </w:ins>
    </w:p>
    <w:p w14:paraId="19CD4E76" w14:textId="77777777" w:rsidR="00220CEC" w:rsidRPr="00AB703B" w:rsidRDefault="00220CEC" w:rsidP="001D63D5">
      <w:pPr>
        <w:rPr>
          <w:lang w:val="en-CA"/>
        </w:rPr>
      </w:pPr>
    </w:p>
    <w:p w14:paraId="4CBBF9B9" w14:textId="5CA5C8BC" w:rsidR="00C36145" w:rsidRDefault="00B652B7" w:rsidP="00E3213A">
      <w:pPr>
        <w:pStyle w:val="berschrift9"/>
        <w:rPr>
          <w:sz w:val="24"/>
          <w:lang w:val="en-CA" w:eastAsia="de-DE"/>
        </w:rPr>
      </w:pPr>
      <w:hyperlink r:id="rId498"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ins w:id="1062" w:author="Jens-Rainer Ohm" w:date="2023-04-22T11:16:00Z"/>
          <w:lang w:val="en-CA"/>
        </w:rPr>
      </w:pPr>
      <w:ins w:id="1063" w:author="Jens-Rainer Ohm" w:date="2023-04-22T11:16:00Z">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ins>
    </w:p>
    <w:p w14:paraId="654E2623" w14:textId="77777777" w:rsidR="0050193C" w:rsidRPr="0050193C" w:rsidRDefault="0050193C" w:rsidP="0050193C">
      <w:pPr>
        <w:rPr>
          <w:ins w:id="1064" w:author="Jens-Rainer Ohm" w:date="2023-04-22T11:16:00Z"/>
          <w:lang w:val="en-CA" w:eastAsia="de-DE"/>
        </w:rPr>
      </w:pPr>
      <w:ins w:id="1065" w:author="Jens-Rainer Ohm" w:date="2023-04-22T11:16:00Z">
        <w:r w:rsidRPr="0050193C">
          <w:rPr>
            <w:lang w:val="en-CA" w:eastAsia="de-DE"/>
          </w:rPr>
          <w:t xml:space="preserve">The proposed NN loop-filter is a multi-scale convolutional neural network (Figure 1) that includes Attention Splitting Blocks (ASB), described in Figure 2. Three scales are utilized. </w:t>
        </w:r>
      </w:ins>
    </w:p>
    <w:p w14:paraId="0219FC36" w14:textId="77777777" w:rsidR="0050193C" w:rsidRPr="0050193C" w:rsidRDefault="0050193C" w:rsidP="0050193C">
      <w:pPr>
        <w:rPr>
          <w:ins w:id="1066" w:author="Jens-Rainer Ohm" w:date="2023-04-22T11:16:00Z"/>
          <w:lang w:val="en-CA" w:eastAsia="de-DE"/>
        </w:rPr>
      </w:pPr>
    </w:p>
    <w:p w14:paraId="39ED61E2" w14:textId="77777777" w:rsidR="0050193C" w:rsidRPr="0050193C" w:rsidRDefault="0050193C" w:rsidP="0050193C">
      <w:pPr>
        <w:rPr>
          <w:ins w:id="1067" w:author="Jens-Rainer Ohm" w:date="2023-04-22T11:16:00Z"/>
          <w:lang w:eastAsia="de-DE"/>
        </w:rPr>
      </w:pPr>
      <w:ins w:id="1068" w:author="Jens-Rainer Ohm" w:date="2023-04-22T11:16:00Z">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499">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ins>
    </w:p>
    <w:p w14:paraId="62D0F2C5" w14:textId="77777777" w:rsidR="0050193C" w:rsidRPr="0050193C" w:rsidRDefault="0050193C" w:rsidP="0050193C">
      <w:pPr>
        <w:rPr>
          <w:ins w:id="1069" w:author="Jens-Rainer Ohm" w:date="2023-04-22T11:16:00Z"/>
          <w:i/>
          <w:iCs/>
          <w:lang w:eastAsia="de-DE"/>
        </w:rPr>
      </w:pPr>
      <w:bookmarkStart w:id="1070" w:name="_Ref132128223"/>
      <w:ins w:id="1071" w:author="Jens-Rainer Ohm" w:date="2023-04-22T11:16:00Z">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1070"/>
        <w:r w:rsidRPr="0050193C">
          <w:rPr>
            <w:i/>
            <w:iCs/>
            <w:lang w:eastAsia="de-DE"/>
          </w:rPr>
          <w:t>. NN architecture. ASB stands for Attention Splitting Block. The mid number of channels is 16.</w:t>
        </w:r>
      </w:ins>
    </w:p>
    <w:p w14:paraId="04FE4DFB" w14:textId="77777777" w:rsidR="0050193C" w:rsidRPr="0050193C" w:rsidRDefault="0050193C" w:rsidP="0050193C">
      <w:pPr>
        <w:rPr>
          <w:ins w:id="1072" w:author="Jens-Rainer Ohm" w:date="2023-04-22T11:16:00Z"/>
          <w:lang w:eastAsia="de-DE"/>
        </w:rPr>
      </w:pPr>
    </w:p>
    <w:p w14:paraId="2B024491" w14:textId="77777777" w:rsidR="0050193C" w:rsidRPr="0050193C" w:rsidRDefault="0050193C" w:rsidP="0050193C">
      <w:pPr>
        <w:rPr>
          <w:ins w:id="1073" w:author="Jens-Rainer Ohm" w:date="2023-04-22T11:16:00Z"/>
          <w:lang w:eastAsia="de-DE"/>
        </w:rPr>
      </w:pPr>
    </w:p>
    <w:p w14:paraId="110D32DD" w14:textId="77777777" w:rsidR="0050193C" w:rsidRPr="0050193C" w:rsidRDefault="0050193C" w:rsidP="0050193C">
      <w:pPr>
        <w:rPr>
          <w:ins w:id="1074" w:author="Jens-Rainer Ohm" w:date="2023-04-22T11:16:00Z"/>
          <w:lang w:eastAsia="de-DE"/>
        </w:rPr>
      </w:pPr>
      <w:ins w:id="1075" w:author="Jens-Rainer Ohm" w:date="2023-04-22T11:16:00Z">
        <w:r w:rsidRPr="0050193C">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00"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ins>
    </w:p>
    <w:p w14:paraId="42650700" w14:textId="77777777" w:rsidR="0050193C" w:rsidRPr="0050193C" w:rsidRDefault="0050193C" w:rsidP="0050193C">
      <w:pPr>
        <w:rPr>
          <w:ins w:id="1076" w:author="Jens-Rainer Ohm" w:date="2023-04-22T11:16:00Z"/>
          <w:i/>
          <w:iCs/>
          <w:lang w:eastAsia="de-DE"/>
        </w:rPr>
      </w:pPr>
      <w:ins w:id="1077" w:author="Jens-Rainer Ohm" w:date="2023-04-22T11:16:00Z">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ins>
    </w:p>
    <w:p w14:paraId="38CA661D" w14:textId="77777777" w:rsidR="0050193C" w:rsidRPr="0050193C" w:rsidRDefault="0050193C" w:rsidP="0050193C">
      <w:pPr>
        <w:rPr>
          <w:ins w:id="1078" w:author="Jens-Rainer Ohm" w:date="2023-04-22T11:16:00Z"/>
          <w:lang w:val="en-CA" w:eastAsia="de-DE"/>
        </w:rPr>
      </w:pPr>
    </w:p>
    <w:p w14:paraId="47BC3B94" w14:textId="77777777" w:rsidR="0050193C" w:rsidRPr="0050193C" w:rsidRDefault="0050193C" w:rsidP="0050193C">
      <w:pPr>
        <w:rPr>
          <w:ins w:id="1079" w:author="Jens-Rainer Ohm" w:date="2023-04-22T11:16:00Z"/>
          <w:lang w:val="en-CA" w:eastAsia="de-DE"/>
        </w:rPr>
      </w:pPr>
      <w:ins w:id="1080" w:author="Jens-Rainer Ohm" w:date="2023-04-22T11:16:00Z">
        <w:r w:rsidRPr="0050193C">
          <w:rPr>
            <w:lang w:val="en-CA" w:eastAsia="de-DE"/>
          </w:rPr>
          <w:lastRenderedPageBreak/>
          <w:t>The input to the network is made of reconstructed samples, predicted samples, boundary strength, splitting signal computed as the average CU value, sequence QP, slice QP, slice type and temporal layer id.</w:t>
        </w:r>
      </w:ins>
    </w:p>
    <w:p w14:paraId="0902D489" w14:textId="77777777" w:rsidR="0050193C" w:rsidRPr="0050193C" w:rsidRDefault="0050193C" w:rsidP="0050193C">
      <w:pPr>
        <w:rPr>
          <w:ins w:id="1081" w:author="Jens-Rainer Ohm" w:date="2023-04-22T11:17:00Z"/>
          <w:i/>
          <w:iCs/>
          <w:lang w:eastAsia="de-DE"/>
        </w:rPr>
      </w:pPr>
      <w:ins w:id="1082" w:author="Jens-Rainer Ohm" w:date="2023-04-22T11:17:00Z">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ins>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5D3B29">
        <w:trPr>
          <w:trHeight w:val="324"/>
          <w:ins w:id="1083" w:author="Jens-Rainer Ohm" w:date="2023-04-22T11:17:00Z"/>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ins w:id="1084" w:author="Jens-Rainer Ohm" w:date="2023-04-22T11:17:00Z"/>
                <w:b/>
                <w:bCs/>
                <w:u w:val="single"/>
                <w:lang w:val="en-GB" w:eastAsia="de-DE"/>
              </w:rPr>
            </w:pPr>
            <w:ins w:id="1085" w:author="Jens-Rainer Ohm" w:date="2023-04-22T11:17:00Z">
              <w:r w:rsidRPr="0050193C">
                <w:rPr>
                  <w:b/>
                  <w:bCs/>
                  <w:u w:val="single"/>
                  <w:lang w:val="en-GB" w:eastAsia="de-DE"/>
                </w:rPr>
                <w:t>Network Information in Training Stage</w:t>
              </w:r>
            </w:ins>
          </w:p>
        </w:tc>
      </w:tr>
      <w:tr w:rsidR="0050193C" w:rsidRPr="0050193C" w14:paraId="50B96EDC" w14:textId="77777777" w:rsidTr="005D3B29">
        <w:trPr>
          <w:trHeight w:val="324"/>
          <w:ins w:id="1086" w:author="Jens-Rainer Ohm" w:date="2023-04-22T11:17:00Z"/>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ins w:id="1087" w:author="Jens-Rainer Ohm" w:date="2023-04-22T11:17:00Z"/>
                <w:lang w:val="en-GB" w:eastAsia="de-DE"/>
              </w:rPr>
            </w:pPr>
            <w:ins w:id="1088" w:author="Jens-Rainer Ohm" w:date="2023-04-22T11:17:00Z">
              <w:r w:rsidRPr="0050193C">
                <w:rPr>
                  <w:lang w:val="en-GB" w:eastAsia="de-DE"/>
                </w:rPr>
                <w:t>Mandatory</w:t>
              </w:r>
            </w:ins>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ins w:id="1089" w:author="Jens-Rainer Ohm" w:date="2023-04-22T11:17:00Z"/>
                <w:lang w:val="en-GB" w:eastAsia="de-DE"/>
              </w:rPr>
            </w:pPr>
            <w:ins w:id="1090" w:author="Jens-Rainer Ohm" w:date="2023-04-22T11:17:00Z">
              <w:r w:rsidRPr="0050193C">
                <w:rPr>
                  <w:lang w:val="en-GB" w:eastAsia="de-DE"/>
                </w:rPr>
                <w:t>GPU Type</w:t>
              </w:r>
            </w:ins>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ins w:id="1091" w:author="Jens-Rainer Ohm" w:date="2023-04-22T11:17:00Z"/>
                <w:lang w:val="en-GB" w:eastAsia="de-DE"/>
              </w:rPr>
            </w:pPr>
            <w:ins w:id="1092" w:author="Jens-Rainer Ohm" w:date="2023-04-22T11:17:00Z">
              <w:r w:rsidRPr="0050193C">
                <w:rPr>
                  <w:lang w:val="en-GB" w:eastAsia="de-DE"/>
                </w:rPr>
                <w:t>Nvidia A100-SXM-80GB</w:t>
              </w:r>
            </w:ins>
          </w:p>
        </w:tc>
      </w:tr>
      <w:tr w:rsidR="0050193C" w:rsidRPr="0050193C" w14:paraId="3C16CE2B" w14:textId="77777777" w:rsidTr="005D3B29">
        <w:trPr>
          <w:trHeight w:val="324"/>
          <w:ins w:id="1093" w:author="Jens-Rainer Ohm" w:date="2023-04-22T11:17:00Z"/>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ins w:id="1094"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ins w:id="1095" w:author="Jens-Rainer Ohm" w:date="2023-04-22T11:17:00Z"/>
                <w:lang w:val="en-GB" w:eastAsia="de-DE"/>
              </w:rPr>
            </w:pPr>
            <w:ins w:id="1096" w:author="Jens-Rainer Ohm" w:date="2023-04-22T11:17:00Z">
              <w:r w:rsidRPr="0050193C">
                <w:rPr>
                  <w:lang w:val="en-GB" w:eastAsia="de-DE"/>
                </w:rPr>
                <w:t>Framework:</w:t>
              </w:r>
            </w:ins>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ins w:id="1097" w:author="Jens-Rainer Ohm" w:date="2023-04-22T11:17:00Z"/>
                <w:lang w:val="en-GB" w:eastAsia="de-DE"/>
              </w:rPr>
            </w:pPr>
            <w:proofErr w:type="spellStart"/>
            <w:ins w:id="1098" w:author="Jens-Rainer Ohm" w:date="2023-04-22T11:17:00Z">
              <w:r w:rsidRPr="0050193C">
                <w:rPr>
                  <w:lang w:val="en-GB" w:eastAsia="de-DE"/>
                </w:rPr>
                <w:t>PyTorch</w:t>
              </w:r>
              <w:proofErr w:type="spellEnd"/>
              <w:r w:rsidRPr="0050193C">
                <w:rPr>
                  <w:lang w:val="en-GB" w:eastAsia="de-DE"/>
                </w:rPr>
                <w:t xml:space="preserve"> v1.12.1</w:t>
              </w:r>
            </w:ins>
          </w:p>
        </w:tc>
      </w:tr>
      <w:tr w:rsidR="0050193C" w:rsidRPr="0050193C" w14:paraId="7A988FB2" w14:textId="77777777" w:rsidTr="005D3B29">
        <w:trPr>
          <w:trHeight w:val="324"/>
          <w:ins w:id="1099" w:author="Jens-Rainer Ohm" w:date="2023-04-22T11:17:00Z"/>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ins w:id="1100"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ins w:id="1101" w:author="Jens-Rainer Ohm" w:date="2023-04-22T11:17:00Z"/>
                <w:lang w:val="en-GB" w:eastAsia="de-DE"/>
              </w:rPr>
            </w:pPr>
            <w:ins w:id="1102" w:author="Jens-Rainer Ohm" w:date="2023-04-22T11:17:00Z">
              <w:r w:rsidRPr="0050193C">
                <w:rPr>
                  <w:lang w:val="en-GB" w:eastAsia="de-DE"/>
                </w:rPr>
                <w:t>Number of GPUs per Task</w:t>
              </w:r>
            </w:ins>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ins w:id="1103" w:author="Jens-Rainer Ohm" w:date="2023-04-22T11:17:00Z"/>
                <w:lang w:val="en-GB" w:eastAsia="de-DE"/>
              </w:rPr>
            </w:pPr>
            <w:ins w:id="1104" w:author="Jens-Rainer Ohm" w:date="2023-04-22T11:17:00Z">
              <w:r w:rsidRPr="0050193C">
                <w:rPr>
                  <w:lang w:val="en-GB" w:eastAsia="de-DE"/>
                </w:rPr>
                <w:t>1</w:t>
              </w:r>
            </w:ins>
          </w:p>
        </w:tc>
      </w:tr>
      <w:tr w:rsidR="0050193C" w:rsidRPr="0050193C" w14:paraId="5EEEAB0E" w14:textId="77777777" w:rsidTr="005D3B29">
        <w:trPr>
          <w:trHeight w:val="324"/>
          <w:ins w:id="1105" w:author="Jens-Rainer Ohm" w:date="2023-04-22T11:17:00Z"/>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ins w:id="1106"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ins w:id="1107" w:author="Jens-Rainer Ohm" w:date="2023-04-22T11:17:00Z"/>
                <w:lang w:val="en-GB" w:eastAsia="de-DE"/>
              </w:rPr>
            </w:pPr>
            <w:ins w:id="1108" w:author="Jens-Rainer Ohm" w:date="2023-04-22T11:17:00Z">
              <w:r w:rsidRPr="0050193C">
                <w:rPr>
                  <w:lang w:val="en-GB" w:eastAsia="de-DE"/>
                </w:rPr>
                <w:t> </w:t>
              </w:r>
            </w:ins>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ins w:id="1109" w:author="Jens-Rainer Ohm" w:date="2023-04-22T11:17:00Z"/>
                <w:lang w:val="en-GB" w:eastAsia="de-DE"/>
              </w:rPr>
            </w:pPr>
            <w:ins w:id="1110" w:author="Jens-Rainer Ohm" w:date="2023-04-22T11:17:00Z">
              <w:r w:rsidRPr="0050193C">
                <w:rPr>
                  <w:lang w:val="en-GB" w:eastAsia="de-DE"/>
                </w:rPr>
                <w:t> </w:t>
              </w:r>
            </w:ins>
          </w:p>
        </w:tc>
      </w:tr>
      <w:tr w:rsidR="0050193C" w:rsidRPr="0050193C" w14:paraId="70E7B6E3" w14:textId="77777777" w:rsidTr="005D3B29">
        <w:trPr>
          <w:trHeight w:val="324"/>
          <w:ins w:id="1111" w:author="Jens-Rainer Ohm" w:date="2023-04-22T11:17:00Z"/>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ins w:id="1112"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ins w:id="1113" w:author="Jens-Rainer Ohm" w:date="2023-04-22T11:17:00Z"/>
                <w:lang w:val="en-GB" w:eastAsia="de-DE"/>
              </w:rPr>
            </w:pPr>
            <w:ins w:id="1114" w:author="Jens-Rainer Ohm" w:date="2023-04-22T11:17:00Z">
              <w:r w:rsidRPr="0050193C">
                <w:rPr>
                  <w:lang w:val="en-GB" w:eastAsia="de-DE"/>
                </w:rPr>
                <w:t>Epoch:</w:t>
              </w:r>
            </w:ins>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ins w:id="1115" w:author="Jens-Rainer Ohm" w:date="2023-04-22T11:17:00Z"/>
                <w:lang w:val="en-GB" w:eastAsia="de-DE"/>
              </w:rPr>
            </w:pPr>
            <w:ins w:id="1116" w:author="Jens-Rainer Ohm" w:date="2023-04-22T11:17:00Z">
              <w:r w:rsidRPr="0050193C">
                <w:rPr>
                  <w:lang w:val="en-GB" w:eastAsia="de-DE"/>
                </w:rPr>
                <w:t>60</w:t>
              </w:r>
            </w:ins>
          </w:p>
        </w:tc>
      </w:tr>
      <w:tr w:rsidR="0050193C" w:rsidRPr="0050193C" w14:paraId="6E077686" w14:textId="77777777" w:rsidTr="005D3B29">
        <w:trPr>
          <w:trHeight w:val="324"/>
          <w:ins w:id="1117" w:author="Jens-Rainer Ohm" w:date="2023-04-22T11:17:00Z"/>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ins w:id="1118"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ins w:id="1119" w:author="Jens-Rainer Ohm" w:date="2023-04-22T11:17:00Z"/>
                <w:lang w:val="en-GB" w:eastAsia="de-DE"/>
              </w:rPr>
            </w:pPr>
            <w:ins w:id="1120" w:author="Jens-Rainer Ohm" w:date="2023-04-22T11:17:00Z">
              <w:r w:rsidRPr="0050193C">
                <w:rPr>
                  <w:lang w:val="en-GB" w:eastAsia="de-DE"/>
                </w:rPr>
                <w:t>Batch size:</w:t>
              </w:r>
            </w:ins>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ins w:id="1121" w:author="Jens-Rainer Ohm" w:date="2023-04-22T11:17:00Z"/>
                <w:lang w:val="en-GB" w:eastAsia="de-DE"/>
              </w:rPr>
            </w:pPr>
            <w:ins w:id="1122" w:author="Jens-Rainer Ohm" w:date="2023-04-22T11:17:00Z">
              <w:r w:rsidRPr="0050193C">
                <w:rPr>
                  <w:lang w:val="en-GB" w:eastAsia="de-DE"/>
                </w:rPr>
                <w:t>128</w:t>
              </w:r>
            </w:ins>
          </w:p>
        </w:tc>
      </w:tr>
      <w:tr w:rsidR="0050193C" w:rsidRPr="0050193C" w14:paraId="19CED007" w14:textId="77777777" w:rsidTr="005D3B29">
        <w:trPr>
          <w:trHeight w:val="324"/>
          <w:ins w:id="1123" w:author="Jens-Rainer Ohm" w:date="2023-04-22T11:17:00Z"/>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ins w:id="1124"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ins w:id="1125" w:author="Jens-Rainer Ohm" w:date="2023-04-22T11:17:00Z"/>
                <w:lang w:val="en-GB" w:eastAsia="de-DE"/>
              </w:rPr>
            </w:pPr>
            <w:ins w:id="1126" w:author="Jens-Rainer Ohm" w:date="2023-04-22T11:17:00Z">
              <w:r w:rsidRPr="0050193C">
                <w:rPr>
                  <w:lang w:val="en-GB" w:eastAsia="de-DE"/>
                </w:rPr>
                <w:t>Loss function:</w:t>
              </w:r>
            </w:ins>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ins w:id="1127" w:author="Jens-Rainer Ohm" w:date="2023-04-22T11:17:00Z"/>
                <w:lang w:val="en-GB" w:eastAsia="de-DE"/>
              </w:rPr>
            </w:pPr>
            <w:ins w:id="1128" w:author="Jens-Rainer Ohm" w:date="2023-04-22T11:17:00Z">
              <w:r w:rsidRPr="0050193C">
                <w:rPr>
                  <w:lang w:val="en-GB" w:eastAsia="de-DE"/>
                </w:rPr>
                <w:t>L1</w:t>
              </w:r>
            </w:ins>
          </w:p>
        </w:tc>
      </w:tr>
      <w:tr w:rsidR="0050193C" w:rsidRPr="0050193C" w14:paraId="63DB6E2D" w14:textId="77777777" w:rsidTr="005D3B29">
        <w:trPr>
          <w:trHeight w:val="324"/>
          <w:ins w:id="1129" w:author="Jens-Rainer Ohm" w:date="2023-04-22T11:17:00Z"/>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ins w:id="1130"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ins w:id="1131" w:author="Jens-Rainer Ohm" w:date="2023-04-22T11:17:00Z"/>
                <w:lang w:val="en-GB" w:eastAsia="de-DE"/>
              </w:rPr>
            </w:pPr>
            <w:ins w:id="1132" w:author="Jens-Rainer Ohm" w:date="2023-04-22T11:17:00Z">
              <w:r w:rsidRPr="0050193C">
                <w:rPr>
                  <w:lang w:val="en-GB" w:eastAsia="de-DE"/>
                </w:rPr>
                <w:t>Training time (for 1 model):</w:t>
              </w:r>
            </w:ins>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ins w:id="1133" w:author="Jens-Rainer Ohm" w:date="2023-04-22T11:17:00Z"/>
                <w:lang w:val="en-GB" w:eastAsia="de-DE"/>
              </w:rPr>
            </w:pPr>
            <w:ins w:id="1134" w:author="Jens-Rainer Ohm" w:date="2023-04-22T11:17:00Z">
              <w:r w:rsidRPr="0050193C">
                <w:rPr>
                  <w:lang w:val="en-GB" w:eastAsia="de-DE"/>
                </w:rPr>
                <w:t>2d 4h</w:t>
              </w:r>
            </w:ins>
          </w:p>
          <w:p w14:paraId="202FC669" w14:textId="77777777" w:rsidR="0050193C" w:rsidRPr="0050193C" w:rsidRDefault="0050193C" w:rsidP="0050193C">
            <w:pPr>
              <w:rPr>
                <w:ins w:id="1135" w:author="Jens-Rainer Ohm" w:date="2023-04-22T11:17:00Z"/>
                <w:lang w:val="en-GB" w:eastAsia="de-DE"/>
              </w:rPr>
            </w:pPr>
          </w:p>
        </w:tc>
      </w:tr>
      <w:tr w:rsidR="0050193C" w:rsidRPr="0050193C" w14:paraId="0D5662CD" w14:textId="77777777" w:rsidTr="005D3B29">
        <w:trPr>
          <w:trHeight w:val="324"/>
          <w:ins w:id="1136" w:author="Jens-Rainer Ohm" w:date="2023-04-22T11:17:00Z"/>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ins w:id="1137"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ins w:id="1138" w:author="Jens-Rainer Ohm" w:date="2023-04-22T11:17:00Z"/>
                <w:lang w:val="en-GB" w:eastAsia="de-DE"/>
              </w:rPr>
            </w:pPr>
            <w:ins w:id="1139" w:author="Jens-Rainer Ohm" w:date="2023-04-22T11:17:00Z">
              <w:r w:rsidRPr="0050193C">
                <w:rPr>
                  <w:lang w:val="en-GB" w:eastAsia="de-DE"/>
                </w:rPr>
                <w:t xml:space="preserve">Training data information: </w:t>
              </w:r>
            </w:ins>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ins w:id="1140" w:author="Jens-Rainer Ohm" w:date="2023-04-22T11:17:00Z"/>
                <w:lang w:val="en-GB" w:eastAsia="de-DE"/>
              </w:rPr>
            </w:pPr>
            <w:ins w:id="1141" w:author="Jens-Rainer Ohm" w:date="2023-04-22T11:17:00Z">
              <w:r w:rsidRPr="0050193C">
                <w:rPr>
                  <w:lang w:val="en-GB" w:eastAsia="de-DE"/>
                </w:rPr>
                <w:t>BVI-DVC &amp; DIV2K</w:t>
              </w:r>
            </w:ins>
          </w:p>
        </w:tc>
      </w:tr>
      <w:tr w:rsidR="0050193C" w:rsidRPr="0050193C" w14:paraId="3844B48E" w14:textId="77777777" w:rsidTr="005D3B29">
        <w:trPr>
          <w:trHeight w:val="324"/>
          <w:ins w:id="1142" w:author="Jens-Rainer Ohm" w:date="2023-04-22T11:17:00Z"/>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ins w:id="1143"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ins w:id="1144" w:author="Jens-Rainer Ohm" w:date="2023-04-22T11:17:00Z"/>
                <w:lang w:val="en-GB" w:eastAsia="de-DE"/>
              </w:rPr>
            </w:pPr>
            <w:ins w:id="1145" w:author="Jens-Rainer Ohm" w:date="2023-04-22T11:17:00Z">
              <w:r w:rsidRPr="0050193C">
                <w:rPr>
                  <w:lang w:val="en-GB" w:eastAsia="de-DE"/>
                </w:rPr>
                <w:t>Training configurations for generating compressed training data (if different to VTM CTC):</w:t>
              </w:r>
            </w:ins>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ins w:id="1146" w:author="Jens-Rainer Ohm" w:date="2023-04-22T11:17:00Z"/>
                <w:lang w:val="en-GB" w:eastAsia="de-DE"/>
              </w:rPr>
            </w:pPr>
            <w:ins w:id="1147" w:author="Jens-Rainer Ohm" w:date="2023-04-22T11:17:00Z">
              <w:r w:rsidRPr="0050193C">
                <w:rPr>
                  <w:lang w:val="en-GB" w:eastAsia="de-DE"/>
                </w:rPr>
                <w:t>17, 19, 22, 27, 32, 37, 42</w:t>
              </w:r>
            </w:ins>
          </w:p>
        </w:tc>
      </w:tr>
      <w:tr w:rsidR="0050193C" w:rsidRPr="0050193C" w14:paraId="14A1BC43" w14:textId="77777777" w:rsidTr="005D3B29">
        <w:trPr>
          <w:trHeight w:val="324"/>
          <w:ins w:id="1148" w:author="Jens-Rainer Ohm" w:date="2023-04-22T11:17:00Z"/>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ins w:id="1149" w:author="Jens-Rainer Ohm" w:date="2023-04-22T11:17:00Z"/>
                <w:lang w:val="en-GB" w:eastAsia="de-DE"/>
              </w:rPr>
            </w:pPr>
            <w:ins w:id="1150" w:author="Jens-Rainer Ohm" w:date="2023-04-22T11:17:00Z">
              <w:r w:rsidRPr="0050193C">
                <w:rPr>
                  <w:lang w:val="en-GB" w:eastAsia="de-DE"/>
                </w:rPr>
                <w:t>Optional</w:t>
              </w:r>
            </w:ins>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ins w:id="1151" w:author="Jens-Rainer Ohm" w:date="2023-04-22T11:17:00Z"/>
                <w:lang w:val="en-GB" w:eastAsia="de-DE"/>
              </w:rPr>
            </w:pPr>
            <w:ins w:id="1152" w:author="Jens-Rainer Ohm" w:date="2023-04-22T11:17:00Z">
              <w:r w:rsidRPr="0050193C">
                <w:rPr>
                  <w:lang w:val="en-GB" w:eastAsia="de-DE"/>
                </w:rPr>
                <w:t> </w:t>
              </w:r>
            </w:ins>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ins w:id="1153" w:author="Jens-Rainer Ohm" w:date="2023-04-22T11:17:00Z"/>
                <w:lang w:val="en-GB" w:eastAsia="de-DE"/>
              </w:rPr>
            </w:pPr>
            <w:ins w:id="1154" w:author="Jens-Rainer Ohm" w:date="2023-04-22T11:17:00Z">
              <w:r w:rsidRPr="0050193C">
                <w:rPr>
                  <w:lang w:val="en-GB" w:eastAsia="de-DE"/>
                </w:rPr>
                <w:t> </w:t>
              </w:r>
            </w:ins>
          </w:p>
        </w:tc>
      </w:tr>
      <w:tr w:rsidR="0050193C" w:rsidRPr="0050193C" w14:paraId="5E39ED6B" w14:textId="77777777" w:rsidTr="005D3B29">
        <w:trPr>
          <w:trHeight w:val="324"/>
          <w:ins w:id="1155"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ins w:id="1156"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ins w:id="1157" w:author="Jens-Rainer Ohm" w:date="2023-04-22T11:17:00Z"/>
                <w:lang w:val="en-GB" w:eastAsia="de-DE"/>
              </w:rPr>
            </w:pPr>
            <w:ins w:id="1158" w:author="Jens-Rainer Ohm" w:date="2023-04-22T11:17:00Z">
              <w:r w:rsidRPr="0050193C">
                <w:rPr>
                  <w:lang w:val="en-GB" w:eastAsia="de-DE"/>
                </w:rPr>
                <w:t>Number of iterations</w:t>
              </w:r>
            </w:ins>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ins w:id="1159" w:author="Jens-Rainer Ohm" w:date="2023-04-22T11:17:00Z"/>
                <w:lang w:val="en-GB" w:eastAsia="de-DE"/>
              </w:rPr>
            </w:pPr>
          </w:p>
        </w:tc>
      </w:tr>
      <w:tr w:rsidR="0050193C" w:rsidRPr="0050193C" w14:paraId="3F07CC34" w14:textId="77777777" w:rsidTr="005D3B29">
        <w:trPr>
          <w:trHeight w:val="324"/>
          <w:ins w:id="1160"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ins w:id="1161"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ins w:id="1162" w:author="Jens-Rainer Ohm" w:date="2023-04-22T11:17:00Z"/>
                <w:lang w:val="en-GB" w:eastAsia="de-DE"/>
              </w:rPr>
            </w:pPr>
            <w:ins w:id="1163" w:author="Jens-Rainer Ohm" w:date="2023-04-22T11:17:00Z">
              <w:r w:rsidRPr="0050193C">
                <w:rPr>
                  <w:lang w:val="en-GB" w:eastAsia="de-DE"/>
                </w:rPr>
                <w:t>Patch size</w:t>
              </w:r>
            </w:ins>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ins w:id="1164" w:author="Jens-Rainer Ohm" w:date="2023-04-22T11:17:00Z"/>
                <w:lang w:val="en-GB" w:eastAsia="de-DE"/>
              </w:rPr>
            </w:pPr>
            <w:ins w:id="1165" w:author="Jens-Rainer Ohm" w:date="2023-04-22T11:17:00Z">
              <w:r w:rsidRPr="0050193C">
                <w:rPr>
                  <w:lang w:val="en-GB" w:eastAsia="de-DE"/>
                </w:rPr>
                <w:t>128x128 luma, 64x64 chroma</w:t>
              </w:r>
            </w:ins>
          </w:p>
          <w:p w14:paraId="0AB0E32C" w14:textId="77777777" w:rsidR="0050193C" w:rsidRPr="0050193C" w:rsidRDefault="0050193C" w:rsidP="0050193C">
            <w:pPr>
              <w:rPr>
                <w:ins w:id="1166" w:author="Jens-Rainer Ohm" w:date="2023-04-22T11:17:00Z"/>
                <w:lang w:val="en-GB" w:eastAsia="de-DE"/>
              </w:rPr>
            </w:pPr>
            <w:ins w:id="1167" w:author="Jens-Rainer Ohm" w:date="2023-04-22T11:17:00Z">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ins>
          </w:p>
        </w:tc>
      </w:tr>
      <w:tr w:rsidR="0050193C" w:rsidRPr="0050193C" w14:paraId="2C54E928" w14:textId="77777777" w:rsidTr="005D3B29">
        <w:trPr>
          <w:trHeight w:val="324"/>
          <w:ins w:id="1168"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ins w:id="1169"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ins w:id="1170" w:author="Jens-Rainer Ohm" w:date="2023-04-22T11:17:00Z"/>
                <w:lang w:val="en-GB" w:eastAsia="de-DE"/>
              </w:rPr>
            </w:pPr>
            <w:ins w:id="1171" w:author="Jens-Rainer Ohm" w:date="2023-04-22T11:17:00Z">
              <w:r w:rsidRPr="0050193C">
                <w:rPr>
                  <w:lang w:val="en-GB" w:eastAsia="de-DE"/>
                </w:rPr>
                <w:t>Learning rate:</w:t>
              </w:r>
            </w:ins>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ins w:id="1172" w:author="Jens-Rainer Ohm" w:date="2023-04-22T11:17:00Z"/>
                <w:lang w:val="en-GB" w:eastAsia="de-DE"/>
              </w:rPr>
            </w:pPr>
            <w:ins w:id="1173" w:author="Jens-Rainer Ohm" w:date="2023-04-22T11:17:00Z">
              <w:r w:rsidRPr="0050193C">
                <w:rPr>
                  <w:lang w:val="en-GB" w:eastAsia="de-DE"/>
                </w:rPr>
                <w:t>1,00E-03</w:t>
              </w:r>
            </w:ins>
          </w:p>
        </w:tc>
      </w:tr>
      <w:tr w:rsidR="0050193C" w:rsidRPr="0050193C" w14:paraId="6F740117" w14:textId="77777777" w:rsidTr="005D3B29">
        <w:trPr>
          <w:trHeight w:val="324"/>
          <w:ins w:id="1174"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ins w:id="1175"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ins w:id="1176" w:author="Jens-Rainer Ohm" w:date="2023-04-22T11:17:00Z"/>
                <w:lang w:val="en-GB" w:eastAsia="de-DE"/>
              </w:rPr>
            </w:pPr>
            <w:ins w:id="1177" w:author="Jens-Rainer Ohm" w:date="2023-04-22T11:17:00Z">
              <w:r w:rsidRPr="0050193C">
                <w:rPr>
                  <w:lang w:val="en-GB" w:eastAsia="de-DE"/>
                </w:rPr>
                <w:t>Learning rate update strategy</w:t>
              </w:r>
            </w:ins>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ins w:id="1178" w:author="Jens-Rainer Ohm" w:date="2023-04-22T11:17:00Z"/>
                <w:lang w:val="en-GB" w:eastAsia="de-DE"/>
              </w:rPr>
            </w:pPr>
            <w:ins w:id="1179" w:author="Jens-Rainer Ohm" w:date="2023-04-22T11:17:00Z">
              <w:r w:rsidRPr="0050193C">
                <w:rPr>
                  <w:lang w:val="en-GB" w:eastAsia="de-DE"/>
                </w:rPr>
                <w:t>Every 10 epochs, the LR is drop by 0,1</w:t>
              </w:r>
            </w:ins>
          </w:p>
        </w:tc>
      </w:tr>
      <w:tr w:rsidR="0050193C" w:rsidRPr="0050193C" w14:paraId="3C853A5B" w14:textId="77777777" w:rsidTr="005D3B29">
        <w:trPr>
          <w:trHeight w:val="324"/>
          <w:ins w:id="1180"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ins w:id="1181"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ins w:id="1182" w:author="Jens-Rainer Ohm" w:date="2023-04-22T11:17:00Z"/>
                <w:lang w:val="en-GB" w:eastAsia="de-DE"/>
              </w:rPr>
            </w:pPr>
            <w:ins w:id="1183" w:author="Jens-Rainer Ohm" w:date="2023-04-22T11:17:00Z">
              <w:r w:rsidRPr="0050193C">
                <w:rPr>
                  <w:lang w:val="en-GB" w:eastAsia="de-DE"/>
                </w:rPr>
                <w:t>Optimizer:</w:t>
              </w:r>
            </w:ins>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ins w:id="1184" w:author="Jens-Rainer Ohm" w:date="2023-04-22T11:17:00Z"/>
                <w:lang w:val="en-GB" w:eastAsia="de-DE"/>
              </w:rPr>
            </w:pPr>
            <w:ins w:id="1185" w:author="Jens-Rainer Ohm" w:date="2023-04-22T11:17:00Z">
              <w:r w:rsidRPr="0050193C">
                <w:rPr>
                  <w:lang w:val="en-GB" w:eastAsia="de-DE"/>
                </w:rPr>
                <w:t>ADAM</w:t>
              </w:r>
            </w:ins>
          </w:p>
        </w:tc>
      </w:tr>
      <w:tr w:rsidR="0050193C" w:rsidRPr="0050193C" w14:paraId="6A8194D1" w14:textId="77777777" w:rsidTr="005D3B29">
        <w:trPr>
          <w:trHeight w:val="324"/>
          <w:ins w:id="1186"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ins w:id="1187"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ins w:id="1188" w:author="Jens-Rainer Ohm" w:date="2023-04-22T11:17:00Z"/>
                <w:lang w:val="en-GB" w:eastAsia="de-DE"/>
              </w:rPr>
            </w:pPr>
            <w:proofErr w:type="spellStart"/>
            <w:ins w:id="1189" w:author="Jens-Rainer Ohm" w:date="2023-04-22T11:17:00Z">
              <w:r w:rsidRPr="0050193C">
                <w:rPr>
                  <w:lang w:val="en-GB" w:eastAsia="de-DE"/>
                </w:rPr>
                <w:t>Preprocessing</w:t>
              </w:r>
              <w:proofErr w:type="spellEnd"/>
              <w:r w:rsidRPr="0050193C">
                <w:rPr>
                  <w:lang w:val="en-GB" w:eastAsia="de-DE"/>
                </w:rPr>
                <w:t>:</w:t>
              </w:r>
            </w:ins>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ins w:id="1190" w:author="Jens-Rainer Ohm" w:date="2023-04-22T11:17:00Z"/>
                <w:lang w:val="en-GB" w:eastAsia="de-DE"/>
              </w:rPr>
            </w:pPr>
            <w:ins w:id="1191" w:author="Jens-Rainer Ohm" w:date="2023-04-22T11:17:00Z">
              <w:r w:rsidRPr="0050193C">
                <w:rPr>
                  <w:lang w:val="en-GB" w:eastAsia="de-DE"/>
                </w:rPr>
                <w:t>Top-left patch is not considered</w:t>
              </w:r>
            </w:ins>
          </w:p>
        </w:tc>
      </w:tr>
      <w:tr w:rsidR="0050193C" w:rsidRPr="0050193C" w14:paraId="6B7FBBF5" w14:textId="77777777" w:rsidTr="005D3B29">
        <w:trPr>
          <w:trHeight w:val="324"/>
          <w:ins w:id="1192"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ins w:id="1193"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ins w:id="1194" w:author="Jens-Rainer Ohm" w:date="2023-04-22T11:17:00Z"/>
                <w:lang w:val="en-GB" w:eastAsia="de-DE"/>
              </w:rPr>
            </w:pPr>
            <w:ins w:id="1195" w:author="Jens-Rainer Ohm" w:date="2023-04-22T11:17:00Z">
              <w:r w:rsidRPr="0050193C">
                <w:rPr>
                  <w:lang w:val="en-GB" w:eastAsia="de-DE"/>
                </w:rPr>
                <w:t>Mini-batch selection process:</w:t>
              </w:r>
            </w:ins>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ins w:id="1196" w:author="Jens-Rainer Ohm" w:date="2023-04-22T11:17:00Z"/>
                <w:lang w:val="en-GB" w:eastAsia="de-DE"/>
              </w:rPr>
            </w:pPr>
            <w:ins w:id="1197" w:author="Jens-Rainer Ohm" w:date="2023-04-22T11:17:00Z">
              <w:r w:rsidRPr="0050193C">
                <w:rPr>
                  <w:lang w:val="en-GB" w:eastAsia="de-DE"/>
                </w:rPr>
                <w:t> </w:t>
              </w:r>
            </w:ins>
          </w:p>
        </w:tc>
      </w:tr>
      <w:tr w:rsidR="0050193C" w:rsidRPr="0050193C" w14:paraId="48E33C7F" w14:textId="77777777" w:rsidTr="005D3B29">
        <w:trPr>
          <w:trHeight w:val="324"/>
          <w:ins w:id="1198"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ins w:id="1199"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ins w:id="1200" w:author="Jens-Rainer Ohm" w:date="2023-04-22T11:17:00Z"/>
                <w:lang w:val="en-GB" w:eastAsia="de-DE"/>
              </w:rPr>
            </w:pPr>
            <w:ins w:id="1201" w:author="Jens-Rainer Ohm" w:date="2023-04-22T11:17:00Z">
              <w:r w:rsidRPr="0050193C">
                <w:rPr>
                  <w:lang w:val="en-GB" w:eastAsia="de-DE"/>
                </w:rPr>
                <w:t>Training data update strategy:</w:t>
              </w:r>
            </w:ins>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ins w:id="1202" w:author="Jens-Rainer Ohm" w:date="2023-04-22T11:17:00Z"/>
                <w:lang w:val="en-GB" w:eastAsia="de-DE"/>
              </w:rPr>
            </w:pPr>
            <w:ins w:id="1203" w:author="Jens-Rainer Ohm" w:date="2023-04-22T11:17:00Z">
              <w:r w:rsidRPr="0050193C">
                <w:rPr>
                  <w:lang w:val="en-GB" w:eastAsia="de-DE"/>
                </w:rPr>
                <w:t>None. Single stage training</w:t>
              </w:r>
            </w:ins>
          </w:p>
        </w:tc>
      </w:tr>
      <w:tr w:rsidR="0050193C" w:rsidRPr="0050193C" w14:paraId="1ED0D070" w14:textId="77777777" w:rsidTr="005D3B29">
        <w:trPr>
          <w:trHeight w:val="324"/>
          <w:ins w:id="1204"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ins w:id="1205"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ins w:id="1206" w:author="Jens-Rainer Ohm" w:date="2023-04-22T11:17:00Z"/>
                <w:lang w:val="en-GB" w:eastAsia="de-DE"/>
              </w:rPr>
            </w:pPr>
            <w:ins w:id="1207" w:author="Jens-Rainer Ohm" w:date="2023-04-22T11:17:00Z">
              <w:r w:rsidRPr="0050193C">
                <w:rPr>
                  <w:lang w:val="en-GB" w:eastAsia="de-DE"/>
                </w:rPr>
                <w:t xml:space="preserve">Other information: </w:t>
              </w:r>
            </w:ins>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ins w:id="1208" w:author="Jens-Rainer Ohm" w:date="2023-04-22T11:17:00Z"/>
                <w:lang w:val="en-GB" w:eastAsia="de-DE"/>
              </w:rPr>
            </w:pPr>
            <w:ins w:id="1209" w:author="Jens-Rainer Ohm" w:date="2023-04-22T11:17:00Z">
              <w:r w:rsidRPr="0050193C">
                <w:rPr>
                  <w:lang w:val="en-GB" w:eastAsia="de-DE"/>
                </w:rPr>
                <w:t> </w:t>
              </w:r>
            </w:ins>
          </w:p>
        </w:tc>
      </w:tr>
      <w:tr w:rsidR="0050193C" w:rsidRPr="0050193C" w14:paraId="72C68530" w14:textId="77777777" w:rsidTr="005D3B29">
        <w:trPr>
          <w:trHeight w:val="324"/>
          <w:ins w:id="1210" w:author="Jens-Rainer Ohm" w:date="2023-04-22T11:17:00Z"/>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ins w:id="1211" w:author="Jens-Rainer Ohm" w:date="2023-04-22T11:17:00Z"/>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ins w:id="1212" w:author="Jens-Rainer Ohm" w:date="2023-04-22T11:17:00Z"/>
                <w:lang w:val="en-GB" w:eastAsia="de-DE"/>
              </w:rPr>
            </w:pPr>
            <w:ins w:id="1213" w:author="Jens-Rainer Ohm" w:date="2023-04-22T11:17:00Z">
              <w:r w:rsidRPr="0050193C">
                <w:rPr>
                  <w:lang w:val="en-GB" w:eastAsia="de-DE"/>
                </w:rPr>
                <w:t> </w:t>
              </w:r>
            </w:ins>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ins w:id="1214" w:author="Jens-Rainer Ohm" w:date="2023-04-22T11:17:00Z"/>
                <w:lang w:val="en-GB" w:eastAsia="de-DE"/>
              </w:rPr>
            </w:pPr>
            <w:ins w:id="1215" w:author="Jens-Rainer Ohm" w:date="2023-04-22T11:17:00Z">
              <w:r w:rsidRPr="0050193C">
                <w:rPr>
                  <w:lang w:val="en-GB" w:eastAsia="de-DE"/>
                </w:rPr>
                <w:t> </w:t>
              </w:r>
            </w:ins>
          </w:p>
        </w:tc>
      </w:tr>
    </w:tbl>
    <w:p w14:paraId="44F077C6" w14:textId="77777777" w:rsidR="0050193C" w:rsidRPr="0050193C" w:rsidRDefault="0050193C" w:rsidP="0050193C">
      <w:pPr>
        <w:rPr>
          <w:ins w:id="1216" w:author="Jens-Rainer Ohm" w:date="2023-04-22T11:17:00Z"/>
          <w:lang w:val="en-CA" w:eastAsia="de-DE"/>
        </w:rPr>
      </w:pPr>
    </w:p>
    <w:p w14:paraId="281B5145" w14:textId="77777777" w:rsidR="0050193C" w:rsidRPr="0050193C" w:rsidRDefault="0050193C" w:rsidP="0050193C">
      <w:pPr>
        <w:rPr>
          <w:ins w:id="1217" w:author="Jens-Rainer Ohm" w:date="2023-04-22T11:17:00Z"/>
          <w:i/>
          <w:iCs/>
          <w:lang w:eastAsia="de-DE"/>
        </w:rPr>
      </w:pPr>
      <w:ins w:id="1218" w:author="Jens-Rainer Ohm" w:date="2023-04-22T11:17:00Z">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ins>
    </w:p>
    <w:tbl>
      <w:tblPr>
        <w:tblW w:w="0" w:type="auto"/>
        <w:tblLook w:val="04A0" w:firstRow="1" w:lastRow="0" w:firstColumn="1" w:lastColumn="0" w:noHBand="0" w:noVBand="1"/>
      </w:tblPr>
      <w:tblGrid>
        <w:gridCol w:w="1182"/>
        <w:gridCol w:w="4853"/>
        <w:gridCol w:w="2971"/>
      </w:tblGrid>
      <w:tr w:rsidR="0050193C" w:rsidRPr="0050193C" w14:paraId="7A88A41F" w14:textId="77777777" w:rsidTr="005D3B29">
        <w:trPr>
          <w:trHeight w:val="324"/>
          <w:ins w:id="1219" w:author="Jens-Rainer Ohm" w:date="2023-04-22T11:17:00Z"/>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ins w:id="1220" w:author="Jens-Rainer Ohm" w:date="2023-04-22T11:17:00Z"/>
                <w:b/>
                <w:bCs/>
                <w:u w:val="single"/>
                <w:lang w:val="en-GB" w:eastAsia="de-DE"/>
              </w:rPr>
            </w:pPr>
            <w:ins w:id="1221" w:author="Jens-Rainer Ohm" w:date="2023-04-22T11:17:00Z">
              <w:r w:rsidRPr="0050193C">
                <w:rPr>
                  <w:b/>
                  <w:bCs/>
                  <w:u w:val="single"/>
                  <w:lang w:val="en-GB" w:eastAsia="de-DE"/>
                </w:rPr>
                <w:t>Network Information in Inference Stage</w:t>
              </w:r>
            </w:ins>
          </w:p>
        </w:tc>
      </w:tr>
      <w:tr w:rsidR="0050193C" w:rsidRPr="0050193C" w14:paraId="1997CA38" w14:textId="77777777" w:rsidTr="005D3B29">
        <w:trPr>
          <w:trHeight w:val="324"/>
          <w:ins w:id="1222" w:author="Jens-Rainer Ohm" w:date="2023-04-22T11:17:00Z"/>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ins w:id="1223" w:author="Jens-Rainer Ohm" w:date="2023-04-22T11:17:00Z"/>
                <w:lang w:val="en-GB" w:eastAsia="de-DE"/>
              </w:rPr>
            </w:pPr>
            <w:ins w:id="1224" w:author="Jens-Rainer Ohm" w:date="2023-04-22T11:17:00Z">
              <w:r w:rsidRPr="0050193C">
                <w:rPr>
                  <w:lang w:val="en-GB" w:eastAsia="de-DE"/>
                </w:rPr>
                <w:t>Mandatory</w:t>
              </w:r>
            </w:ins>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ins w:id="1225" w:author="Jens-Rainer Ohm" w:date="2023-04-22T11:17:00Z"/>
                <w:lang w:val="en-GB" w:eastAsia="de-DE"/>
              </w:rPr>
            </w:pPr>
            <w:ins w:id="1226" w:author="Jens-Rainer Ohm" w:date="2023-04-22T11:17:00Z">
              <w:r w:rsidRPr="0050193C">
                <w:rPr>
                  <w:lang w:val="en-GB" w:eastAsia="de-DE"/>
                </w:rPr>
                <w:t>HW environment:</w:t>
              </w:r>
            </w:ins>
          </w:p>
        </w:tc>
      </w:tr>
      <w:tr w:rsidR="0050193C" w:rsidRPr="0050193C" w14:paraId="62510AB4" w14:textId="77777777" w:rsidTr="005D3B29">
        <w:trPr>
          <w:trHeight w:val="324"/>
          <w:ins w:id="1227" w:author="Jens-Rainer Ohm" w:date="2023-04-22T11:17:00Z"/>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ins w:id="1228"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ins w:id="1229" w:author="Jens-Rainer Ohm" w:date="2023-04-22T11:17:00Z"/>
                <w:lang w:val="en-GB" w:eastAsia="de-DE"/>
              </w:rPr>
            </w:pPr>
            <w:ins w:id="1230" w:author="Jens-Rainer Ohm" w:date="2023-04-22T11:17:00Z">
              <w:r w:rsidRPr="0050193C">
                <w:rPr>
                  <w:lang w:val="en-GB" w:eastAsia="de-DE"/>
                </w:rPr>
                <w:t>GPU Type</w:t>
              </w:r>
            </w:ins>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ins w:id="1231" w:author="Jens-Rainer Ohm" w:date="2023-04-22T11:17:00Z"/>
                <w:lang w:val="en-GB" w:eastAsia="de-DE"/>
              </w:rPr>
            </w:pPr>
            <w:ins w:id="1232" w:author="Jens-Rainer Ohm" w:date="2023-04-22T11:17:00Z">
              <w:r w:rsidRPr="0050193C">
                <w:rPr>
                  <w:lang w:val="en-GB" w:eastAsia="de-DE"/>
                </w:rPr>
                <w:t>N/A</w:t>
              </w:r>
            </w:ins>
          </w:p>
        </w:tc>
      </w:tr>
      <w:tr w:rsidR="0050193C" w:rsidRPr="0050193C" w14:paraId="4651EAB6" w14:textId="77777777" w:rsidTr="005D3B29">
        <w:trPr>
          <w:trHeight w:val="324"/>
          <w:ins w:id="1233" w:author="Jens-Rainer Ohm" w:date="2023-04-22T11:17:00Z"/>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ins w:id="1234"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ins w:id="1235" w:author="Jens-Rainer Ohm" w:date="2023-04-22T11:17:00Z"/>
                <w:lang w:val="en-GB" w:eastAsia="de-DE"/>
              </w:rPr>
            </w:pPr>
            <w:ins w:id="1236" w:author="Jens-Rainer Ohm" w:date="2023-04-22T11:17:00Z">
              <w:r w:rsidRPr="0050193C">
                <w:rPr>
                  <w:lang w:val="en-GB" w:eastAsia="de-DE"/>
                </w:rPr>
                <w:t>Framework:</w:t>
              </w:r>
            </w:ins>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ins w:id="1237" w:author="Jens-Rainer Ohm" w:date="2023-04-22T11:17:00Z"/>
                <w:lang w:val="en-GB" w:eastAsia="de-DE"/>
              </w:rPr>
            </w:pPr>
            <w:proofErr w:type="spellStart"/>
            <w:ins w:id="1238" w:author="Jens-Rainer Ohm" w:date="2023-04-22T11:17:00Z">
              <w:r w:rsidRPr="0050193C">
                <w:rPr>
                  <w:lang w:val="en-GB" w:eastAsia="de-DE"/>
                </w:rPr>
                <w:t>LibTorch</w:t>
              </w:r>
              <w:proofErr w:type="spellEnd"/>
              <w:r w:rsidRPr="0050193C">
                <w:rPr>
                  <w:lang w:val="en-GB" w:eastAsia="de-DE"/>
                </w:rPr>
                <w:t xml:space="preserve"> v1.12.1 CPU</w:t>
              </w:r>
            </w:ins>
          </w:p>
        </w:tc>
      </w:tr>
      <w:tr w:rsidR="0050193C" w:rsidRPr="0050193C" w14:paraId="385FDE66" w14:textId="77777777" w:rsidTr="005D3B29">
        <w:trPr>
          <w:trHeight w:val="324"/>
          <w:ins w:id="1239" w:author="Jens-Rainer Ohm" w:date="2023-04-22T11:17:00Z"/>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ins w:id="1240"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ins w:id="1241" w:author="Jens-Rainer Ohm" w:date="2023-04-22T11:17:00Z"/>
                <w:lang w:val="en-GB" w:eastAsia="de-DE"/>
              </w:rPr>
            </w:pPr>
            <w:ins w:id="1242" w:author="Jens-Rainer Ohm" w:date="2023-04-22T11:17:00Z">
              <w:r w:rsidRPr="0050193C">
                <w:rPr>
                  <w:lang w:val="en-GB" w:eastAsia="de-DE"/>
                </w:rPr>
                <w:t>Number of GPUs per Task</w:t>
              </w:r>
            </w:ins>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ins w:id="1243" w:author="Jens-Rainer Ohm" w:date="2023-04-22T11:17:00Z"/>
                <w:lang w:val="en-GB" w:eastAsia="de-DE"/>
              </w:rPr>
            </w:pPr>
            <w:ins w:id="1244" w:author="Jens-Rainer Ohm" w:date="2023-04-22T11:17:00Z">
              <w:r w:rsidRPr="0050193C">
                <w:rPr>
                  <w:lang w:val="en-GB" w:eastAsia="de-DE"/>
                </w:rPr>
                <w:t>N/A</w:t>
              </w:r>
            </w:ins>
          </w:p>
        </w:tc>
      </w:tr>
      <w:tr w:rsidR="0050193C" w:rsidRPr="0050193C" w14:paraId="55D9F21E" w14:textId="77777777" w:rsidTr="005D3B29">
        <w:trPr>
          <w:trHeight w:val="324"/>
          <w:ins w:id="1245" w:author="Jens-Rainer Ohm" w:date="2023-04-22T11:17:00Z"/>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ins w:id="1246"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ins w:id="1247" w:author="Jens-Rainer Ohm" w:date="2023-04-22T11:17:00Z"/>
                <w:lang w:val="en-GB" w:eastAsia="de-DE"/>
              </w:rPr>
            </w:pPr>
            <w:ins w:id="1248" w:author="Jens-Rainer Ohm" w:date="2023-04-22T11:17:00Z">
              <w:r w:rsidRPr="0050193C">
                <w:rPr>
                  <w:lang w:val="en-GB" w:eastAsia="de-DE"/>
                </w:rPr>
                <w:t> </w:t>
              </w:r>
            </w:ins>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ins w:id="1249" w:author="Jens-Rainer Ohm" w:date="2023-04-22T11:17:00Z"/>
                <w:lang w:val="en-GB" w:eastAsia="de-DE"/>
              </w:rPr>
            </w:pPr>
            <w:ins w:id="1250" w:author="Jens-Rainer Ohm" w:date="2023-04-22T11:17:00Z">
              <w:r w:rsidRPr="0050193C">
                <w:rPr>
                  <w:lang w:val="en-GB" w:eastAsia="de-DE"/>
                </w:rPr>
                <w:t> </w:t>
              </w:r>
            </w:ins>
          </w:p>
        </w:tc>
      </w:tr>
      <w:tr w:rsidR="0050193C" w:rsidRPr="0050193C" w14:paraId="09B63874" w14:textId="77777777" w:rsidTr="005D3B29">
        <w:trPr>
          <w:trHeight w:val="528"/>
          <w:ins w:id="1251" w:author="Jens-Rainer Ohm" w:date="2023-04-22T11:17:00Z"/>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ins w:id="1252"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ins w:id="1253" w:author="Jens-Rainer Ohm" w:date="2023-04-22T11:17:00Z"/>
                <w:lang w:val="en-GB" w:eastAsia="de-DE"/>
              </w:rPr>
            </w:pPr>
            <w:ins w:id="1254" w:author="Jens-Rainer Ohm" w:date="2023-04-22T11:17:00Z">
              <w:r w:rsidRPr="0050193C">
                <w:rPr>
                  <w:lang w:val="en-GB" w:eastAsia="de-DE"/>
                </w:rPr>
                <w:t>Number of Parameters (Each Model)</w:t>
              </w:r>
            </w:ins>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ins w:id="1255" w:author="Jens-Rainer Ohm" w:date="2023-04-22T11:17:00Z"/>
                <w:lang w:val="en-GB" w:eastAsia="de-DE"/>
              </w:rPr>
            </w:pPr>
            <w:ins w:id="1256" w:author="Jens-Rainer Ohm" w:date="2023-04-22T11:17:00Z">
              <w:r w:rsidRPr="0050193C">
                <w:rPr>
                  <w:lang w:val="en-GB" w:eastAsia="de-DE"/>
                </w:rPr>
                <w:t>164481 for luma model</w:t>
              </w:r>
            </w:ins>
          </w:p>
          <w:p w14:paraId="7F917158" w14:textId="77777777" w:rsidR="0050193C" w:rsidRPr="0050193C" w:rsidRDefault="0050193C" w:rsidP="0050193C">
            <w:pPr>
              <w:rPr>
                <w:ins w:id="1257" w:author="Jens-Rainer Ohm" w:date="2023-04-22T11:17:00Z"/>
                <w:lang w:val="en-GB" w:eastAsia="de-DE"/>
              </w:rPr>
            </w:pPr>
            <w:ins w:id="1258" w:author="Jens-Rainer Ohm" w:date="2023-04-22T11:17:00Z">
              <w:r w:rsidRPr="0050193C">
                <w:rPr>
                  <w:lang w:val="en-GB" w:eastAsia="de-DE"/>
                </w:rPr>
                <w:t>166354 for chroma model</w:t>
              </w:r>
            </w:ins>
          </w:p>
        </w:tc>
      </w:tr>
      <w:tr w:rsidR="0050193C" w:rsidRPr="0050193C" w14:paraId="1AA3F360" w14:textId="77777777" w:rsidTr="005D3B29">
        <w:trPr>
          <w:trHeight w:val="540"/>
          <w:ins w:id="1259" w:author="Jens-Rainer Ohm" w:date="2023-04-22T11:17:00Z"/>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ins w:id="1260"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ins w:id="1261" w:author="Jens-Rainer Ohm" w:date="2023-04-22T11:17:00Z"/>
                <w:lang w:val="en-GB" w:eastAsia="de-DE"/>
              </w:rPr>
            </w:pPr>
            <w:ins w:id="1262" w:author="Jens-Rainer Ohm" w:date="2023-04-22T11:17:00Z">
              <w:r w:rsidRPr="0050193C">
                <w:rPr>
                  <w:lang w:val="en-GB" w:eastAsia="de-DE"/>
                </w:rPr>
                <w:t>Total Number of Parameters (All Models)</w:t>
              </w:r>
            </w:ins>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ins w:id="1263" w:author="Jens-Rainer Ohm" w:date="2023-04-22T11:17:00Z"/>
                <w:lang w:val="en-GB" w:eastAsia="de-DE"/>
              </w:rPr>
            </w:pPr>
            <w:ins w:id="1264" w:author="Jens-Rainer Ohm" w:date="2023-04-22T11:17:00Z">
              <w:r w:rsidRPr="0050193C">
                <w:rPr>
                  <w:lang w:val="en-GB" w:eastAsia="de-DE"/>
                </w:rPr>
                <w:t>330835</w:t>
              </w:r>
            </w:ins>
          </w:p>
        </w:tc>
      </w:tr>
      <w:tr w:rsidR="0050193C" w:rsidRPr="0050193C" w14:paraId="66B3CFD5" w14:textId="77777777" w:rsidTr="005D3B29">
        <w:trPr>
          <w:trHeight w:val="324"/>
          <w:ins w:id="1265" w:author="Jens-Rainer Ohm" w:date="2023-04-22T11:17:00Z"/>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ins w:id="1266"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ins w:id="1267" w:author="Jens-Rainer Ohm" w:date="2023-04-22T11:17:00Z"/>
                <w:lang w:val="en-GB" w:eastAsia="de-DE"/>
              </w:rPr>
            </w:pPr>
            <w:ins w:id="1268" w:author="Jens-Rainer Ohm" w:date="2023-04-22T11:17:00Z">
              <w:r w:rsidRPr="0050193C">
                <w:rPr>
                  <w:lang w:val="en-GB" w:eastAsia="de-DE"/>
                </w:rPr>
                <w:t>Parameter Precision (Bits)</w:t>
              </w:r>
            </w:ins>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ins w:id="1269" w:author="Jens-Rainer Ohm" w:date="2023-04-22T11:17:00Z"/>
                <w:lang w:val="en-GB" w:eastAsia="de-DE"/>
              </w:rPr>
            </w:pPr>
            <w:ins w:id="1270" w:author="Jens-Rainer Ohm" w:date="2023-04-22T11:17:00Z">
              <w:r w:rsidRPr="0050193C">
                <w:rPr>
                  <w:lang w:val="en-GB" w:eastAsia="de-DE"/>
                </w:rPr>
                <w:t>Float 32</w:t>
              </w:r>
            </w:ins>
          </w:p>
        </w:tc>
      </w:tr>
      <w:tr w:rsidR="0050193C" w:rsidRPr="0050193C" w14:paraId="22236D1A" w14:textId="77777777" w:rsidTr="005D3B29">
        <w:trPr>
          <w:trHeight w:val="324"/>
          <w:ins w:id="1271" w:author="Jens-Rainer Ohm" w:date="2023-04-22T11:17:00Z"/>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ins w:id="1272"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ins w:id="1273" w:author="Jens-Rainer Ohm" w:date="2023-04-22T11:17:00Z"/>
                <w:lang w:val="en-GB" w:eastAsia="de-DE"/>
              </w:rPr>
            </w:pPr>
            <w:ins w:id="1274" w:author="Jens-Rainer Ohm" w:date="2023-04-22T11:17:00Z">
              <w:r w:rsidRPr="0050193C">
                <w:rPr>
                  <w:lang w:val="en-GB" w:eastAsia="de-DE"/>
                </w:rPr>
                <w:t>Memory Parameter (MB)</w:t>
              </w:r>
            </w:ins>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ins w:id="1275" w:author="Jens-Rainer Ohm" w:date="2023-04-22T11:17:00Z"/>
                <w:lang w:val="en-GB" w:eastAsia="de-DE"/>
              </w:rPr>
            </w:pPr>
            <w:ins w:id="1276" w:author="Jens-Rainer Ohm" w:date="2023-04-22T11:17:00Z">
              <w:r w:rsidRPr="0050193C">
                <w:rPr>
                  <w:lang w:val="en-GB" w:eastAsia="de-DE"/>
                </w:rPr>
                <w:t>1,26203537</w:t>
              </w:r>
            </w:ins>
          </w:p>
        </w:tc>
      </w:tr>
      <w:tr w:rsidR="0050193C" w:rsidRPr="0050193C" w14:paraId="65B81A49" w14:textId="77777777" w:rsidTr="005D3B29">
        <w:trPr>
          <w:trHeight w:val="936"/>
          <w:ins w:id="1277" w:author="Jens-Rainer Ohm" w:date="2023-04-22T11:17:00Z"/>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ins w:id="1278"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ins w:id="1279" w:author="Jens-Rainer Ohm" w:date="2023-04-22T11:17:00Z"/>
                <w:lang w:val="en-GB" w:eastAsia="de-DE"/>
              </w:rPr>
            </w:pPr>
            <w:ins w:id="1280" w:author="Jens-Rainer Ohm" w:date="2023-04-22T11:17:00Z">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ins>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ins w:id="1281" w:author="Jens-Rainer Ohm" w:date="2023-04-22T11:17:00Z"/>
                <w:lang w:val="en-GB" w:eastAsia="de-DE"/>
              </w:rPr>
            </w:pPr>
            <w:ins w:id="1282" w:author="Jens-Rainer Ohm" w:date="2023-04-22T11:17:00Z">
              <w:r w:rsidRPr="0050193C">
                <w:rPr>
                  <w:lang w:val="en-GB" w:eastAsia="de-DE"/>
                </w:rPr>
                <w:t>Luma 169</w:t>
              </w:r>
            </w:ins>
          </w:p>
          <w:p w14:paraId="742FB823" w14:textId="77777777" w:rsidR="0050193C" w:rsidRPr="0050193C" w:rsidRDefault="0050193C" w:rsidP="0050193C">
            <w:pPr>
              <w:rPr>
                <w:ins w:id="1283" w:author="Jens-Rainer Ohm" w:date="2023-04-22T11:17:00Z"/>
                <w:lang w:val="en-GB" w:eastAsia="de-DE"/>
              </w:rPr>
            </w:pPr>
            <w:ins w:id="1284" w:author="Jens-Rainer Ohm" w:date="2023-04-22T11:17:00Z">
              <w:r w:rsidRPr="0050193C">
                <w:rPr>
                  <w:lang w:val="en-GB" w:eastAsia="de-DE"/>
                </w:rPr>
                <w:t>Chroma 45</w:t>
              </w:r>
            </w:ins>
          </w:p>
        </w:tc>
      </w:tr>
      <w:tr w:rsidR="0050193C" w:rsidRPr="0050193C" w14:paraId="41FD6D29" w14:textId="77777777" w:rsidTr="005D3B29">
        <w:trPr>
          <w:trHeight w:val="312"/>
          <w:ins w:id="1285" w:author="Jens-Rainer Ohm" w:date="2023-04-22T11:17:00Z"/>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ins w:id="1286"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ins w:id="1287" w:author="Jens-Rainer Ohm" w:date="2023-04-22T11:17:00Z"/>
                <w:lang w:val="en-GB" w:eastAsia="de-DE"/>
              </w:rPr>
            </w:pPr>
            <w:ins w:id="1288" w:author="Jens-Rainer Ohm" w:date="2023-04-22T11:17:00Z">
              <w:r w:rsidRPr="0050193C">
                <w:rPr>
                  <w:lang w:val="en-GB" w:eastAsia="de-DE"/>
                </w:rPr>
                <w:t>Calculation Method</w:t>
              </w:r>
            </w:ins>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ins w:id="1289" w:author="Jens-Rainer Ohm" w:date="2023-04-22T11:17:00Z"/>
                <w:lang w:val="en-GB" w:eastAsia="de-DE"/>
              </w:rPr>
            </w:pPr>
            <w:ins w:id="1290" w:author="Jens-Rainer Ohm" w:date="2023-04-22T11:17:00Z">
              <w:r w:rsidRPr="0050193C">
                <w:rPr>
                  <w:lang w:val="en-GB" w:eastAsia="de-DE"/>
                </w:rPr>
                <w:t>Block basis</w:t>
              </w:r>
            </w:ins>
          </w:p>
        </w:tc>
      </w:tr>
      <w:tr w:rsidR="0050193C" w:rsidRPr="0050193C" w14:paraId="6F2EDB31" w14:textId="77777777" w:rsidTr="005D3B29">
        <w:trPr>
          <w:trHeight w:val="312"/>
          <w:ins w:id="1291" w:author="Jens-Rainer Ohm" w:date="2023-04-22T11:17:00Z"/>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ins w:id="1292" w:author="Jens-Rainer Ohm" w:date="2023-04-22T11:17:00Z"/>
                <w:lang w:val="en-GB" w:eastAsia="de-DE"/>
              </w:rPr>
            </w:pPr>
            <w:ins w:id="1293" w:author="Jens-Rainer Ohm" w:date="2023-04-22T11:17:00Z">
              <w:r w:rsidRPr="0050193C">
                <w:rPr>
                  <w:lang w:val="en-GB" w:eastAsia="de-DE"/>
                </w:rPr>
                <w:t>Optional</w:t>
              </w:r>
            </w:ins>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ins w:id="1294" w:author="Jens-Rainer Ohm" w:date="2023-04-22T11:17:00Z"/>
                <w:lang w:val="en-GB" w:eastAsia="de-DE"/>
              </w:rPr>
            </w:pPr>
            <w:ins w:id="1295" w:author="Jens-Rainer Ohm" w:date="2023-04-22T11:17:00Z">
              <w:r w:rsidRPr="0050193C">
                <w:rPr>
                  <w:lang w:val="en-GB" w:eastAsia="de-DE"/>
                </w:rPr>
                <w:t> </w:t>
              </w:r>
            </w:ins>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ins w:id="1296" w:author="Jens-Rainer Ohm" w:date="2023-04-22T11:17:00Z"/>
                <w:lang w:val="en-GB" w:eastAsia="de-DE"/>
              </w:rPr>
            </w:pPr>
            <w:ins w:id="1297" w:author="Jens-Rainer Ohm" w:date="2023-04-22T11:17:00Z">
              <w:r w:rsidRPr="0050193C">
                <w:rPr>
                  <w:lang w:val="en-GB" w:eastAsia="de-DE"/>
                </w:rPr>
                <w:t> </w:t>
              </w:r>
            </w:ins>
          </w:p>
        </w:tc>
      </w:tr>
      <w:tr w:rsidR="0050193C" w:rsidRPr="0050193C" w14:paraId="68709FFB" w14:textId="77777777" w:rsidTr="005D3B29">
        <w:trPr>
          <w:trHeight w:val="324"/>
          <w:ins w:id="1298"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ins w:id="1299"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ins w:id="1300" w:author="Jens-Rainer Ohm" w:date="2023-04-22T11:17:00Z"/>
                <w:lang w:val="en-GB" w:eastAsia="de-DE"/>
              </w:rPr>
            </w:pPr>
            <w:ins w:id="1301" w:author="Jens-Rainer Ohm" w:date="2023-04-22T11:17:00Z">
              <w:r w:rsidRPr="0050193C">
                <w:rPr>
                  <w:lang w:val="en-GB" w:eastAsia="de-DE"/>
                </w:rPr>
                <w:t>Total Conv. Layers</w:t>
              </w:r>
            </w:ins>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ins w:id="1302" w:author="Jens-Rainer Ohm" w:date="2023-04-22T11:17:00Z"/>
                <w:lang w:val="en-GB" w:eastAsia="de-DE"/>
              </w:rPr>
            </w:pPr>
            <w:ins w:id="1303" w:author="Jens-Rainer Ohm" w:date="2023-04-22T11:17:00Z">
              <w:r w:rsidRPr="0050193C">
                <w:rPr>
                  <w:lang w:val="en-GB" w:eastAsia="de-DE"/>
                </w:rPr>
                <w:t>60</w:t>
              </w:r>
            </w:ins>
          </w:p>
        </w:tc>
      </w:tr>
      <w:tr w:rsidR="0050193C" w:rsidRPr="0050193C" w14:paraId="581DB7EE" w14:textId="77777777" w:rsidTr="005D3B29">
        <w:trPr>
          <w:trHeight w:val="324"/>
          <w:ins w:id="1304"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ins w:id="1305"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ins w:id="1306" w:author="Jens-Rainer Ohm" w:date="2023-04-22T11:17:00Z"/>
                <w:lang w:val="en-GB" w:eastAsia="de-DE"/>
              </w:rPr>
            </w:pPr>
            <w:ins w:id="1307" w:author="Jens-Rainer Ohm" w:date="2023-04-22T11:17:00Z">
              <w:r w:rsidRPr="0050193C">
                <w:rPr>
                  <w:lang w:val="en-GB" w:eastAsia="de-DE"/>
                </w:rPr>
                <w:t>Total FC Layers</w:t>
              </w:r>
            </w:ins>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ins w:id="1308" w:author="Jens-Rainer Ohm" w:date="2023-04-22T11:17:00Z"/>
                <w:lang w:val="en-GB" w:eastAsia="de-DE"/>
              </w:rPr>
            </w:pPr>
          </w:p>
        </w:tc>
      </w:tr>
      <w:tr w:rsidR="0050193C" w:rsidRPr="0050193C" w14:paraId="6D3403C0" w14:textId="77777777" w:rsidTr="005D3B29">
        <w:trPr>
          <w:trHeight w:val="312"/>
          <w:ins w:id="1309"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ins w:id="1310"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ins w:id="1311" w:author="Jens-Rainer Ohm" w:date="2023-04-22T11:17:00Z"/>
                <w:lang w:val="en-GB" w:eastAsia="de-DE"/>
              </w:rPr>
            </w:pPr>
            <w:ins w:id="1312" w:author="Jens-Rainer Ohm" w:date="2023-04-22T11:17:00Z">
              <w:r w:rsidRPr="0050193C">
                <w:rPr>
                  <w:lang w:val="en-GB" w:eastAsia="de-DE"/>
                </w:rPr>
                <w:t>Total Memory (MB)</w:t>
              </w:r>
            </w:ins>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ins w:id="1313" w:author="Jens-Rainer Ohm" w:date="2023-04-22T11:17:00Z"/>
                <w:lang w:val="en-GB" w:eastAsia="de-DE"/>
              </w:rPr>
            </w:pPr>
            <w:ins w:id="1314" w:author="Jens-Rainer Ohm" w:date="2023-04-22T11:17:00Z">
              <w:r w:rsidRPr="0050193C">
                <w:rPr>
                  <w:lang w:val="en-GB" w:eastAsia="de-DE"/>
                </w:rPr>
                <w:t> </w:t>
              </w:r>
            </w:ins>
          </w:p>
        </w:tc>
      </w:tr>
      <w:tr w:rsidR="0050193C" w:rsidRPr="0050193C" w14:paraId="5ABA5419" w14:textId="77777777" w:rsidTr="005D3B29">
        <w:trPr>
          <w:trHeight w:val="324"/>
          <w:ins w:id="1315"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ins w:id="1316"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ins w:id="1317" w:author="Jens-Rainer Ohm" w:date="2023-04-22T11:17:00Z"/>
                <w:lang w:val="en-GB" w:eastAsia="de-DE"/>
              </w:rPr>
            </w:pPr>
            <w:ins w:id="1318" w:author="Jens-Rainer Ohm" w:date="2023-04-22T11:17:00Z">
              <w:r w:rsidRPr="0050193C">
                <w:rPr>
                  <w:lang w:val="en-GB" w:eastAsia="de-DE"/>
                </w:rPr>
                <w:t>Batch size:</w:t>
              </w:r>
            </w:ins>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ins w:id="1319" w:author="Jens-Rainer Ohm" w:date="2023-04-22T11:17:00Z"/>
                <w:lang w:val="en-GB" w:eastAsia="de-DE"/>
              </w:rPr>
            </w:pPr>
            <w:ins w:id="1320" w:author="Jens-Rainer Ohm" w:date="2023-04-22T11:17:00Z">
              <w:r w:rsidRPr="0050193C">
                <w:rPr>
                  <w:lang w:val="en-GB" w:eastAsia="de-DE"/>
                </w:rPr>
                <w:t>1</w:t>
              </w:r>
            </w:ins>
          </w:p>
        </w:tc>
      </w:tr>
      <w:tr w:rsidR="0050193C" w:rsidRPr="0050193C" w14:paraId="07DB0CFB" w14:textId="77777777" w:rsidTr="005D3B29">
        <w:trPr>
          <w:trHeight w:val="324"/>
          <w:ins w:id="1321"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ins w:id="1322"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ins w:id="1323" w:author="Jens-Rainer Ohm" w:date="2023-04-22T11:17:00Z"/>
                <w:lang w:val="en-GB" w:eastAsia="de-DE"/>
              </w:rPr>
            </w:pPr>
            <w:ins w:id="1324" w:author="Jens-Rainer Ohm" w:date="2023-04-22T11:17:00Z">
              <w:r w:rsidRPr="0050193C">
                <w:rPr>
                  <w:lang w:val="en-GB" w:eastAsia="de-DE"/>
                </w:rPr>
                <w:t>Patch size</w:t>
              </w:r>
            </w:ins>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ins w:id="1325" w:author="Jens-Rainer Ohm" w:date="2023-04-22T11:17:00Z"/>
                <w:lang w:val="en-GB" w:eastAsia="de-DE"/>
              </w:rPr>
            </w:pPr>
            <w:ins w:id="1326" w:author="Jens-Rainer Ohm" w:date="2023-04-22T11:17:00Z">
              <w:r w:rsidRPr="0050193C">
                <w:rPr>
                  <w:lang w:val="en-GB" w:eastAsia="de-DE"/>
                </w:rPr>
                <w:t>CTU</w:t>
              </w:r>
            </w:ins>
          </w:p>
          <w:p w14:paraId="768FDB40" w14:textId="77777777" w:rsidR="0050193C" w:rsidRPr="0050193C" w:rsidRDefault="0050193C" w:rsidP="0050193C">
            <w:pPr>
              <w:rPr>
                <w:ins w:id="1327" w:author="Jens-Rainer Ohm" w:date="2023-04-22T11:17:00Z"/>
                <w:lang w:val="en-GB" w:eastAsia="de-DE"/>
              </w:rPr>
            </w:pPr>
          </w:p>
        </w:tc>
      </w:tr>
      <w:tr w:rsidR="0050193C" w:rsidRPr="0050193C" w14:paraId="54EB65E3" w14:textId="77777777" w:rsidTr="005D3B29">
        <w:trPr>
          <w:trHeight w:val="804"/>
          <w:ins w:id="1328"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ins w:id="1329"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ins w:id="1330" w:author="Jens-Rainer Ohm" w:date="2023-04-22T11:17:00Z"/>
                <w:lang w:val="en-GB" w:eastAsia="de-DE"/>
              </w:rPr>
            </w:pPr>
            <w:ins w:id="1331" w:author="Jens-Rainer Ohm" w:date="2023-04-22T11:17:00Z">
              <w:r w:rsidRPr="0050193C">
                <w:rPr>
                  <w:lang w:val="en-GB" w:eastAsia="de-DE"/>
                </w:rPr>
                <w:t>Changes to network configuration or weights required to generate rate points</w:t>
              </w:r>
            </w:ins>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ins w:id="1332" w:author="Jens-Rainer Ohm" w:date="2023-04-22T11:17:00Z"/>
                <w:lang w:val="en-GB" w:eastAsia="de-DE"/>
              </w:rPr>
            </w:pPr>
          </w:p>
        </w:tc>
      </w:tr>
      <w:tr w:rsidR="0050193C" w:rsidRPr="0050193C" w14:paraId="321ED2DA" w14:textId="77777777" w:rsidTr="005D3B29">
        <w:trPr>
          <w:trHeight w:val="324"/>
          <w:ins w:id="1333"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ins w:id="1334"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ins w:id="1335" w:author="Jens-Rainer Ohm" w:date="2023-04-22T11:17:00Z"/>
                <w:lang w:val="en-GB" w:eastAsia="de-DE"/>
              </w:rPr>
            </w:pPr>
            <w:ins w:id="1336" w:author="Jens-Rainer Ohm" w:date="2023-04-22T11:17:00Z">
              <w:r w:rsidRPr="0050193C">
                <w:rPr>
                  <w:lang w:val="en-GB" w:eastAsia="de-DE"/>
                </w:rPr>
                <w:t>Peak Memory Usage (Total)</w:t>
              </w:r>
            </w:ins>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ins w:id="1337" w:author="Jens-Rainer Ohm" w:date="2023-04-22T11:17:00Z"/>
                <w:lang w:val="en-GB" w:eastAsia="de-DE"/>
              </w:rPr>
            </w:pPr>
            <w:ins w:id="1338" w:author="Jens-Rainer Ohm" w:date="2023-04-22T11:17:00Z">
              <w:r w:rsidRPr="0050193C">
                <w:rPr>
                  <w:lang w:val="en-GB" w:eastAsia="de-DE"/>
                </w:rPr>
                <w:t> </w:t>
              </w:r>
            </w:ins>
          </w:p>
        </w:tc>
      </w:tr>
      <w:tr w:rsidR="0050193C" w:rsidRPr="0050193C" w14:paraId="330D70CE" w14:textId="77777777" w:rsidTr="005D3B29">
        <w:trPr>
          <w:trHeight w:val="324"/>
          <w:ins w:id="1339"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ins w:id="1340"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ins w:id="1341" w:author="Jens-Rainer Ohm" w:date="2023-04-22T11:17:00Z"/>
                <w:lang w:val="en-GB" w:eastAsia="de-DE"/>
              </w:rPr>
            </w:pPr>
            <w:ins w:id="1342" w:author="Jens-Rainer Ohm" w:date="2023-04-22T11:17:00Z">
              <w:r w:rsidRPr="0050193C">
                <w:rPr>
                  <w:lang w:val="en-GB" w:eastAsia="de-DE"/>
                </w:rPr>
                <w:t>Peak Memory Usage (per Model)</w:t>
              </w:r>
            </w:ins>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ins w:id="1343" w:author="Jens-Rainer Ohm" w:date="2023-04-22T11:17:00Z"/>
                <w:lang w:val="en-GB" w:eastAsia="de-DE"/>
              </w:rPr>
            </w:pPr>
            <w:ins w:id="1344" w:author="Jens-Rainer Ohm" w:date="2023-04-22T11:17:00Z">
              <w:r w:rsidRPr="0050193C">
                <w:rPr>
                  <w:lang w:val="en-GB" w:eastAsia="de-DE"/>
                </w:rPr>
                <w:t> </w:t>
              </w:r>
            </w:ins>
          </w:p>
        </w:tc>
      </w:tr>
      <w:tr w:rsidR="0050193C" w:rsidRPr="0050193C" w14:paraId="0D68B161" w14:textId="77777777" w:rsidTr="005D3B29">
        <w:trPr>
          <w:trHeight w:val="324"/>
          <w:ins w:id="1345"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ins w:id="1346"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ins w:id="1347" w:author="Jens-Rainer Ohm" w:date="2023-04-22T11:17:00Z"/>
                <w:lang w:val="en-GB" w:eastAsia="de-DE"/>
              </w:rPr>
            </w:pPr>
            <w:ins w:id="1348" w:author="Jens-Rainer Ohm" w:date="2023-04-22T11:17:00Z">
              <w:r w:rsidRPr="0050193C">
                <w:rPr>
                  <w:lang w:val="en-GB" w:eastAsia="de-DE"/>
                </w:rPr>
                <w:t>Border handling</w:t>
              </w:r>
            </w:ins>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ins w:id="1349" w:author="Jens-Rainer Ohm" w:date="2023-04-22T11:17:00Z"/>
                <w:lang w:val="en-GB" w:eastAsia="de-DE"/>
              </w:rPr>
            </w:pPr>
          </w:p>
        </w:tc>
      </w:tr>
      <w:tr w:rsidR="0050193C" w:rsidRPr="0050193C" w14:paraId="310687D3" w14:textId="77777777" w:rsidTr="005D3B29">
        <w:trPr>
          <w:trHeight w:val="324"/>
          <w:ins w:id="1350"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ins w:id="1351"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ins w:id="1352" w:author="Jens-Rainer Ohm" w:date="2023-04-22T11:17:00Z"/>
                <w:lang w:val="en-GB" w:eastAsia="de-DE"/>
              </w:rPr>
            </w:pPr>
            <w:ins w:id="1353" w:author="Jens-Rainer Ohm" w:date="2023-04-22T11:17:00Z">
              <w:r w:rsidRPr="0050193C">
                <w:rPr>
                  <w:lang w:val="en-GB" w:eastAsia="de-DE"/>
                </w:rPr>
                <w:t xml:space="preserve">Other information: </w:t>
              </w:r>
            </w:ins>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ins w:id="1354" w:author="Jens-Rainer Ohm" w:date="2023-04-22T11:17:00Z"/>
                <w:lang w:val="en-GB" w:eastAsia="de-DE"/>
              </w:rPr>
            </w:pPr>
            <w:ins w:id="1355" w:author="Jens-Rainer Ohm" w:date="2023-04-22T11:17:00Z">
              <w:r w:rsidRPr="0050193C">
                <w:rPr>
                  <w:rFonts w:hint="eastAsia"/>
                  <w:lang w:val="en-GB" w:eastAsia="de-DE"/>
                </w:rPr>
                <w:t> </w:t>
              </w:r>
            </w:ins>
          </w:p>
        </w:tc>
      </w:tr>
      <w:tr w:rsidR="0050193C" w:rsidRPr="0050193C" w14:paraId="39B21B09" w14:textId="77777777" w:rsidTr="005D3B29">
        <w:trPr>
          <w:trHeight w:val="324"/>
          <w:ins w:id="1356" w:author="Jens-Rainer Ohm" w:date="2023-04-22T11: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ins w:id="1357" w:author="Jens-Rainer Ohm" w:date="2023-04-22T11:17:00Z"/>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ins w:id="1358" w:author="Jens-Rainer Ohm" w:date="2023-04-22T11:17:00Z"/>
                <w:lang w:val="en-GB" w:eastAsia="de-DE"/>
              </w:rPr>
            </w:pPr>
            <w:ins w:id="1359" w:author="Jens-Rainer Ohm" w:date="2023-04-22T11:17:00Z">
              <w:r w:rsidRPr="0050193C">
                <w:rPr>
                  <w:lang w:val="en-GB" w:eastAsia="de-DE"/>
                </w:rPr>
                <w:t> </w:t>
              </w:r>
            </w:ins>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ins w:id="1360" w:author="Jens-Rainer Ohm" w:date="2023-04-22T11:17:00Z"/>
                <w:lang w:val="en-GB" w:eastAsia="de-DE"/>
              </w:rPr>
            </w:pPr>
            <w:ins w:id="1361" w:author="Jens-Rainer Ohm" w:date="2023-04-22T11:17:00Z">
              <w:r w:rsidRPr="0050193C">
                <w:rPr>
                  <w:lang w:val="en-GB" w:eastAsia="de-DE"/>
                </w:rPr>
                <w:t> </w:t>
              </w:r>
            </w:ins>
          </w:p>
        </w:tc>
      </w:tr>
    </w:tbl>
    <w:p w14:paraId="00C3F0E1" w14:textId="77777777" w:rsidR="0050193C" w:rsidRPr="0050193C" w:rsidRDefault="0050193C" w:rsidP="0050193C">
      <w:pPr>
        <w:rPr>
          <w:ins w:id="1362" w:author="Jens-Rainer Ohm" w:date="2023-04-22T11:17:00Z"/>
          <w:lang w:val="en-CA" w:eastAsia="de-DE"/>
        </w:rPr>
      </w:pPr>
    </w:p>
    <w:p w14:paraId="2419D9DF" w14:textId="581B3690" w:rsidR="0050193C" w:rsidRPr="0050193C" w:rsidRDefault="0050193C" w:rsidP="0050193C">
      <w:pPr>
        <w:rPr>
          <w:ins w:id="1363" w:author="Jens-Rainer Ohm" w:date="2023-04-22T11:18:00Z"/>
          <w:i/>
          <w:iCs/>
          <w:lang w:eastAsia="de-DE"/>
        </w:rPr>
      </w:pPr>
      <w:ins w:id="1364" w:author="Jens-Rainer Ohm" w:date="2023-04-22T11:18:00Z">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ins>
      <w:ins w:id="1365" w:author="Jens-Rainer Ohm" w:date="2023-04-22T11:19:00Z">
        <w:r>
          <w:rPr>
            <w:i/>
            <w:iCs/>
            <w:lang w:eastAsia="de-DE"/>
          </w:rPr>
          <w:t xml:space="preserve"> (partial results)</w:t>
        </w:r>
      </w:ins>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5D3B29">
        <w:trPr>
          <w:trHeight w:val="255"/>
          <w:ins w:id="1366" w:author="Jens-Rainer Ohm" w:date="2023-04-22T11:18:00Z"/>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ins w:id="1367" w:author="Jens-Rainer Ohm" w:date="2023-04-22T11:18:00Z"/>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ins w:id="1368" w:author="Jens-Rainer Ohm" w:date="2023-04-22T11:18:00Z"/>
                <w:b/>
                <w:bCs/>
                <w:lang w:val="en-GB" w:eastAsia="de-DE"/>
              </w:rPr>
            </w:pPr>
            <w:ins w:id="1369" w:author="Jens-Rainer Ohm" w:date="2023-04-22T11:18:00Z">
              <w:r w:rsidRPr="0050193C">
                <w:rPr>
                  <w:b/>
                  <w:bCs/>
                  <w:lang w:val="en-GB" w:eastAsia="de-DE"/>
                </w:rPr>
                <w:t>BD-rate Over NNVC-3.0</w:t>
              </w:r>
            </w:ins>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ins w:id="1370" w:author="Jens-Rainer Ohm" w:date="2023-04-22T11:18:00Z"/>
                <w:lang w:val="en-GB" w:eastAsia="de-DE"/>
              </w:rPr>
            </w:pPr>
            <w:ins w:id="1371" w:author="Jens-Rainer Ohm" w:date="2023-04-22T11:18:00Z">
              <w:r w:rsidRPr="0050193C">
                <w:rPr>
                  <w:lang w:val="en-GB" w:eastAsia="de-DE"/>
                </w:rPr>
                <w:t> </w:t>
              </w:r>
            </w:ins>
          </w:p>
        </w:tc>
      </w:tr>
      <w:tr w:rsidR="0050193C" w:rsidRPr="0050193C" w14:paraId="76FFBC50" w14:textId="77777777" w:rsidTr="005D3B29">
        <w:trPr>
          <w:trHeight w:val="255"/>
          <w:ins w:id="1372" w:author="Jens-Rainer Ohm" w:date="2023-04-22T11:18:00Z"/>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ins w:id="1373" w:author="Jens-Rainer Ohm" w:date="2023-04-22T11:18:00Z"/>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ins w:id="1374" w:author="Jens-Rainer Ohm" w:date="2023-04-22T11:18:00Z"/>
                <w:lang w:val="en-GB" w:eastAsia="de-DE"/>
              </w:rPr>
            </w:pPr>
            <w:ins w:id="1375" w:author="Jens-Rainer Ohm" w:date="2023-04-22T11:18:00Z">
              <w:r w:rsidRPr="0050193C">
                <w:rPr>
                  <w:lang w:val="en-GB" w:eastAsia="de-DE"/>
                </w:rPr>
                <w:t>Y-PSNR</w:t>
              </w:r>
            </w:ins>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ins w:id="1376" w:author="Jens-Rainer Ohm" w:date="2023-04-22T11:18:00Z"/>
                <w:lang w:val="en-GB" w:eastAsia="de-DE"/>
              </w:rPr>
            </w:pPr>
            <w:ins w:id="1377" w:author="Jens-Rainer Ohm" w:date="2023-04-22T11:18:00Z">
              <w:r w:rsidRPr="0050193C">
                <w:rPr>
                  <w:lang w:val="en-GB" w:eastAsia="de-DE"/>
                </w:rPr>
                <w:t>U-PSNR</w:t>
              </w:r>
            </w:ins>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ins w:id="1378" w:author="Jens-Rainer Ohm" w:date="2023-04-22T11:18:00Z"/>
                <w:lang w:val="en-GB" w:eastAsia="de-DE"/>
              </w:rPr>
            </w:pPr>
            <w:ins w:id="1379" w:author="Jens-Rainer Ohm" w:date="2023-04-22T11:18:00Z">
              <w:r w:rsidRPr="0050193C">
                <w:rPr>
                  <w:lang w:val="en-GB" w:eastAsia="de-DE"/>
                </w:rPr>
                <w:t>V-PSNR</w:t>
              </w:r>
            </w:ins>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ins w:id="1380" w:author="Jens-Rainer Ohm" w:date="2023-04-22T11:18:00Z"/>
                <w:lang w:val="en-GB" w:eastAsia="de-DE"/>
              </w:rPr>
            </w:pPr>
            <w:ins w:id="1381" w:author="Jens-Rainer Ohm" w:date="2023-04-22T11:18:00Z">
              <w:r w:rsidRPr="0050193C">
                <w:rPr>
                  <w:lang w:val="en-GB" w:eastAsia="de-DE"/>
                </w:rPr>
                <w:t>Y-MSIM</w:t>
              </w:r>
            </w:ins>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ins w:id="1382" w:author="Jens-Rainer Ohm" w:date="2023-04-22T11:18:00Z"/>
                <w:lang w:val="en-GB" w:eastAsia="de-DE"/>
              </w:rPr>
            </w:pPr>
            <w:ins w:id="1383" w:author="Jens-Rainer Ohm" w:date="2023-04-22T11:18:00Z">
              <w:r w:rsidRPr="0050193C">
                <w:rPr>
                  <w:lang w:val="en-GB" w:eastAsia="de-DE"/>
                </w:rPr>
                <w:t>U-MSIM</w:t>
              </w:r>
            </w:ins>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ins w:id="1384" w:author="Jens-Rainer Ohm" w:date="2023-04-22T11:18:00Z"/>
                <w:lang w:val="en-GB" w:eastAsia="de-DE"/>
              </w:rPr>
            </w:pPr>
            <w:ins w:id="1385" w:author="Jens-Rainer Ohm" w:date="2023-04-22T11:18:00Z">
              <w:r w:rsidRPr="0050193C">
                <w:rPr>
                  <w:lang w:val="en-GB" w:eastAsia="de-DE"/>
                </w:rPr>
                <w:t>V-MSIM</w:t>
              </w:r>
            </w:ins>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ins w:id="1386" w:author="Jens-Rainer Ohm" w:date="2023-04-22T11:18:00Z"/>
                <w:lang w:val="en-GB" w:eastAsia="de-DE"/>
              </w:rPr>
            </w:pPr>
            <w:proofErr w:type="spellStart"/>
            <w:ins w:id="1387" w:author="Jens-Rainer Ohm" w:date="2023-04-22T11:18:00Z">
              <w:r w:rsidRPr="0050193C">
                <w:rPr>
                  <w:lang w:val="en-GB" w:eastAsia="de-DE"/>
                </w:rPr>
                <w:t>EncT</w:t>
              </w:r>
              <w:proofErr w:type="spellEnd"/>
            </w:ins>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ins w:id="1388" w:author="Jens-Rainer Ohm" w:date="2023-04-22T11:18:00Z"/>
                <w:lang w:val="en-GB" w:eastAsia="de-DE"/>
              </w:rPr>
            </w:pPr>
            <w:proofErr w:type="spellStart"/>
            <w:ins w:id="1389" w:author="Jens-Rainer Ohm" w:date="2023-04-22T11:18:00Z">
              <w:r w:rsidRPr="0050193C">
                <w:rPr>
                  <w:lang w:val="en-GB" w:eastAsia="de-DE"/>
                </w:rPr>
                <w:t>DecT</w:t>
              </w:r>
              <w:proofErr w:type="spellEnd"/>
              <w:r w:rsidRPr="0050193C">
                <w:rPr>
                  <w:lang w:val="en-GB" w:eastAsia="de-DE"/>
                </w:rPr>
                <w:t xml:space="preserve"> CPU</w:t>
              </w:r>
            </w:ins>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ins w:id="1390" w:author="Jens-Rainer Ohm" w:date="2023-04-22T11:18:00Z"/>
                <w:lang w:val="en-GB" w:eastAsia="de-DE"/>
              </w:rPr>
            </w:pPr>
            <w:ins w:id="1391" w:author="Jens-Rainer Ohm" w:date="2023-04-22T11:18:00Z">
              <w:r w:rsidRPr="0050193C">
                <w:rPr>
                  <w:lang w:val="en-GB" w:eastAsia="de-DE"/>
                </w:rPr>
                <w:t>PSNR Overlap</w:t>
              </w:r>
            </w:ins>
          </w:p>
        </w:tc>
      </w:tr>
      <w:tr w:rsidR="0050193C" w:rsidRPr="0050193C" w14:paraId="0FE7BF63" w14:textId="77777777" w:rsidTr="005D3B29">
        <w:trPr>
          <w:trHeight w:val="255"/>
          <w:ins w:id="1392" w:author="Jens-Rainer Ohm" w:date="2023-04-22T11:18:00Z"/>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ins w:id="1393" w:author="Jens-Rainer Ohm" w:date="2023-04-22T11:18:00Z"/>
                <w:lang w:val="en-GB" w:eastAsia="de-DE"/>
              </w:rPr>
            </w:pPr>
            <w:ins w:id="1394" w:author="Jens-Rainer Ohm" w:date="2023-04-22T11:18:00Z">
              <w:r w:rsidRPr="0050193C">
                <w:rPr>
                  <w:lang w:val="en-GB" w:eastAsia="de-DE"/>
                </w:rPr>
                <w:t>Class A1</w:t>
              </w:r>
            </w:ins>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ins w:id="1395" w:author="Jens-Rainer Ohm" w:date="2023-04-22T11:18:00Z"/>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ins w:id="1396" w:author="Jens-Rainer Ohm" w:date="2023-04-22T11:18:00Z"/>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ins w:id="1397" w:author="Jens-Rainer Ohm" w:date="2023-04-22T11:18:00Z"/>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ins w:id="1398" w:author="Jens-Rainer Ohm" w:date="2023-04-22T11:18:00Z"/>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ins w:id="1399" w:author="Jens-Rainer Ohm" w:date="2023-04-22T11:18:00Z"/>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ins w:id="1400" w:author="Jens-Rainer Ohm" w:date="2023-04-22T11:18:00Z"/>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ins w:id="1401" w:author="Jens-Rainer Ohm" w:date="2023-04-22T11:18:00Z"/>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ins w:id="1402" w:author="Jens-Rainer Ohm" w:date="2023-04-22T11:18:00Z"/>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ins w:id="1403" w:author="Jens-Rainer Ohm" w:date="2023-04-22T11:18:00Z"/>
                <w:lang w:val="en-GB" w:eastAsia="de-DE"/>
              </w:rPr>
            </w:pPr>
          </w:p>
        </w:tc>
      </w:tr>
      <w:tr w:rsidR="0050193C" w:rsidRPr="0050193C" w14:paraId="0A2E1D95" w14:textId="77777777" w:rsidTr="005D3B29">
        <w:trPr>
          <w:trHeight w:val="68"/>
          <w:ins w:id="1404" w:author="Jens-Rainer Ohm" w:date="2023-04-22T11:18:00Z"/>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ins w:id="1405" w:author="Jens-Rainer Ohm" w:date="2023-04-22T11:18:00Z"/>
                <w:lang w:val="en-GB" w:eastAsia="de-DE"/>
              </w:rPr>
            </w:pPr>
            <w:ins w:id="1406" w:author="Jens-Rainer Ohm" w:date="2023-04-22T11:18:00Z">
              <w:r w:rsidRPr="0050193C">
                <w:rPr>
                  <w:lang w:val="en-GB" w:eastAsia="de-DE"/>
                </w:rPr>
                <w:t>Class A2</w:t>
              </w:r>
            </w:ins>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ins w:id="1407" w:author="Jens-Rainer Ohm" w:date="2023-04-22T11:18:00Z"/>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ins w:id="1408" w:author="Jens-Rainer Ohm" w:date="2023-04-22T11:18:00Z"/>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ins w:id="1409" w:author="Jens-Rainer Ohm" w:date="2023-04-22T11:18:00Z"/>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ins w:id="1410" w:author="Jens-Rainer Ohm" w:date="2023-04-22T11:18:00Z"/>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ins w:id="1411" w:author="Jens-Rainer Ohm" w:date="2023-04-22T11:18:00Z"/>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ins w:id="1412" w:author="Jens-Rainer Ohm" w:date="2023-04-22T11:18:00Z"/>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ins w:id="1413" w:author="Jens-Rainer Ohm" w:date="2023-04-22T11:18:00Z"/>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ins w:id="1414" w:author="Jens-Rainer Ohm" w:date="2023-04-22T11:18:00Z"/>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ins w:id="1415" w:author="Jens-Rainer Ohm" w:date="2023-04-22T11:18:00Z"/>
                <w:lang w:val="en-GB" w:eastAsia="de-DE"/>
              </w:rPr>
            </w:pPr>
          </w:p>
        </w:tc>
      </w:tr>
      <w:tr w:rsidR="0050193C" w:rsidRPr="0050193C" w14:paraId="5D37BAC5" w14:textId="77777777" w:rsidTr="005D3B29">
        <w:trPr>
          <w:trHeight w:val="255"/>
          <w:ins w:id="1416" w:author="Jens-Rainer Ohm" w:date="2023-04-22T11:18:00Z"/>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ins w:id="1417" w:author="Jens-Rainer Ohm" w:date="2023-04-22T11:18:00Z"/>
                <w:lang w:val="en-GB" w:eastAsia="de-DE"/>
              </w:rPr>
            </w:pPr>
            <w:ins w:id="1418" w:author="Jens-Rainer Ohm" w:date="2023-04-22T11:18:00Z">
              <w:r w:rsidRPr="0050193C">
                <w:rPr>
                  <w:lang w:val="en-GB" w:eastAsia="de-DE"/>
                </w:rPr>
                <w:t>Class B</w:t>
              </w:r>
            </w:ins>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ins w:id="1419" w:author="Jens-Rainer Ohm" w:date="2023-04-22T11:18:00Z"/>
                <w:lang w:val="en-GB" w:eastAsia="de-DE"/>
              </w:rPr>
            </w:pPr>
            <w:ins w:id="1420" w:author="Jens-Rainer Ohm" w:date="2023-04-22T11:18:00Z">
              <w:r w:rsidRPr="0050193C">
                <w:rPr>
                  <w:lang w:val="en-GB" w:eastAsia="de-DE"/>
                </w:rPr>
                <w:t>-3,42 %</w:t>
              </w:r>
            </w:ins>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ins w:id="1421" w:author="Jens-Rainer Ohm" w:date="2023-04-22T11:18:00Z"/>
                <w:lang w:val="en-GB" w:eastAsia="de-DE"/>
              </w:rPr>
            </w:pPr>
            <w:ins w:id="1422" w:author="Jens-Rainer Ohm" w:date="2023-04-22T11:18:00Z">
              <w:r w:rsidRPr="0050193C">
                <w:rPr>
                  <w:lang w:val="en-GB" w:eastAsia="de-DE"/>
                </w:rPr>
                <w:t>-14,57 %</w:t>
              </w:r>
            </w:ins>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ins w:id="1423" w:author="Jens-Rainer Ohm" w:date="2023-04-22T11:18:00Z"/>
                <w:lang w:val="en-GB" w:eastAsia="de-DE"/>
              </w:rPr>
            </w:pPr>
            <w:ins w:id="1424" w:author="Jens-Rainer Ohm" w:date="2023-04-22T11:18:00Z">
              <w:r w:rsidRPr="0050193C">
                <w:rPr>
                  <w:lang w:val="en-GB" w:eastAsia="de-DE"/>
                </w:rPr>
                <w:t>-12,38 %</w:t>
              </w:r>
            </w:ins>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ins w:id="1425" w:author="Jens-Rainer Ohm" w:date="2023-04-22T11:18:00Z"/>
                <w:lang w:val="en-GB" w:eastAsia="de-DE"/>
              </w:rPr>
            </w:pPr>
            <w:ins w:id="1426" w:author="Jens-Rainer Ohm" w:date="2023-04-22T11:18:00Z">
              <w:r w:rsidRPr="0050193C">
                <w:rPr>
                  <w:lang w:val="en-GB" w:eastAsia="de-DE"/>
                </w:rPr>
                <w:t>-3,00 %</w:t>
              </w:r>
            </w:ins>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ins w:id="1427" w:author="Jens-Rainer Ohm" w:date="2023-04-22T11:18:00Z"/>
                <w:lang w:val="en-GB" w:eastAsia="de-DE"/>
              </w:rPr>
            </w:pPr>
            <w:ins w:id="1428" w:author="Jens-Rainer Ohm" w:date="2023-04-22T11:18:00Z">
              <w:r w:rsidRPr="0050193C">
                <w:rPr>
                  <w:lang w:val="en-GB" w:eastAsia="de-DE"/>
                </w:rPr>
                <w:t>-14,31 %</w:t>
              </w:r>
            </w:ins>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ins w:id="1429" w:author="Jens-Rainer Ohm" w:date="2023-04-22T11:18:00Z"/>
                <w:lang w:val="en-GB" w:eastAsia="de-DE"/>
              </w:rPr>
            </w:pPr>
            <w:ins w:id="1430" w:author="Jens-Rainer Ohm" w:date="2023-04-22T11:18:00Z">
              <w:r w:rsidRPr="0050193C">
                <w:rPr>
                  <w:lang w:val="en-GB" w:eastAsia="de-DE"/>
                </w:rPr>
                <w:t>-12,58 %</w:t>
              </w:r>
            </w:ins>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ins w:id="1431" w:author="Jens-Rainer Ohm" w:date="2023-04-22T11:18:00Z"/>
                <w:lang w:val="en-GB" w:eastAsia="de-DE"/>
              </w:rPr>
            </w:pPr>
            <w:ins w:id="1432" w:author="Jens-Rainer Ohm" w:date="2023-04-22T11:18:00Z">
              <w:r w:rsidRPr="0050193C">
                <w:rPr>
                  <w:lang w:val="en-GB" w:eastAsia="de-DE"/>
                </w:rPr>
                <w:t>711 %</w:t>
              </w:r>
            </w:ins>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ins w:id="1433" w:author="Jens-Rainer Ohm" w:date="2023-04-22T11:18:00Z"/>
                <w:lang w:val="en-GB" w:eastAsia="de-DE"/>
              </w:rPr>
            </w:pPr>
            <w:ins w:id="1434" w:author="Jens-Rainer Ohm" w:date="2023-04-22T11:18:00Z">
              <w:r w:rsidRPr="0050193C">
                <w:rPr>
                  <w:lang w:val="en-GB" w:eastAsia="de-DE"/>
                </w:rPr>
                <w:t>96834 %</w:t>
              </w:r>
            </w:ins>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ins w:id="1435" w:author="Jens-Rainer Ohm" w:date="2023-04-22T11:18:00Z"/>
                <w:lang w:val="en-GB" w:eastAsia="de-DE"/>
              </w:rPr>
            </w:pPr>
            <w:ins w:id="1436" w:author="Jens-Rainer Ohm" w:date="2023-04-22T11:18:00Z">
              <w:r w:rsidRPr="0050193C">
                <w:rPr>
                  <w:lang w:val="en-GB" w:eastAsia="de-DE"/>
                </w:rPr>
                <w:t>99 %</w:t>
              </w:r>
            </w:ins>
          </w:p>
        </w:tc>
      </w:tr>
      <w:tr w:rsidR="0050193C" w:rsidRPr="0050193C" w14:paraId="2CD6BCF4" w14:textId="77777777" w:rsidTr="005D3B29">
        <w:trPr>
          <w:trHeight w:val="255"/>
          <w:ins w:id="1437" w:author="Jens-Rainer Ohm" w:date="2023-04-22T11:18:00Z"/>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ins w:id="1438" w:author="Jens-Rainer Ohm" w:date="2023-04-22T11:18:00Z"/>
                <w:lang w:val="en-GB" w:eastAsia="de-DE"/>
              </w:rPr>
            </w:pPr>
            <w:ins w:id="1439" w:author="Jens-Rainer Ohm" w:date="2023-04-22T11:18:00Z">
              <w:r w:rsidRPr="0050193C">
                <w:rPr>
                  <w:lang w:val="en-GB" w:eastAsia="de-DE"/>
                </w:rPr>
                <w:t>Class C</w:t>
              </w:r>
            </w:ins>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ins w:id="1440" w:author="Jens-Rainer Ohm" w:date="2023-04-22T11:18:00Z"/>
                <w:lang w:val="en-GB" w:eastAsia="de-DE"/>
              </w:rPr>
            </w:pPr>
            <w:ins w:id="1441" w:author="Jens-Rainer Ohm" w:date="2023-04-22T11:18:00Z">
              <w:r w:rsidRPr="0050193C">
                <w:rPr>
                  <w:lang w:val="en-GB" w:eastAsia="de-DE"/>
                </w:rPr>
                <w:t>-4,21 %</w:t>
              </w:r>
            </w:ins>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ins w:id="1442" w:author="Jens-Rainer Ohm" w:date="2023-04-22T11:18:00Z"/>
                <w:lang w:val="en-GB" w:eastAsia="de-DE"/>
              </w:rPr>
            </w:pPr>
            <w:ins w:id="1443" w:author="Jens-Rainer Ohm" w:date="2023-04-22T11:18:00Z">
              <w:r w:rsidRPr="0050193C">
                <w:rPr>
                  <w:lang w:val="en-GB" w:eastAsia="de-DE"/>
                </w:rPr>
                <w:t>-14,04 %</w:t>
              </w:r>
            </w:ins>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ins w:id="1444" w:author="Jens-Rainer Ohm" w:date="2023-04-22T11:18:00Z"/>
                <w:lang w:val="en-GB" w:eastAsia="de-DE"/>
              </w:rPr>
            </w:pPr>
            <w:ins w:id="1445" w:author="Jens-Rainer Ohm" w:date="2023-04-22T11:18:00Z">
              <w:r w:rsidRPr="0050193C">
                <w:rPr>
                  <w:lang w:val="en-GB" w:eastAsia="de-DE"/>
                </w:rPr>
                <w:t>-12,90 %</w:t>
              </w:r>
            </w:ins>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ins w:id="1446" w:author="Jens-Rainer Ohm" w:date="2023-04-22T11:18:00Z"/>
                <w:lang w:val="en-GB" w:eastAsia="de-DE"/>
              </w:rPr>
            </w:pPr>
            <w:ins w:id="1447" w:author="Jens-Rainer Ohm" w:date="2023-04-22T11:18:00Z">
              <w:r w:rsidRPr="0050193C">
                <w:rPr>
                  <w:lang w:val="en-GB" w:eastAsia="de-DE"/>
                </w:rPr>
                <w:t>-2,84 %</w:t>
              </w:r>
            </w:ins>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ins w:id="1448" w:author="Jens-Rainer Ohm" w:date="2023-04-22T11:18:00Z"/>
                <w:lang w:val="en-GB" w:eastAsia="de-DE"/>
              </w:rPr>
            </w:pPr>
            <w:ins w:id="1449" w:author="Jens-Rainer Ohm" w:date="2023-04-22T11:18:00Z">
              <w:r w:rsidRPr="0050193C">
                <w:rPr>
                  <w:lang w:val="en-GB" w:eastAsia="de-DE"/>
                </w:rPr>
                <w:t>-11,39 %</w:t>
              </w:r>
            </w:ins>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ins w:id="1450" w:author="Jens-Rainer Ohm" w:date="2023-04-22T11:18:00Z"/>
                <w:lang w:val="en-GB" w:eastAsia="de-DE"/>
              </w:rPr>
            </w:pPr>
            <w:ins w:id="1451" w:author="Jens-Rainer Ohm" w:date="2023-04-22T11:18:00Z">
              <w:r w:rsidRPr="0050193C">
                <w:rPr>
                  <w:lang w:val="en-GB" w:eastAsia="de-DE"/>
                </w:rPr>
                <w:t>-10,54 %</w:t>
              </w:r>
            </w:ins>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ins w:id="1452" w:author="Jens-Rainer Ohm" w:date="2023-04-22T11:18:00Z"/>
                <w:lang w:val="en-GB" w:eastAsia="de-DE"/>
              </w:rPr>
            </w:pPr>
            <w:ins w:id="1453" w:author="Jens-Rainer Ohm" w:date="2023-04-22T11:18:00Z">
              <w:r w:rsidRPr="0050193C">
                <w:rPr>
                  <w:lang w:val="en-GB" w:eastAsia="de-DE"/>
                </w:rPr>
                <w:t>152 %</w:t>
              </w:r>
            </w:ins>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ins w:id="1454" w:author="Jens-Rainer Ohm" w:date="2023-04-22T11:18:00Z"/>
                <w:lang w:val="en-GB" w:eastAsia="de-DE"/>
              </w:rPr>
            </w:pPr>
            <w:ins w:id="1455" w:author="Jens-Rainer Ohm" w:date="2023-04-22T11:18:00Z">
              <w:r w:rsidRPr="0050193C">
                <w:rPr>
                  <w:lang w:val="en-GB" w:eastAsia="de-DE"/>
                </w:rPr>
                <w:t>89186 %</w:t>
              </w:r>
            </w:ins>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ins w:id="1456" w:author="Jens-Rainer Ohm" w:date="2023-04-22T11:18:00Z"/>
                <w:lang w:val="en-GB" w:eastAsia="de-DE"/>
              </w:rPr>
            </w:pPr>
            <w:ins w:id="1457" w:author="Jens-Rainer Ohm" w:date="2023-04-22T11:18:00Z">
              <w:r w:rsidRPr="0050193C">
                <w:rPr>
                  <w:lang w:val="en-GB" w:eastAsia="de-DE"/>
                </w:rPr>
                <w:t>99 %</w:t>
              </w:r>
            </w:ins>
          </w:p>
        </w:tc>
      </w:tr>
      <w:tr w:rsidR="0050193C" w:rsidRPr="0050193C" w14:paraId="16A34B09" w14:textId="77777777" w:rsidTr="005D3B29">
        <w:trPr>
          <w:trHeight w:val="255"/>
          <w:ins w:id="1458" w:author="Jens-Rainer Ohm" w:date="2023-04-22T11:18:00Z"/>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ins w:id="1459" w:author="Jens-Rainer Ohm" w:date="2023-04-22T11:18:00Z"/>
                <w:lang w:val="en-GB" w:eastAsia="de-DE"/>
              </w:rPr>
            </w:pPr>
            <w:ins w:id="1460" w:author="Jens-Rainer Ohm" w:date="2023-04-22T11:18:00Z">
              <w:r w:rsidRPr="0050193C">
                <w:rPr>
                  <w:lang w:val="en-GB" w:eastAsia="de-DE"/>
                </w:rPr>
                <w:t>Class E</w:t>
              </w:r>
            </w:ins>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ins w:id="1461" w:author="Jens-Rainer Ohm" w:date="2023-04-22T11:18:00Z"/>
                <w:lang w:val="en-GB" w:eastAsia="de-DE"/>
              </w:rPr>
            </w:pPr>
            <w:ins w:id="1462" w:author="Jens-Rainer Ohm" w:date="2023-04-22T11:18:00Z">
              <w:r w:rsidRPr="0050193C">
                <w:rPr>
                  <w:lang w:val="en-GB" w:eastAsia="de-DE"/>
                </w:rPr>
                <w:t> </w:t>
              </w:r>
            </w:ins>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ins w:id="1463" w:author="Jens-Rainer Ohm" w:date="2023-04-22T11:18:00Z"/>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ins w:id="1464" w:author="Jens-Rainer Ohm" w:date="2023-04-22T11:18:00Z"/>
                <w:lang w:val="en-GB" w:eastAsia="de-DE"/>
              </w:rPr>
            </w:pPr>
            <w:ins w:id="1465" w:author="Jens-Rainer Ohm" w:date="2023-04-22T11:18:00Z">
              <w:r w:rsidRPr="0050193C">
                <w:rPr>
                  <w:lang w:val="en-GB" w:eastAsia="de-DE"/>
                </w:rPr>
                <w:t> </w:t>
              </w:r>
            </w:ins>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ins w:id="1466" w:author="Jens-Rainer Ohm" w:date="2023-04-22T11:18:00Z"/>
                <w:lang w:val="en-GB" w:eastAsia="de-DE"/>
              </w:rPr>
            </w:pPr>
            <w:ins w:id="1467" w:author="Jens-Rainer Ohm" w:date="2023-04-22T11:18:00Z">
              <w:r w:rsidRPr="0050193C">
                <w:rPr>
                  <w:lang w:val="en-GB" w:eastAsia="de-DE"/>
                </w:rPr>
                <w:t> </w:t>
              </w:r>
            </w:ins>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ins w:id="1468" w:author="Jens-Rainer Ohm" w:date="2023-04-22T11:18:00Z"/>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ins w:id="1469" w:author="Jens-Rainer Ohm" w:date="2023-04-22T11:18:00Z"/>
                <w:lang w:val="en-GB" w:eastAsia="de-DE"/>
              </w:rPr>
            </w:pPr>
            <w:ins w:id="1470" w:author="Jens-Rainer Ohm" w:date="2023-04-22T11:18:00Z">
              <w:r w:rsidRPr="0050193C">
                <w:rPr>
                  <w:lang w:val="en-GB" w:eastAsia="de-DE"/>
                </w:rPr>
                <w:t> </w:t>
              </w:r>
            </w:ins>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ins w:id="1471" w:author="Jens-Rainer Ohm" w:date="2023-04-22T11:18:00Z"/>
                <w:lang w:val="en-GB" w:eastAsia="de-DE"/>
              </w:rPr>
            </w:pPr>
            <w:ins w:id="1472" w:author="Jens-Rainer Ohm" w:date="2023-04-22T11:18:00Z">
              <w:r w:rsidRPr="0050193C">
                <w:rPr>
                  <w:lang w:val="en-GB" w:eastAsia="de-DE"/>
                </w:rPr>
                <w:t> </w:t>
              </w:r>
            </w:ins>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ins w:id="1473" w:author="Jens-Rainer Ohm" w:date="2023-04-22T11:18:00Z"/>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ins w:id="1474" w:author="Jens-Rainer Ohm" w:date="2023-04-22T11:18:00Z"/>
                <w:lang w:val="en-GB" w:eastAsia="de-DE"/>
              </w:rPr>
            </w:pPr>
            <w:ins w:id="1475" w:author="Jens-Rainer Ohm" w:date="2023-04-22T11:18:00Z">
              <w:r w:rsidRPr="0050193C">
                <w:rPr>
                  <w:lang w:val="en-GB" w:eastAsia="de-DE"/>
                </w:rPr>
                <w:t> </w:t>
              </w:r>
            </w:ins>
          </w:p>
        </w:tc>
      </w:tr>
      <w:tr w:rsidR="0050193C" w:rsidRPr="0050193C" w14:paraId="4CC91BE4" w14:textId="77777777" w:rsidTr="005D3B29">
        <w:trPr>
          <w:trHeight w:val="255"/>
          <w:ins w:id="1476" w:author="Jens-Rainer Ohm" w:date="2023-04-22T11:18:00Z"/>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ins w:id="1477" w:author="Jens-Rainer Ohm" w:date="2023-04-22T11:18:00Z"/>
                <w:b/>
                <w:bCs/>
                <w:lang w:val="en-GB" w:eastAsia="de-DE"/>
              </w:rPr>
            </w:pPr>
            <w:ins w:id="1478" w:author="Jens-Rainer Ohm" w:date="2023-04-22T11:18:00Z">
              <w:r w:rsidRPr="0050193C">
                <w:rPr>
                  <w:b/>
                  <w:bCs/>
                  <w:lang w:val="en-GB" w:eastAsia="de-DE"/>
                </w:rPr>
                <w:t>Overall</w:t>
              </w:r>
            </w:ins>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ins w:id="1479" w:author="Jens-Rainer Ohm" w:date="2023-04-22T11:18:00Z"/>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ins w:id="1480" w:author="Jens-Rainer Ohm" w:date="2023-04-22T11:18:00Z"/>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ins w:id="1481" w:author="Jens-Rainer Ohm" w:date="2023-04-22T11:18:00Z"/>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ins w:id="1482" w:author="Jens-Rainer Ohm" w:date="2023-04-22T11:18:00Z"/>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ins w:id="1483" w:author="Jens-Rainer Ohm" w:date="2023-04-22T11:18:00Z"/>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ins w:id="1484" w:author="Jens-Rainer Ohm" w:date="2023-04-22T11:18:00Z"/>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ins w:id="1485" w:author="Jens-Rainer Ohm" w:date="2023-04-22T11:18:00Z"/>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ins w:id="1486" w:author="Jens-Rainer Ohm" w:date="2023-04-22T11:18:00Z"/>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ins w:id="1487" w:author="Jens-Rainer Ohm" w:date="2023-04-22T11:18:00Z"/>
                <w:lang w:val="en-GB" w:eastAsia="de-DE"/>
              </w:rPr>
            </w:pPr>
          </w:p>
        </w:tc>
      </w:tr>
      <w:tr w:rsidR="0050193C" w:rsidRPr="0050193C" w14:paraId="6E3AE233" w14:textId="77777777" w:rsidTr="005D3B29">
        <w:trPr>
          <w:trHeight w:val="255"/>
          <w:ins w:id="1488" w:author="Jens-Rainer Ohm" w:date="2023-04-22T11:18:00Z"/>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ins w:id="1489" w:author="Jens-Rainer Ohm" w:date="2023-04-22T11:18:00Z"/>
                <w:lang w:val="en-GB" w:eastAsia="de-DE"/>
              </w:rPr>
            </w:pPr>
            <w:ins w:id="1490" w:author="Jens-Rainer Ohm" w:date="2023-04-22T11:18:00Z">
              <w:r w:rsidRPr="0050193C">
                <w:rPr>
                  <w:lang w:val="en-GB" w:eastAsia="de-DE"/>
                </w:rPr>
                <w:t>Class D</w:t>
              </w:r>
            </w:ins>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ins w:id="1491" w:author="Jens-Rainer Ohm" w:date="2023-04-22T11:18:00Z"/>
                <w:lang w:val="en-GB" w:eastAsia="de-DE"/>
              </w:rPr>
            </w:pPr>
            <w:ins w:id="1492" w:author="Jens-Rainer Ohm" w:date="2023-04-22T11:18:00Z">
              <w:r w:rsidRPr="0050193C">
                <w:rPr>
                  <w:lang w:val="en-GB" w:eastAsia="de-DE"/>
                </w:rPr>
                <w:t>-6,16 %</w:t>
              </w:r>
            </w:ins>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ins w:id="1493" w:author="Jens-Rainer Ohm" w:date="2023-04-22T11:18:00Z"/>
                <w:lang w:val="en-GB" w:eastAsia="de-DE"/>
              </w:rPr>
            </w:pPr>
            <w:ins w:id="1494" w:author="Jens-Rainer Ohm" w:date="2023-04-22T11:18:00Z">
              <w:r w:rsidRPr="0050193C">
                <w:rPr>
                  <w:lang w:val="en-GB" w:eastAsia="de-DE"/>
                </w:rPr>
                <w:t>-14,78 %</w:t>
              </w:r>
            </w:ins>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ins w:id="1495" w:author="Jens-Rainer Ohm" w:date="2023-04-22T11:18:00Z"/>
                <w:lang w:val="en-GB" w:eastAsia="de-DE"/>
              </w:rPr>
            </w:pPr>
            <w:ins w:id="1496" w:author="Jens-Rainer Ohm" w:date="2023-04-22T11:18:00Z">
              <w:r w:rsidRPr="0050193C">
                <w:rPr>
                  <w:lang w:val="en-GB" w:eastAsia="de-DE"/>
                </w:rPr>
                <w:t>-14,81 %</w:t>
              </w:r>
            </w:ins>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ins w:id="1497" w:author="Jens-Rainer Ohm" w:date="2023-04-22T11:18:00Z"/>
                <w:lang w:val="en-GB" w:eastAsia="de-DE"/>
              </w:rPr>
            </w:pPr>
            <w:ins w:id="1498" w:author="Jens-Rainer Ohm" w:date="2023-04-22T11:18:00Z">
              <w:r w:rsidRPr="0050193C">
                <w:rPr>
                  <w:lang w:val="en-GB" w:eastAsia="de-DE"/>
                </w:rPr>
                <w:t>-3,09 %</w:t>
              </w:r>
            </w:ins>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ins w:id="1499" w:author="Jens-Rainer Ohm" w:date="2023-04-22T11:18:00Z"/>
                <w:lang w:val="en-GB" w:eastAsia="de-DE"/>
              </w:rPr>
            </w:pPr>
            <w:ins w:id="1500" w:author="Jens-Rainer Ohm" w:date="2023-04-22T11:18:00Z">
              <w:r w:rsidRPr="0050193C">
                <w:rPr>
                  <w:lang w:val="en-GB" w:eastAsia="de-DE"/>
                </w:rPr>
                <w:t>-12,29 %</w:t>
              </w:r>
            </w:ins>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ins w:id="1501" w:author="Jens-Rainer Ohm" w:date="2023-04-22T11:18:00Z"/>
                <w:lang w:val="en-GB" w:eastAsia="de-DE"/>
              </w:rPr>
            </w:pPr>
            <w:ins w:id="1502" w:author="Jens-Rainer Ohm" w:date="2023-04-22T11:18:00Z">
              <w:r w:rsidRPr="0050193C">
                <w:rPr>
                  <w:lang w:val="en-GB" w:eastAsia="de-DE"/>
                </w:rPr>
                <w:t>-10,25 %</w:t>
              </w:r>
            </w:ins>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ins w:id="1503" w:author="Jens-Rainer Ohm" w:date="2023-04-22T11:18:00Z"/>
                <w:lang w:val="en-GB" w:eastAsia="de-DE"/>
              </w:rPr>
            </w:pPr>
            <w:ins w:id="1504" w:author="Jens-Rainer Ohm" w:date="2023-04-22T11:18:00Z">
              <w:r w:rsidRPr="0050193C">
                <w:rPr>
                  <w:lang w:val="en-GB" w:eastAsia="de-DE"/>
                </w:rPr>
                <w:t>155 %</w:t>
              </w:r>
            </w:ins>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ins w:id="1505" w:author="Jens-Rainer Ohm" w:date="2023-04-22T11:18:00Z"/>
                <w:lang w:val="en-GB" w:eastAsia="de-DE"/>
              </w:rPr>
            </w:pPr>
            <w:ins w:id="1506" w:author="Jens-Rainer Ohm" w:date="2023-04-22T11:18:00Z">
              <w:r w:rsidRPr="0050193C">
                <w:rPr>
                  <w:lang w:val="en-GB" w:eastAsia="de-DE"/>
                </w:rPr>
                <w:t>85752 %</w:t>
              </w:r>
            </w:ins>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ins w:id="1507" w:author="Jens-Rainer Ohm" w:date="2023-04-22T11:18:00Z"/>
                <w:lang w:val="en-GB" w:eastAsia="de-DE"/>
              </w:rPr>
            </w:pPr>
            <w:ins w:id="1508" w:author="Jens-Rainer Ohm" w:date="2023-04-22T11:18:00Z">
              <w:r w:rsidRPr="0050193C">
                <w:rPr>
                  <w:lang w:val="en-GB" w:eastAsia="de-DE"/>
                </w:rPr>
                <w:t>99 %</w:t>
              </w:r>
            </w:ins>
          </w:p>
        </w:tc>
      </w:tr>
      <w:tr w:rsidR="0050193C" w:rsidRPr="0050193C" w14:paraId="7B6449A6" w14:textId="77777777" w:rsidTr="005D3B29">
        <w:trPr>
          <w:trHeight w:val="255"/>
          <w:ins w:id="1509" w:author="Jens-Rainer Ohm" w:date="2023-04-22T11:18:00Z"/>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ins w:id="1510" w:author="Jens-Rainer Ohm" w:date="2023-04-22T11:18:00Z"/>
                <w:lang w:val="en-GB" w:eastAsia="de-DE"/>
              </w:rPr>
            </w:pPr>
            <w:ins w:id="1511" w:author="Jens-Rainer Ohm" w:date="2023-04-22T11:18:00Z">
              <w:r w:rsidRPr="0050193C">
                <w:rPr>
                  <w:lang w:val="en-GB" w:eastAsia="de-DE"/>
                </w:rPr>
                <w:t>Class F</w:t>
              </w:r>
            </w:ins>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ins w:id="1512" w:author="Jens-Rainer Ohm" w:date="2023-04-22T11:18:00Z"/>
                <w:lang w:val="en-GB" w:eastAsia="de-DE"/>
              </w:rPr>
            </w:pPr>
            <w:ins w:id="1513" w:author="Jens-Rainer Ohm" w:date="2023-04-22T11:18:00Z">
              <w:r w:rsidRPr="0050193C">
                <w:rPr>
                  <w:lang w:val="en-GB" w:eastAsia="de-DE"/>
                </w:rPr>
                <w:t>-2,07 %</w:t>
              </w:r>
            </w:ins>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ins w:id="1514" w:author="Jens-Rainer Ohm" w:date="2023-04-22T11:18:00Z"/>
                <w:lang w:val="en-GB" w:eastAsia="de-DE"/>
              </w:rPr>
            </w:pPr>
            <w:ins w:id="1515" w:author="Jens-Rainer Ohm" w:date="2023-04-22T11:18:00Z">
              <w:r w:rsidRPr="0050193C">
                <w:rPr>
                  <w:lang w:val="en-GB" w:eastAsia="de-DE"/>
                </w:rPr>
                <w:t>-9,75 %</w:t>
              </w:r>
            </w:ins>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ins w:id="1516" w:author="Jens-Rainer Ohm" w:date="2023-04-22T11:18:00Z"/>
                <w:lang w:val="en-GB" w:eastAsia="de-DE"/>
              </w:rPr>
            </w:pPr>
            <w:ins w:id="1517" w:author="Jens-Rainer Ohm" w:date="2023-04-22T11:18:00Z">
              <w:r w:rsidRPr="0050193C">
                <w:rPr>
                  <w:lang w:val="en-GB" w:eastAsia="de-DE"/>
                </w:rPr>
                <w:t>-7,65 %</w:t>
              </w:r>
            </w:ins>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ins w:id="1518" w:author="Jens-Rainer Ohm" w:date="2023-04-22T11:18:00Z"/>
                <w:lang w:val="en-GB" w:eastAsia="de-DE"/>
              </w:rPr>
            </w:pPr>
            <w:ins w:id="1519" w:author="Jens-Rainer Ohm" w:date="2023-04-22T11:18:00Z">
              <w:r w:rsidRPr="0050193C">
                <w:rPr>
                  <w:lang w:val="en-GB" w:eastAsia="de-DE"/>
                </w:rPr>
                <w:t>-1,46 %</w:t>
              </w:r>
            </w:ins>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ins w:id="1520" w:author="Jens-Rainer Ohm" w:date="2023-04-22T11:18:00Z"/>
                <w:lang w:val="en-GB" w:eastAsia="de-DE"/>
              </w:rPr>
            </w:pPr>
            <w:ins w:id="1521" w:author="Jens-Rainer Ohm" w:date="2023-04-22T11:18:00Z">
              <w:r w:rsidRPr="0050193C">
                <w:rPr>
                  <w:lang w:val="en-GB" w:eastAsia="de-DE"/>
                </w:rPr>
                <w:t>-10,10 %</w:t>
              </w:r>
            </w:ins>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ins w:id="1522" w:author="Jens-Rainer Ohm" w:date="2023-04-22T11:18:00Z"/>
                <w:lang w:val="en-GB" w:eastAsia="de-DE"/>
              </w:rPr>
            </w:pPr>
            <w:ins w:id="1523" w:author="Jens-Rainer Ohm" w:date="2023-04-22T11:18:00Z">
              <w:r w:rsidRPr="0050193C">
                <w:rPr>
                  <w:lang w:val="en-GB" w:eastAsia="de-DE"/>
                </w:rPr>
                <w:t>-8,68 %</w:t>
              </w:r>
            </w:ins>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ins w:id="1524" w:author="Jens-Rainer Ohm" w:date="2023-04-22T11:18:00Z"/>
                <w:lang w:val="en-GB" w:eastAsia="de-DE"/>
              </w:rPr>
            </w:pPr>
            <w:ins w:id="1525" w:author="Jens-Rainer Ohm" w:date="2023-04-22T11:18:00Z">
              <w:r w:rsidRPr="0050193C">
                <w:rPr>
                  <w:lang w:val="en-GB" w:eastAsia="de-DE"/>
                </w:rPr>
                <w:t>755 %</w:t>
              </w:r>
            </w:ins>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ins w:id="1526" w:author="Jens-Rainer Ohm" w:date="2023-04-22T11:18:00Z"/>
                <w:lang w:val="en-GB" w:eastAsia="de-DE"/>
              </w:rPr>
            </w:pPr>
            <w:ins w:id="1527" w:author="Jens-Rainer Ohm" w:date="2023-04-22T11:18:00Z">
              <w:r w:rsidRPr="0050193C">
                <w:rPr>
                  <w:lang w:val="en-GB" w:eastAsia="de-DE"/>
                </w:rPr>
                <w:t>51046 %</w:t>
              </w:r>
            </w:ins>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ins w:id="1528" w:author="Jens-Rainer Ohm" w:date="2023-04-22T11:18:00Z"/>
                <w:lang w:val="en-GB" w:eastAsia="de-DE"/>
              </w:rPr>
            </w:pPr>
            <w:ins w:id="1529" w:author="Jens-Rainer Ohm" w:date="2023-04-22T11:18:00Z">
              <w:r w:rsidRPr="0050193C">
                <w:rPr>
                  <w:lang w:val="en-GB" w:eastAsia="de-DE"/>
                </w:rPr>
                <w:t>99 %</w:t>
              </w:r>
            </w:ins>
          </w:p>
        </w:tc>
      </w:tr>
      <w:tr w:rsidR="0050193C" w:rsidRPr="0050193C" w14:paraId="4B6D1099" w14:textId="77777777" w:rsidTr="005D3B29">
        <w:trPr>
          <w:trHeight w:val="255"/>
          <w:ins w:id="1530" w:author="Jens-Rainer Ohm" w:date="2023-04-22T11:18:00Z"/>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ins w:id="1531" w:author="Jens-Rainer Ohm" w:date="2023-04-22T11:18:00Z"/>
                <w:lang w:val="en-GB" w:eastAsia="de-DE"/>
              </w:rPr>
            </w:pPr>
            <w:ins w:id="1532" w:author="Jens-Rainer Ohm" w:date="2023-04-22T11:18:00Z">
              <w:r w:rsidRPr="0050193C">
                <w:rPr>
                  <w:lang w:val="en-GB" w:eastAsia="de-DE"/>
                </w:rPr>
                <w:t>Class H</w:t>
              </w:r>
            </w:ins>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ins w:id="1533" w:author="Jens-Rainer Ohm" w:date="2023-04-22T11:18:00Z"/>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ins w:id="1534" w:author="Jens-Rainer Ohm" w:date="2023-04-22T11:18:00Z"/>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ins w:id="1535" w:author="Jens-Rainer Ohm" w:date="2023-04-22T11:18:00Z"/>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ins w:id="1536" w:author="Jens-Rainer Ohm" w:date="2023-04-22T11:18:00Z"/>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ins w:id="1537" w:author="Jens-Rainer Ohm" w:date="2023-04-22T11:18:00Z"/>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ins w:id="1538" w:author="Jens-Rainer Ohm" w:date="2023-04-22T11:18:00Z"/>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ins w:id="1539" w:author="Jens-Rainer Ohm" w:date="2023-04-22T11:18:00Z"/>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ins w:id="1540" w:author="Jens-Rainer Ohm" w:date="2023-04-22T11:18:00Z"/>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ins w:id="1541" w:author="Jens-Rainer Ohm" w:date="2023-04-22T11:18:00Z"/>
                <w:lang w:val="en-GB" w:eastAsia="de-DE"/>
              </w:rPr>
            </w:pPr>
          </w:p>
        </w:tc>
      </w:tr>
    </w:tbl>
    <w:p w14:paraId="3222AC1A" w14:textId="77777777" w:rsidR="0050193C" w:rsidRPr="0050193C" w:rsidRDefault="0050193C" w:rsidP="0050193C">
      <w:pPr>
        <w:rPr>
          <w:ins w:id="1542" w:author="Jens-Rainer Ohm" w:date="2023-04-22T11:18:00Z"/>
          <w:lang w:val="en-CA" w:eastAsia="de-DE"/>
        </w:rPr>
      </w:pPr>
    </w:p>
    <w:p w14:paraId="5F12C3B7" w14:textId="6942131A" w:rsidR="00E07FDD" w:rsidRDefault="0050193C" w:rsidP="00E07FDD">
      <w:pPr>
        <w:rPr>
          <w:ins w:id="1543" w:author="Jens-Rainer Ohm" w:date="2023-04-22T11:21:00Z"/>
          <w:lang w:val="en-CA" w:eastAsia="de-DE"/>
        </w:rPr>
      </w:pPr>
      <w:ins w:id="1544" w:author="Jens-Rainer Ohm" w:date="2023-04-22T11:20:00Z">
        <w:r>
          <w:rPr>
            <w:lang w:val="en-CA" w:eastAsia="de-DE"/>
          </w:rPr>
          <w:t xml:space="preserve">It was pointed out </w:t>
        </w:r>
      </w:ins>
      <w:ins w:id="1545" w:author="Jens-Rainer Ohm" w:date="2023-04-22T11:21:00Z">
        <w:r>
          <w:rPr>
            <w:lang w:val="en-CA" w:eastAsia="de-DE"/>
          </w:rPr>
          <w:t xml:space="preserve">that quantization of the </w:t>
        </w:r>
        <w:proofErr w:type="spellStart"/>
        <w:r>
          <w:rPr>
            <w:lang w:val="en-CA" w:eastAsia="de-DE"/>
          </w:rPr>
          <w:t>softmax</w:t>
        </w:r>
        <w:proofErr w:type="spellEnd"/>
        <w:r>
          <w:rPr>
            <w:lang w:val="en-CA" w:eastAsia="de-DE"/>
          </w:rPr>
          <w:t xml:space="preserve"> operation would be necessary.</w:t>
        </w:r>
      </w:ins>
    </w:p>
    <w:p w14:paraId="26E3C3E2" w14:textId="32247974" w:rsidR="0050193C" w:rsidRDefault="0050193C" w:rsidP="00E07FDD">
      <w:pPr>
        <w:rPr>
          <w:ins w:id="1546" w:author="Jens-Rainer Ohm" w:date="2023-04-22T11:23:00Z"/>
          <w:lang w:val="en-CA" w:eastAsia="de-DE"/>
        </w:rPr>
      </w:pPr>
      <w:ins w:id="1547" w:author="Jens-Rainer Ohm" w:date="2023-04-22T11:21:00Z">
        <w:r>
          <w:rPr>
            <w:lang w:val="en-CA" w:eastAsia="de-DE"/>
          </w:rPr>
          <w:lastRenderedPageBreak/>
          <w:t>Complexity/perfo</w:t>
        </w:r>
      </w:ins>
      <w:ins w:id="1548" w:author="Jens-Rainer Ohm" w:date="2023-04-22T11:22:00Z">
        <w:r>
          <w:rPr>
            <w:lang w:val="en-CA" w:eastAsia="de-DE"/>
          </w:rPr>
          <w:t xml:space="preserve">rmance-wise, this would be somewhat between </w:t>
        </w:r>
      </w:ins>
      <w:ins w:id="1549" w:author="Jens-Rainer Ohm" w:date="2023-04-22T11:26:00Z">
        <w:r w:rsidR="00EB49F1">
          <w:rPr>
            <w:lang w:val="en-CA" w:eastAsia="de-DE"/>
          </w:rPr>
          <w:t>the</w:t>
        </w:r>
      </w:ins>
      <w:ins w:id="1550" w:author="Jens-Rainer Ohm" w:date="2023-04-22T11:22:00Z">
        <w:r>
          <w:rPr>
            <w:lang w:val="en-CA" w:eastAsia="de-DE"/>
          </w:rPr>
          <w:t xml:space="preserve"> “low” and “high” </w:t>
        </w:r>
      </w:ins>
      <w:ins w:id="1551" w:author="Jens-Rainer Ohm" w:date="2023-04-22T11:26:00Z">
        <w:r w:rsidR="00EB49F1">
          <w:rPr>
            <w:lang w:val="en-CA" w:eastAsia="de-DE"/>
          </w:rPr>
          <w:t xml:space="preserve">architecture </w:t>
        </w:r>
      </w:ins>
      <w:ins w:id="1552" w:author="Jens-Rainer Ohm" w:date="2023-04-22T11:22:00Z">
        <w:r>
          <w:rPr>
            <w:lang w:val="en-CA" w:eastAsia="de-DE"/>
          </w:rPr>
          <w:t>configuration</w:t>
        </w:r>
      </w:ins>
      <w:ins w:id="1553" w:author="Jens-Rainer Ohm" w:date="2023-04-22T11:26:00Z">
        <w:r w:rsidR="00EB49F1">
          <w:rPr>
            <w:lang w:val="en-CA" w:eastAsia="de-DE"/>
          </w:rPr>
          <w:t>s that are intended to be defined</w:t>
        </w:r>
      </w:ins>
      <w:ins w:id="1554" w:author="Jens-Rainer Ohm" w:date="2023-04-22T11:22:00Z">
        <w:r>
          <w:rPr>
            <w:lang w:val="en-CA" w:eastAsia="de-DE"/>
          </w:rPr>
          <w:t>.</w:t>
        </w:r>
      </w:ins>
    </w:p>
    <w:p w14:paraId="2A60D2F9" w14:textId="7B57D091" w:rsidR="0050193C" w:rsidRDefault="0050193C" w:rsidP="00E07FDD">
      <w:pPr>
        <w:rPr>
          <w:ins w:id="1555" w:author="Jens-Rainer Ohm" w:date="2023-04-22T11:23:00Z"/>
          <w:lang w:val="en-CA" w:eastAsia="de-DE"/>
        </w:rPr>
      </w:pPr>
      <w:ins w:id="1556" w:author="Jens-Rainer Ohm" w:date="2023-04-22T11:24:00Z">
        <w:r>
          <w:rPr>
            <w:lang w:val="en-CA" w:eastAsia="de-DE"/>
          </w:rPr>
          <w:t xml:space="preserve">Interest is expressed to </w:t>
        </w:r>
      </w:ins>
      <w:ins w:id="1557" w:author="Jens-Rainer Ohm" w:date="2023-04-22T11:25:00Z">
        <w:r>
          <w:rPr>
            <w:lang w:val="en-CA" w:eastAsia="de-DE"/>
          </w:rPr>
          <w:t>study</w:t>
        </w:r>
      </w:ins>
      <w:ins w:id="1558" w:author="Jens-Rainer Ohm" w:date="2023-04-22T11:24:00Z">
        <w:r>
          <w:rPr>
            <w:lang w:val="en-CA" w:eastAsia="de-DE"/>
          </w:rPr>
          <w:t xml:space="preserve"> the multi-scale aspect </w:t>
        </w:r>
      </w:ins>
      <w:ins w:id="1559" w:author="Jens-Rainer Ohm" w:date="2023-04-22T11:25:00Z">
        <w:r>
          <w:rPr>
            <w:lang w:val="en-CA" w:eastAsia="de-DE"/>
          </w:rPr>
          <w:t xml:space="preserve">further, </w:t>
        </w:r>
        <w:r w:rsidR="00EB49F1">
          <w:rPr>
            <w:lang w:val="en-CA" w:eastAsia="de-DE"/>
          </w:rPr>
          <w:t>also in context of other ar</w:t>
        </w:r>
      </w:ins>
      <w:ins w:id="1560" w:author="Jens-Rainer Ohm" w:date="2023-04-22T11:26:00Z">
        <w:r w:rsidR="00EB49F1">
          <w:rPr>
            <w:lang w:val="en-CA" w:eastAsia="de-DE"/>
          </w:rPr>
          <w:t xml:space="preserve">chitectures, </w:t>
        </w:r>
      </w:ins>
      <w:ins w:id="1561" w:author="Jens-Rainer Ohm" w:date="2023-04-22T11:25:00Z">
        <w:r>
          <w:rPr>
            <w:lang w:val="en-CA" w:eastAsia="de-DE"/>
          </w:rPr>
          <w:t xml:space="preserve">but </w:t>
        </w:r>
      </w:ins>
      <w:ins w:id="1562" w:author="Jens-Rainer Ohm" w:date="2023-04-22T11:26:00Z">
        <w:r w:rsidR="00EB49F1">
          <w:rPr>
            <w:lang w:val="en-CA" w:eastAsia="de-DE"/>
          </w:rPr>
          <w:t>would</w:t>
        </w:r>
      </w:ins>
      <w:ins w:id="1563" w:author="Jens-Rainer Ohm" w:date="2023-04-22T11:25:00Z">
        <w:r>
          <w:rPr>
            <w:lang w:val="en-CA" w:eastAsia="de-DE"/>
          </w:rPr>
          <w:t xml:space="preserve"> be premature for the </w:t>
        </w:r>
        <w:r w:rsidR="00EB49F1">
          <w:rPr>
            <w:lang w:val="en-CA" w:eastAsia="de-DE"/>
          </w:rPr>
          <w:t xml:space="preserve">EE after the current </w:t>
        </w:r>
      </w:ins>
      <w:ins w:id="1564" w:author="Jens-Rainer Ohm" w:date="2023-04-22T11:26:00Z">
        <w:r w:rsidR="00EB49F1">
          <w:rPr>
            <w:lang w:val="en-CA" w:eastAsia="de-DE"/>
          </w:rPr>
          <w:t>meeting.</w:t>
        </w:r>
      </w:ins>
    </w:p>
    <w:p w14:paraId="59F9032E" w14:textId="77777777" w:rsidR="0050193C" w:rsidRPr="00E07FDD" w:rsidRDefault="0050193C" w:rsidP="00E07FDD">
      <w:pPr>
        <w:rPr>
          <w:lang w:val="en-CA" w:eastAsia="de-DE"/>
        </w:rPr>
      </w:pPr>
    </w:p>
    <w:p w14:paraId="70633DDD" w14:textId="39A76E39" w:rsidR="00E07FDD" w:rsidRDefault="00B652B7" w:rsidP="00E07FDD">
      <w:pPr>
        <w:pStyle w:val="berschrift9"/>
        <w:rPr>
          <w:sz w:val="24"/>
          <w:lang w:val="en-CA" w:eastAsia="de-DE"/>
        </w:rPr>
      </w:pPr>
      <w:hyperlink r:id="rId501"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ins w:id="1565" w:author="Jens-Rainer Ohm" w:date="2023-04-22T11:28:00Z"/>
          <w:szCs w:val="22"/>
          <w:lang w:val="en-CA"/>
        </w:rPr>
      </w:pPr>
      <w:ins w:id="1566" w:author="Jens-Rainer Ohm" w:date="2023-04-22T11:28:00Z">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ins>
    </w:p>
    <w:p w14:paraId="3C8AA999" w14:textId="6AF28C16" w:rsidR="0015030E" w:rsidRDefault="0015030E" w:rsidP="00E07FDD">
      <w:pPr>
        <w:rPr>
          <w:ins w:id="1567" w:author="Jens-Rainer Ohm" w:date="2023-04-22T11:51:00Z"/>
          <w:lang w:val="en-CA" w:eastAsia="de-DE"/>
        </w:rPr>
      </w:pPr>
      <w:ins w:id="1568" w:author="Jens-Rainer Ohm" w:date="2023-04-22T11:51:00Z">
        <w:r>
          <w:rPr>
            <w:lang w:val="en-CA" w:eastAsia="de-DE"/>
          </w:rPr>
          <w:t>Comments:</w:t>
        </w:r>
      </w:ins>
    </w:p>
    <w:p w14:paraId="673C603D" w14:textId="7A9EE380" w:rsidR="00E07FDD" w:rsidRDefault="00A53D61" w:rsidP="00E07FDD">
      <w:pPr>
        <w:rPr>
          <w:ins w:id="1569" w:author="Jens-Rainer Ohm" w:date="2023-04-22T11:41:00Z"/>
          <w:lang w:val="en-CA" w:eastAsia="de-DE"/>
        </w:rPr>
      </w:pPr>
      <w:ins w:id="1570" w:author="Jens-Rainer Ohm" w:date="2023-04-22T11:36:00Z">
        <w:r>
          <w:rPr>
            <w:lang w:val="en-CA" w:eastAsia="de-DE"/>
          </w:rPr>
          <w:t xml:space="preserve">It was recommended to give </w:t>
        </w:r>
      </w:ins>
      <w:ins w:id="1571" w:author="Jens-Rainer Ohm" w:date="2023-04-22T11:37:00Z">
        <w:r>
          <w:rPr>
            <w:lang w:val="en-CA" w:eastAsia="de-DE"/>
          </w:rPr>
          <w:t xml:space="preserve">more </w:t>
        </w:r>
      </w:ins>
      <w:ins w:id="1572" w:author="Jens-Rainer Ohm" w:date="2023-04-22T11:36:00Z">
        <w:r>
          <w:rPr>
            <w:lang w:val="en-CA" w:eastAsia="de-DE"/>
          </w:rPr>
          <w:t>exampl</w:t>
        </w:r>
      </w:ins>
      <w:ins w:id="1573" w:author="Jens-Rainer Ohm" w:date="2023-04-22T11:37:00Z">
        <w:r>
          <w:rPr>
            <w:lang w:val="en-CA" w:eastAsia="de-DE"/>
          </w:rPr>
          <w:t>es for providing dumper, training scrip</w:t>
        </w:r>
      </w:ins>
      <w:ins w:id="1574" w:author="Jens-Rainer Ohm" w:date="2023-04-22T11:38:00Z">
        <w:r>
          <w:rPr>
            <w:lang w:val="en-CA" w:eastAsia="de-DE"/>
          </w:rPr>
          <w:t xml:space="preserve">ts, etc. It was also suggested to avoid usage of full data </w:t>
        </w:r>
        <w:proofErr w:type="spellStart"/>
        <w:r>
          <w:rPr>
            <w:lang w:val="en-CA" w:eastAsia="de-DE"/>
          </w:rPr>
          <w:t>pathes</w:t>
        </w:r>
        <w:proofErr w:type="spellEnd"/>
        <w:r>
          <w:rPr>
            <w:lang w:val="en-CA" w:eastAsia="de-DE"/>
          </w:rPr>
          <w:t xml:space="preserve"> in the command line.</w:t>
        </w:r>
      </w:ins>
    </w:p>
    <w:p w14:paraId="2E428FB5" w14:textId="3C8EB6FA" w:rsidR="00A53D61" w:rsidRDefault="00A53D61" w:rsidP="00E07FDD">
      <w:pPr>
        <w:rPr>
          <w:ins w:id="1575" w:author="Jens-Rainer Ohm" w:date="2023-04-22T11:42:00Z"/>
          <w:lang w:val="en-CA" w:eastAsia="de-DE"/>
        </w:rPr>
      </w:pPr>
      <w:ins w:id="1576" w:author="Jens-Rainer Ohm" w:date="2023-04-22T11:41:00Z">
        <w:r>
          <w:rPr>
            <w:lang w:val="en-CA" w:eastAsia="de-DE"/>
          </w:rPr>
          <w:t>It was suggested to point to the SADL guidelines</w:t>
        </w:r>
      </w:ins>
      <w:ins w:id="1577" w:author="Jens-Rainer Ohm" w:date="2023-04-22T11:42:00Z">
        <w:r>
          <w:rPr>
            <w:lang w:val="en-CA" w:eastAsia="de-DE"/>
          </w:rPr>
          <w:t xml:space="preserve"> that come with the SADL package rather than W0181.</w:t>
        </w:r>
      </w:ins>
    </w:p>
    <w:p w14:paraId="376650B9" w14:textId="0E684CB7" w:rsidR="00A53D61" w:rsidRDefault="00A53D61" w:rsidP="00E07FDD">
      <w:pPr>
        <w:rPr>
          <w:ins w:id="1578" w:author="Jens-Rainer Ohm" w:date="2023-04-22T11:43:00Z"/>
          <w:lang w:val="en-CA" w:eastAsia="de-DE"/>
        </w:rPr>
      </w:pPr>
      <w:ins w:id="1579" w:author="Jens-Rainer Ohm" w:date="2023-04-22T11:43:00Z">
        <w:r>
          <w:rPr>
            <w:lang w:val="en-CA" w:eastAsia="de-DE"/>
          </w:rPr>
          <w:t>It was requested to make such improvements and upload as a new version of JVET-AD0111.</w:t>
        </w:r>
      </w:ins>
    </w:p>
    <w:p w14:paraId="4A0E6F55" w14:textId="69F31A15" w:rsidR="00A53D61" w:rsidRPr="00E07FDD" w:rsidRDefault="00A53D61" w:rsidP="00E07FDD">
      <w:pPr>
        <w:rPr>
          <w:lang w:val="en-CA" w:eastAsia="de-DE"/>
        </w:rPr>
      </w:pPr>
      <w:ins w:id="1580" w:author="Jens-Rainer Ohm" w:date="2023-04-22T11:44:00Z">
        <w:r w:rsidRPr="00A53D61">
          <w:rPr>
            <w:highlight w:val="yellow"/>
            <w:lang w:val="en-CA" w:eastAsia="de-DE"/>
            <w:rPrChange w:id="1581" w:author="Jens-Rainer Ohm" w:date="2023-04-22T11:44:00Z">
              <w:rPr>
                <w:lang w:val="en-CA" w:eastAsia="de-DE"/>
              </w:rPr>
            </w:rPrChange>
          </w:rPr>
          <w:t>It was agreed</w:t>
        </w:r>
        <w:r>
          <w:rPr>
            <w:lang w:val="en-CA" w:eastAsia="de-DE"/>
          </w:rPr>
          <w:t xml:space="preserve"> t</w:t>
        </w:r>
      </w:ins>
      <w:ins w:id="1582" w:author="Jens-Rainer Ohm" w:date="2023-04-22T11:42:00Z">
        <w:r>
          <w:rPr>
            <w:lang w:val="en-CA" w:eastAsia="de-DE"/>
          </w:rPr>
          <w:t>o be converted in</w:t>
        </w:r>
      </w:ins>
      <w:ins w:id="1583" w:author="Jens-Rainer Ohm" w:date="2023-04-22T11:43:00Z">
        <w:r>
          <w:rPr>
            <w:lang w:val="en-CA" w:eastAsia="de-DE"/>
          </w:rPr>
          <w:t>to an output document</w:t>
        </w:r>
      </w:ins>
      <w:ins w:id="1584" w:author="Jens-Rainer Ohm" w:date="2023-04-22T11:46:00Z">
        <w:r w:rsidR="0015030E">
          <w:rPr>
            <w:lang w:val="en-CA" w:eastAsia="de-DE"/>
          </w:rPr>
          <w:t xml:space="preserve"> (could be JVET-AD2007)</w:t>
        </w:r>
      </w:ins>
    </w:p>
    <w:p w14:paraId="2CD7D885" w14:textId="77777777" w:rsidR="00776BBC" w:rsidRDefault="00B652B7" w:rsidP="00776BBC">
      <w:pPr>
        <w:pStyle w:val="berschrift9"/>
        <w:rPr>
          <w:sz w:val="24"/>
          <w:lang w:val="en-CA" w:eastAsia="de-DE"/>
        </w:rPr>
      </w:pPr>
      <w:hyperlink r:id="rId502"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ins w:id="1585" w:author="Jens-Rainer Ohm" w:date="2023-04-22T11:49:00Z"/>
          <w:szCs w:val="22"/>
          <w:lang w:val="en-GB"/>
        </w:rPr>
      </w:pPr>
      <w:ins w:id="1586" w:author="Jens-Rainer Ohm" w:date="2023-04-22T11:49:00Z">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ins>
    </w:p>
    <w:p w14:paraId="26368587" w14:textId="75F51576" w:rsidR="0015030E" w:rsidRDefault="0015030E" w:rsidP="0015030E">
      <w:pPr>
        <w:rPr>
          <w:ins w:id="1587" w:author="Jens-Rainer Ohm" w:date="2023-04-22T11:55:00Z"/>
          <w:lang w:val="en-CA"/>
        </w:rPr>
      </w:pPr>
      <w:ins w:id="1588" w:author="Jens-Rainer Ohm" w:date="2023-04-22T11:51:00Z">
        <w:r>
          <w:rPr>
            <w:lang w:val="en-CA"/>
          </w:rPr>
          <w:t>It is proposed to u</w:t>
        </w:r>
      </w:ins>
      <w:ins w:id="1589" w:author="Jens-Rainer Ohm" w:date="2023-04-22T11:50:00Z">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ins>
    </w:p>
    <w:p w14:paraId="5645383E" w14:textId="012E3A9B" w:rsidR="0015030E" w:rsidRDefault="0015030E" w:rsidP="0015030E">
      <w:pPr>
        <w:rPr>
          <w:ins w:id="1590" w:author="Jens-Rainer Ohm" w:date="2023-04-22T11:56:00Z"/>
          <w:lang w:val="en-CA"/>
        </w:rPr>
      </w:pPr>
      <w:ins w:id="1591" w:author="Jens-Rainer Ohm" w:date="2023-04-22T11:55:00Z">
        <w:r>
          <w:rPr>
            <w:lang w:val="en-CA"/>
          </w:rPr>
          <w:t xml:space="preserve">Updates </w:t>
        </w:r>
        <w:r w:rsidR="007671A1">
          <w:rPr>
            <w:lang w:val="en-CA"/>
          </w:rPr>
          <w:t>to the implementation of the SEI messages acco</w:t>
        </w:r>
      </w:ins>
      <w:ins w:id="1592" w:author="Jens-Rainer Ohm" w:date="2023-04-22T11:56:00Z">
        <w:r w:rsidR="007671A1">
          <w:rPr>
            <w:lang w:val="en-CA"/>
          </w:rPr>
          <w:t>rding to latest state (more changes could occur at current meeting).</w:t>
        </w:r>
      </w:ins>
    </w:p>
    <w:p w14:paraId="658B02B4" w14:textId="6A76D604" w:rsidR="007671A1" w:rsidRDefault="007671A1" w:rsidP="0015030E">
      <w:pPr>
        <w:rPr>
          <w:ins w:id="1593" w:author="Jens-Rainer Ohm" w:date="2023-04-22T11:59:00Z"/>
          <w:lang w:val="en-CA"/>
        </w:rPr>
      </w:pPr>
      <w:ins w:id="1594" w:author="Jens-Rainer Ohm" w:date="2023-04-22T11:56:00Z">
        <w:r>
          <w:rPr>
            <w:lang w:val="en-CA"/>
          </w:rPr>
          <w:t xml:space="preserve">Model of filter was not changed – improvements due to further encoder optimization, and </w:t>
        </w:r>
      </w:ins>
      <w:ins w:id="1595" w:author="Jens-Rainer Ohm" w:date="2023-04-22T11:57:00Z">
        <w:r>
          <w:rPr>
            <w:lang w:val="en-CA"/>
          </w:rPr>
          <w:t>reduction of parameter signalling.</w:t>
        </w:r>
      </w:ins>
    </w:p>
    <w:p w14:paraId="6BFD4B11" w14:textId="659B4AA1" w:rsidR="007671A1" w:rsidRDefault="007671A1" w:rsidP="0015030E">
      <w:pPr>
        <w:rPr>
          <w:ins w:id="1596" w:author="Jens-Rainer Ohm" w:date="2023-04-22T12:03:00Z"/>
          <w:lang w:val="en-CA"/>
        </w:rPr>
      </w:pPr>
      <w:ins w:id="1597" w:author="Jens-Rainer Ohm" w:date="2023-04-22T11:59:00Z">
        <w:r>
          <w:rPr>
            <w:lang w:val="en-CA"/>
          </w:rPr>
          <w:t>Training of models is not included in encoding time</w:t>
        </w:r>
      </w:ins>
    </w:p>
    <w:p w14:paraId="118AFBCD" w14:textId="63E5D56F" w:rsidR="007671A1" w:rsidRPr="00696C1C" w:rsidRDefault="007671A1" w:rsidP="0015030E">
      <w:pPr>
        <w:rPr>
          <w:ins w:id="1598" w:author="Jens-Rainer Ohm" w:date="2023-04-22T11:50:00Z"/>
          <w:lang w:val="en-CA"/>
        </w:rPr>
      </w:pPr>
      <w:ins w:id="1599" w:author="Jens-Rainer Ohm" w:date="2023-04-22T12:03:00Z">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w:t>
        </w:r>
      </w:ins>
      <w:ins w:id="1600" w:author="Jens-Rainer Ohm" w:date="2023-04-22T12:04:00Z">
        <w:r>
          <w:rPr>
            <w:lang w:val="en-CA"/>
          </w:rPr>
          <w:t xml:space="preserve">previous loop filter </w:t>
        </w:r>
        <w:proofErr w:type="gramStart"/>
        <w:r>
          <w:rPr>
            <w:lang w:val="en-CA"/>
          </w:rPr>
          <w:t>architecture</w:t>
        </w:r>
        <w:proofErr w:type="gramEnd"/>
        <w:r>
          <w:rPr>
            <w:lang w:val="en-CA"/>
          </w:rPr>
          <w:t xml:space="preserve"> from Qualcomm which was furthe</w:t>
        </w:r>
      </w:ins>
      <w:ins w:id="1601" w:author="Jens-Rainer Ohm" w:date="2023-04-22T12:05:00Z">
        <w:r>
          <w:rPr>
            <w:lang w:val="en-CA"/>
          </w:rPr>
          <w:t xml:space="preserve">r </w:t>
        </w:r>
      </w:ins>
      <w:ins w:id="1602" w:author="Jens-Rainer Ohm" w:date="2023-04-22T12:06:00Z">
        <w:r w:rsidR="00CB1801">
          <w:rPr>
            <w:lang w:val="en-CA"/>
          </w:rPr>
          <w:t xml:space="preserve">generally </w:t>
        </w:r>
      </w:ins>
      <w:ins w:id="1603" w:author="Jens-Rainer Ohm" w:date="2023-04-22T12:05:00Z">
        <w:r>
          <w:rPr>
            <w:lang w:val="en-CA"/>
          </w:rPr>
          <w:t>fine-tuned (before re-training on sequence level</w:t>
        </w:r>
      </w:ins>
      <w:ins w:id="1604" w:author="Jens-Rainer Ohm" w:date="2023-04-22T12:06:00Z">
        <w:r w:rsidR="00CB1801">
          <w:rPr>
            <w:lang w:val="en-CA"/>
          </w:rPr>
          <w:t>). The Qualcomm</w:t>
        </w:r>
      </w:ins>
      <w:ins w:id="1605" w:author="Jens-Rainer Ohm" w:date="2023-04-22T12:07:00Z">
        <w:r w:rsidR="00CB1801">
          <w:rPr>
            <w:lang w:val="en-CA"/>
          </w:rPr>
          <w:t xml:space="preserve"> model was never cross-checked, but the general fine-tuning (as well as sequence adaptive training) was cro</w:t>
        </w:r>
      </w:ins>
      <w:ins w:id="1606" w:author="Jens-Rainer Ohm" w:date="2023-04-22T12:08:00Z">
        <w:r w:rsidR="00CB1801">
          <w:rPr>
            <w:lang w:val="en-CA"/>
          </w:rPr>
          <w:t>ss-checked by Ericsson</w:t>
        </w:r>
      </w:ins>
      <w:ins w:id="1607" w:author="Jens-Rainer Ohm" w:date="2023-04-22T12:09:00Z">
        <w:r w:rsidR="00CB1801">
          <w:rPr>
            <w:lang w:val="en-CA"/>
          </w:rPr>
          <w:t xml:space="preserve"> in the last meeting</w:t>
        </w:r>
      </w:ins>
      <w:ins w:id="1608" w:author="Jens-Rainer Ohm" w:date="2023-04-22T12:08:00Z">
        <w:r w:rsidR="00CB1801">
          <w:rPr>
            <w:lang w:val="en-CA"/>
          </w:rPr>
          <w:t>.</w:t>
        </w:r>
      </w:ins>
      <w:ins w:id="1609" w:author="Jens-Rainer Ohm" w:date="2023-04-22T12:09:00Z">
        <w:r w:rsidR="00CB1801">
          <w:rPr>
            <w:lang w:val="en-CA"/>
          </w:rPr>
          <w:t xml:space="preserve"> This was agreed to be sufficient as a proof of concept.</w:t>
        </w:r>
      </w:ins>
    </w:p>
    <w:p w14:paraId="172997A8" w14:textId="6E275E1D" w:rsidR="0015030E" w:rsidRDefault="007671A1" w:rsidP="0015030E">
      <w:pPr>
        <w:rPr>
          <w:ins w:id="1610" w:author="Jens-Rainer Ohm" w:date="2023-04-22T12:08:00Z"/>
          <w:szCs w:val="22"/>
          <w:lang w:val="en-CA"/>
        </w:rPr>
      </w:pPr>
      <w:ins w:id="1611" w:author="Jens-Rainer Ohm" w:date="2023-04-22T11:59:00Z">
        <w:r>
          <w:rPr>
            <w:szCs w:val="22"/>
            <w:lang w:val="en-CA"/>
          </w:rPr>
          <w:t>Numbers are c</w:t>
        </w:r>
      </w:ins>
      <w:ins w:id="1612" w:author="Jens-Rainer Ohm" w:date="2023-04-22T11:58:00Z">
        <w:r>
          <w:rPr>
            <w:szCs w:val="22"/>
            <w:lang w:val="en-CA"/>
          </w:rPr>
          <w:t>onfirmed by cross-checker.</w:t>
        </w:r>
      </w:ins>
    </w:p>
    <w:p w14:paraId="77528122" w14:textId="2DDE5C2A" w:rsidR="00CB1801" w:rsidRPr="005B217D" w:rsidRDefault="00CB1801" w:rsidP="0015030E">
      <w:pPr>
        <w:rPr>
          <w:ins w:id="1613" w:author="Jens-Rainer Ohm" w:date="2023-04-22T11:49:00Z"/>
          <w:szCs w:val="22"/>
          <w:lang w:val="en-CA"/>
        </w:rPr>
      </w:pPr>
      <w:proofErr w:type="gramStart"/>
      <w:ins w:id="1614" w:author="Jens-Rainer Ohm" w:date="2023-04-22T12:08:00Z">
        <w:r w:rsidRPr="00CB1801">
          <w:rPr>
            <w:szCs w:val="22"/>
            <w:highlight w:val="yellow"/>
            <w:lang w:val="en-CA"/>
            <w:rPrChange w:id="1615" w:author="Jens-Rainer Ohm" w:date="2023-04-22T12:09:00Z">
              <w:rPr>
                <w:szCs w:val="22"/>
                <w:lang w:val="en-CA"/>
              </w:rPr>
            </w:rPrChange>
          </w:rPr>
          <w:t>Decision(</w:t>
        </w:r>
        <w:proofErr w:type="gramEnd"/>
        <w:r w:rsidRPr="00CB1801">
          <w:rPr>
            <w:szCs w:val="22"/>
            <w:highlight w:val="yellow"/>
            <w:lang w:val="en-CA"/>
            <w:rPrChange w:id="1616" w:author="Jens-Rainer Ohm" w:date="2023-04-22T12:09:00Z">
              <w:rPr>
                <w:szCs w:val="22"/>
                <w:lang w:val="en-CA"/>
              </w:rPr>
            </w:rPrChange>
          </w:rPr>
          <w:t>SW/align/encoder)</w:t>
        </w:r>
        <w:r>
          <w:rPr>
            <w:szCs w:val="22"/>
            <w:lang w:val="en-CA"/>
          </w:rPr>
          <w:t>: Adopt JVET-AD0163</w:t>
        </w:r>
      </w:ins>
    </w:p>
    <w:p w14:paraId="6F9A3A75" w14:textId="47854A76" w:rsidR="00776BBC" w:rsidRDefault="00776BBC" w:rsidP="00776BBC">
      <w:pPr>
        <w:rPr>
          <w:lang w:val="en-CA" w:eastAsia="de-DE"/>
        </w:rPr>
      </w:pPr>
    </w:p>
    <w:p w14:paraId="44B25CAA" w14:textId="77777777" w:rsidR="007738A4" w:rsidRPr="00BD00E7" w:rsidRDefault="00B652B7" w:rsidP="00867233">
      <w:pPr>
        <w:pStyle w:val="berschrift9"/>
        <w:rPr>
          <w:sz w:val="24"/>
          <w:lang w:val="en-CA" w:eastAsia="de-DE"/>
        </w:rPr>
      </w:pPr>
      <w:hyperlink r:id="rId503"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 [miss]</w:t>
      </w:r>
    </w:p>
    <w:p w14:paraId="5F8677E4" w14:textId="77777777" w:rsidR="007738A4" w:rsidRPr="00F6506F" w:rsidRDefault="007738A4" w:rsidP="00776BBC">
      <w:pPr>
        <w:rPr>
          <w:lang w:val="en-CA" w:eastAsia="de-DE"/>
        </w:rPr>
      </w:pPr>
    </w:p>
    <w:p w14:paraId="7D880EC0" w14:textId="1244F4B5" w:rsidR="00C36145" w:rsidRDefault="00B652B7" w:rsidP="00E3213A">
      <w:pPr>
        <w:pStyle w:val="berschrift9"/>
        <w:rPr>
          <w:sz w:val="24"/>
          <w:lang w:val="en-CA" w:eastAsia="de-DE"/>
        </w:rPr>
      </w:pPr>
      <w:hyperlink r:id="rId504"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ins w:id="1617" w:author="Jens-Rainer Ohm" w:date="2023-04-22T12:11:00Z"/>
          <w:lang w:val="en-CA"/>
        </w:rPr>
      </w:pPr>
      <w:ins w:id="1618" w:author="Jens-Rainer Ohm" w:date="2023-04-22T12:11:00Z">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ins>
    </w:p>
    <w:p w14:paraId="7A6C707C" w14:textId="3E96FF67" w:rsidR="00E07FDD" w:rsidRDefault="00CB1801" w:rsidP="00E07FDD">
      <w:pPr>
        <w:rPr>
          <w:ins w:id="1619" w:author="Jens-Rainer Ohm" w:date="2023-04-22T12:16:00Z"/>
          <w:lang w:val="en-CA" w:eastAsia="de-DE"/>
        </w:rPr>
      </w:pPr>
      <w:ins w:id="1620" w:author="Jens-Rainer Ohm" w:date="2023-04-22T12:14:00Z">
        <w:r>
          <w:rPr>
            <w:lang w:val="en-CA" w:eastAsia="de-DE"/>
          </w:rPr>
          <w:t>The new version better supports dynamic ch</w:t>
        </w:r>
      </w:ins>
      <w:ins w:id="1621" w:author="Jens-Rainer Ohm" w:date="2023-04-22T12:15:00Z">
        <w:r>
          <w:rPr>
            <w:lang w:val="en-CA" w:eastAsia="de-DE"/>
          </w:rPr>
          <w:t>anges of networks</w:t>
        </w:r>
        <w:r w:rsidR="00E53F90">
          <w:rPr>
            <w:lang w:val="en-CA" w:eastAsia="de-DE"/>
          </w:rPr>
          <w:t xml:space="preserve">, removes </w:t>
        </w:r>
      </w:ins>
      <w:ins w:id="1622" w:author="Jens-Rainer Ohm" w:date="2023-04-22T12:16:00Z">
        <w:r w:rsidR="00E53F90">
          <w:rPr>
            <w:lang w:val="en-CA" w:eastAsia="de-DE"/>
          </w:rPr>
          <w:t>some constraints on conv2D as required by recent NN implementations, and various other improvements</w:t>
        </w:r>
      </w:ins>
    </w:p>
    <w:p w14:paraId="41D0EF2E" w14:textId="0C3468CE" w:rsidR="00E53F90" w:rsidRPr="00E07FDD" w:rsidRDefault="00E53F90" w:rsidP="00E07FDD">
      <w:pPr>
        <w:rPr>
          <w:lang w:val="en-CA" w:eastAsia="de-DE"/>
        </w:rPr>
      </w:pPr>
      <w:ins w:id="1623" w:author="Jens-Rainer Ohm" w:date="2023-04-22T12:17:00Z">
        <w:r w:rsidRPr="00E53F90">
          <w:rPr>
            <w:highlight w:val="yellow"/>
            <w:lang w:val="en-CA" w:eastAsia="de-DE"/>
            <w:rPrChange w:id="1624" w:author="Jens-Rainer Ohm" w:date="2023-04-22T12:17:00Z">
              <w:rPr>
                <w:lang w:val="en-CA" w:eastAsia="de-DE"/>
              </w:rPr>
            </w:rPrChange>
          </w:rPr>
          <w:lastRenderedPageBreak/>
          <w:t>Agreed</w:t>
        </w:r>
        <w:r>
          <w:rPr>
            <w:lang w:val="en-CA" w:eastAsia="de-DE"/>
          </w:rPr>
          <w:t xml:space="preserve"> to use as next version of SADL.</w:t>
        </w:r>
      </w:ins>
    </w:p>
    <w:p w14:paraId="109F2A7E" w14:textId="60487F09" w:rsidR="009142A6" w:rsidRPr="00581C7D" w:rsidRDefault="00B652B7" w:rsidP="00E3213A">
      <w:pPr>
        <w:pStyle w:val="berschrift9"/>
        <w:rPr>
          <w:sz w:val="24"/>
          <w:lang w:val="en-CA" w:eastAsia="de-DE"/>
        </w:rPr>
      </w:pPr>
      <w:hyperlink r:id="rId505"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ins w:id="1625" w:author="Jens-Rainer Ohm" w:date="2023-04-22T12:17:00Z"/>
          <w:lang w:val="en-CA"/>
        </w:rPr>
      </w:pPr>
      <w:r>
        <w:rPr>
          <w:lang w:val="en-CA"/>
        </w:rPr>
        <w:t>Initial version rejected as “placeholder”.</w:t>
      </w:r>
    </w:p>
    <w:p w14:paraId="517082A0" w14:textId="724CC45D" w:rsidR="00E53F90" w:rsidRPr="005B217D" w:rsidRDefault="00E53F90" w:rsidP="00E53F90">
      <w:pPr>
        <w:rPr>
          <w:ins w:id="1626" w:author="Jens-Rainer Ohm" w:date="2023-04-22T12:22:00Z"/>
          <w:lang w:val="en-CA"/>
        </w:rPr>
      </w:pPr>
      <w:ins w:id="1627" w:author="Jens-Rainer Ohm" w:date="2023-04-22T12:22:00Z">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w:t>
        </w:r>
      </w:ins>
      <w:ins w:id="1628" w:author="Jens-Rainer Ohm" w:date="2023-04-22T12:23:00Z">
        <w:r>
          <w:rPr>
            <w:lang w:val="en-CA"/>
          </w:rPr>
          <w:t>Firstly</w:t>
        </w:r>
      </w:ins>
      <w:ins w:id="1629" w:author="Jens-Rainer Ohm" w:date="2023-04-22T12:22:00Z">
        <w:r>
          <w:rPr>
            <w:lang w:val="en-CA"/>
          </w:rPr>
          <w:t xml:space="preserve">,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w:t>
        </w:r>
      </w:ins>
      <w:ins w:id="1630" w:author="Jens-Rainer Ohm" w:date="2023-04-22T12:23:00Z">
        <w:r>
          <w:rPr>
            <w:lang w:val="en-CA"/>
          </w:rPr>
          <w:t>Second</w:t>
        </w:r>
      </w:ins>
      <w:ins w:id="1631" w:author="Jens-Rainer Ohm" w:date="2023-04-22T12:22:00Z">
        <w:r>
          <w:rPr>
            <w:lang w:val="en-CA"/>
          </w:rPr>
          <w:t xml:space="preserve">,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w:t>
        </w:r>
      </w:ins>
      <w:ins w:id="1632" w:author="Jens-Rainer Ohm" w:date="2023-04-22T12:23:00Z">
        <w:r>
          <w:rPr>
            <w:lang w:val="en-CA"/>
          </w:rPr>
          <w:t>Third</w:t>
        </w:r>
      </w:ins>
      <w:ins w:id="1633" w:author="Jens-Rainer Ohm" w:date="2023-04-22T12:22:00Z">
        <w:r>
          <w:rPr>
            <w:lang w:val="en-CA"/>
          </w:rPr>
          <w:t>, a neural network-based intra prediction mode is added to the set of intra prediction modes in VVC.</w:t>
        </w:r>
      </w:ins>
    </w:p>
    <w:p w14:paraId="64502198" w14:textId="77777777" w:rsidR="00E53F90" w:rsidRDefault="00E53F90" w:rsidP="00E53F90">
      <w:pPr>
        <w:rPr>
          <w:ins w:id="1634" w:author="Jens-Rainer Ohm" w:date="2023-04-22T12:22:00Z"/>
          <w:szCs w:val="22"/>
          <w:lang w:val="en-CA"/>
        </w:rPr>
      </w:pPr>
      <w:ins w:id="1635" w:author="Jens-Rainer Ohm" w:date="2023-04-22T12:22:00Z">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ins>
    </w:p>
    <w:p w14:paraId="7125AC84" w14:textId="3B426148" w:rsidR="00E53F90" w:rsidRDefault="00E53F90" w:rsidP="00E53F90">
      <w:pPr>
        <w:rPr>
          <w:ins w:id="1636" w:author="Jens-Rainer Ohm" w:date="2023-04-22T12:22:00Z"/>
          <w:szCs w:val="22"/>
          <w:lang w:val="en-CA"/>
        </w:rPr>
      </w:pPr>
      <w:ins w:id="1637" w:author="Jens-Rainer Ohm" w:date="2023-04-22T12:22:00Z">
        <w:r>
          <w:rPr>
            <w:szCs w:val="22"/>
            <w:lang w:val="en-CA"/>
          </w:rPr>
          <w:t xml:space="preserve">It is reported that, on top of VTM-11-NNVC-4, whereas the </w:t>
        </w:r>
      </w:ins>
      <w:ins w:id="1638" w:author="Jens-Rainer Ohm" w:date="2023-04-22T12:24:00Z">
        <w:r>
          <w:rPr>
            <w:szCs w:val="22"/>
            <w:lang w:val="en-CA"/>
          </w:rPr>
          <w:t xml:space="preserve">original </w:t>
        </w:r>
      </w:ins>
      <w:ins w:id="1639" w:author="Jens-Rainer Ohm" w:date="2023-04-22T12:22:00Z">
        <w:r>
          <w:rPr>
            <w:szCs w:val="22"/>
            <w:lang w:val="en-CA"/>
          </w:rPr>
          <w:t xml:space="preserve">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ins>
    </w:p>
    <w:p w14:paraId="4D41DADC" w14:textId="07E180DD" w:rsidR="00E53F90" w:rsidRDefault="00D4242F" w:rsidP="00E07FDD">
      <w:pPr>
        <w:rPr>
          <w:ins w:id="1640" w:author="Jens-Rainer Ohm" w:date="2023-04-22T12:32:00Z"/>
          <w:lang w:val="en-CA"/>
        </w:rPr>
      </w:pPr>
      <w:ins w:id="1641" w:author="Jens-Rainer Ohm" w:date="2023-04-22T12:29:00Z">
        <w:r>
          <w:rPr>
            <w:lang w:val="en-CA"/>
          </w:rPr>
          <w:t>Parameter memory is reduced from 5.6 MB to 4.9 MB.</w:t>
        </w:r>
      </w:ins>
    </w:p>
    <w:p w14:paraId="711950C9" w14:textId="046A1A2D" w:rsidR="00D4242F" w:rsidRDefault="00D4242F" w:rsidP="00E07FDD">
      <w:pPr>
        <w:rPr>
          <w:ins w:id="1642" w:author="Jens-Rainer Ohm" w:date="2023-04-22T12:33:00Z"/>
          <w:lang w:val="en-CA"/>
        </w:rPr>
      </w:pPr>
      <w:ins w:id="1643" w:author="Jens-Rainer Ohm" w:date="2023-04-22T12:32:00Z">
        <w:r>
          <w:rPr>
            <w:lang w:val="en-CA"/>
          </w:rPr>
          <w:t>It was asked if 4x4 is needed, as this still ha</w:t>
        </w:r>
      </w:ins>
      <w:ins w:id="1644" w:author="Jens-Rainer Ohm" w:date="2023-04-22T12:33:00Z">
        <w:r>
          <w:rPr>
            <w:lang w:val="en-CA"/>
          </w:rPr>
          <w:t xml:space="preserve">s highest number of </w:t>
        </w:r>
        <w:proofErr w:type="spellStart"/>
        <w:r>
          <w:rPr>
            <w:lang w:val="en-CA"/>
          </w:rPr>
          <w:t>kMAC</w:t>
        </w:r>
        <w:proofErr w:type="spellEnd"/>
        <w:r>
          <w:rPr>
            <w:lang w:val="en-CA"/>
          </w:rPr>
          <w:t>/pixel.</w:t>
        </w:r>
      </w:ins>
    </w:p>
    <w:p w14:paraId="757AD92E" w14:textId="739B86F1" w:rsidR="00D4242F" w:rsidRDefault="00D4242F" w:rsidP="00E07FDD">
      <w:pPr>
        <w:rPr>
          <w:ins w:id="1645" w:author="Jens-Rainer Ohm" w:date="2023-04-22T12:29:00Z"/>
          <w:lang w:val="en-CA"/>
        </w:rPr>
      </w:pPr>
      <w:ins w:id="1646" w:author="Jens-Rainer Ohm" w:date="2023-04-22T12:34:00Z">
        <w:r w:rsidRPr="00D4242F">
          <w:rPr>
            <w:highlight w:val="yellow"/>
            <w:lang w:val="en-CA"/>
            <w:rPrChange w:id="1647" w:author="Jens-Rainer Ohm" w:date="2023-04-22T12:35:00Z">
              <w:rPr>
                <w:lang w:val="en-CA"/>
              </w:rPr>
            </w:rPrChange>
          </w:rPr>
          <w:t>Investi</w:t>
        </w:r>
      </w:ins>
      <w:ins w:id="1648" w:author="Jens-Rainer Ohm" w:date="2023-04-22T12:35:00Z">
        <w:r w:rsidRPr="00D4242F">
          <w:rPr>
            <w:highlight w:val="yellow"/>
            <w:lang w:val="en-CA"/>
            <w:rPrChange w:id="1649" w:author="Jens-Rainer Ohm" w:date="2023-04-22T12:35:00Z">
              <w:rPr>
                <w:lang w:val="en-CA"/>
              </w:rPr>
            </w:rPrChange>
          </w:rPr>
          <w:t>gate in EE</w:t>
        </w:r>
        <w:r>
          <w:rPr>
            <w:lang w:val="en-CA"/>
          </w:rPr>
          <w:t>, including training crosscheck.</w:t>
        </w:r>
      </w:ins>
    </w:p>
    <w:p w14:paraId="55D28267" w14:textId="77777777" w:rsidR="00D4242F" w:rsidRDefault="00D4242F" w:rsidP="00E07FDD">
      <w:pPr>
        <w:rPr>
          <w:lang w:val="en-CA"/>
        </w:rPr>
      </w:pPr>
    </w:p>
    <w:p w14:paraId="022CED7E" w14:textId="77777777" w:rsidR="004A3483" w:rsidRPr="00EB34D9" w:rsidRDefault="004A3483">
      <w:pPr>
        <w:pStyle w:val="berschrift9"/>
        <w:rPr>
          <w:ins w:id="1650" w:author="Jens-Rainer Ohm" w:date="2023-04-22T10:54:00Z"/>
          <w:sz w:val="24"/>
          <w:lang w:val="en-CA" w:eastAsia="de-DE"/>
        </w:rPr>
        <w:pPrChange w:id="1651" w:author="Jens-Rainer Ohm" w:date="2023-04-22T10:54:00Z">
          <w:pPr/>
        </w:pPrChange>
      </w:pPr>
      <w:ins w:id="1652" w:author="Jens-Rainer Ohm" w:date="2023-04-22T10:54:00Z">
        <w:r w:rsidRPr="00EB34D9">
          <w:rPr>
            <w:sz w:val="24"/>
            <w:lang w:val="en-CA" w:eastAsia="de-DE"/>
          </w:rPr>
          <w:fldChar w:fldCharType="begin"/>
        </w:r>
        <w:r w:rsidRPr="00EB34D9">
          <w:rPr>
            <w:sz w:val="24"/>
            <w:lang w:val="en-CA" w:eastAsia="de-DE"/>
          </w:rPr>
          <w:instrText xml:space="preserve"> HYPERLINK "https://jvet-experts.org/doc_end_user/current_document.php?id=12929" </w:instrText>
        </w:r>
        <w:r w:rsidRPr="00EB34D9">
          <w:rPr>
            <w:sz w:val="24"/>
            <w:lang w:val="en-CA" w:eastAsia="de-DE"/>
          </w:rPr>
          <w:fldChar w:fldCharType="separate"/>
        </w:r>
        <w:r w:rsidRPr="00EB34D9">
          <w:rPr>
            <w:color w:val="0000FF"/>
            <w:sz w:val="24"/>
            <w:u w:val="single"/>
            <w:lang w:val="en-CA" w:eastAsia="de-DE"/>
          </w:rPr>
          <w:t>JVET-AD0365</w:t>
        </w:r>
        <w:r w:rsidRPr="00EB34D9">
          <w:rPr>
            <w:sz w:val="24"/>
            <w:lang w:val="en-CA" w:eastAsia="de-DE"/>
          </w:rPr>
          <w:fldChar w:fldCharType="end"/>
        </w:r>
        <w:r w:rsidRPr="00EB34D9">
          <w:rPr>
            <w:sz w:val="24"/>
            <w:lang w:val="en-CA" w:eastAsia="de-DE"/>
          </w:rPr>
          <w:t xml:space="preserve"> AHG14: The extension of SADL library [W. Bao, D. Ding, J. Wang, J. Jia, Z. Chen (Wuhan Univ.)] [late]</w:t>
        </w:r>
      </w:ins>
    </w:p>
    <w:p w14:paraId="48F1759F" w14:textId="70560F1E" w:rsidR="00D4242F" w:rsidRPr="00DF51E4" w:rsidRDefault="00D4242F" w:rsidP="00D4242F">
      <w:pPr>
        <w:rPr>
          <w:ins w:id="1653" w:author="Jens-Rainer Ohm" w:date="2023-04-22T12:37:00Z"/>
          <w:szCs w:val="22"/>
          <w:lang w:val="en-CA" w:eastAsia="zh-CN"/>
        </w:rPr>
      </w:pPr>
      <w:ins w:id="1654" w:author="Jens-Rainer Ohm" w:date="2023-04-22T12:37:00Z">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ins>
    </w:p>
    <w:p w14:paraId="161569C7" w14:textId="7E2FA8F2" w:rsidR="00E07FDD" w:rsidRDefault="008E2AA3" w:rsidP="00E07FDD">
      <w:pPr>
        <w:rPr>
          <w:ins w:id="1655" w:author="Jens-Rainer Ohm" w:date="2023-04-22T12:46:00Z"/>
          <w:lang w:val="en-CA"/>
        </w:rPr>
      </w:pPr>
      <w:ins w:id="1656" w:author="Jens-Rainer Ohm" w:date="2023-04-22T12:41:00Z">
        <w:r>
          <w:rPr>
            <w:lang w:val="en-CA"/>
          </w:rPr>
          <w:t xml:space="preserve">Some of the features are needed for SADL implementation of inter prediction (as planned for next EE). </w:t>
        </w:r>
      </w:ins>
      <w:ins w:id="1657" w:author="Jens-Rainer Ohm" w:date="2023-04-22T12:42:00Z">
        <w:r>
          <w:rPr>
            <w:lang w:val="en-CA"/>
          </w:rPr>
          <w:t xml:space="preserve">Currently </w:t>
        </w:r>
      </w:ins>
      <w:ins w:id="1658" w:author="Jens-Rainer Ohm" w:date="2023-04-22T12:44:00Z">
        <w:r>
          <w:rPr>
            <w:lang w:val="en-CA"/>
          </w:rPr>
          <w:t>only</w:t>
        </w:r>
      </w:ins>
      <w:ins w:id="1659" w:author="Jens-Rainer Ohm" w:date="2023-04-22T12:43:00Z">
        <w:r>
          <w:rPr>
            <w:lang w:val="en-CA"/>
          </w:rPr>
          <w:t xml:space="preserve"> floating point, verified by comparing against </w:t>
        </w:r>
        <w:proofErr w:type="spellStart"/>
        <w:r>
          <w:rPr>
            <w:lang w:val="en-CA"/>
          </w:rPr>
          <w:t>PyTorch</w:t>
        </w:r>
      </w:ins>
      <w:proofErr w:type="spellEnd"/>
      <w:ins w:id="1660" w:author="Jens-Rainer Ohm" w:date="2023-04-22T12:44:00Z">
        <w:r>
          <w:rPr>
            <w:lang w:val="en-CA"/>
          </w:rPr>
          <w:t>, no other packages. W</w:t>
        </w:r>
      </w:ins>
      <w:ins w:id="1661" w:author="Jens-Rainer Ohm" w:date="2023-04-22T12:43:00Z">
        <w:r>
          <w:rPr>
            <w:lang w:val="en-CA"/>
          </w:rPr>
          <w:t xml:space="preserve">ould </w:t>
        </w:r>
      </w:ins>
      <w:ins w:id="1662" w:author="Jens-Rainer Ohm" w:date="2023-04-22T12:44:00Z">
        <w:r>
          <w:rPr>
            <w:lang w:val="en-CA"/>
          </w:rPr>
          <w:t xml:space="preserve">further </w:t>
        </w:r>
      </w:ins>
      <w:ins w:id="1663" w:author="Jens-Rainer Ohm" w:date="2023-04-22T12:43:00Z">
        <w:r>
          <w:rPr>
            <w:lang w:val="en-CA"/>
          </w:rPr>
          <w:t xml:space="preserve">be </w:t>
        </w:r>
      </w:ins>
      <w:ins w:id="1664" w:author="Jens-Rainer Ohm" w:date="2023-04-22T12:44:00Z">
        <w:r>
          <w:rPr>
            <w:lang w:val="en-CA"/>
          </w:rPr>
          <w:t>required to work on integer implementation</w:t>
        </w:r>
      </w:ins>
      <w:ins w:id="1665" w:author="Jens-Rainer Ohm" w:date="2023-04-22T12:45:00Z">
        <w:r>
          <w:rPr>
            <w:lang w:val="en-CA"/>
          </w:rPr>
          <w:t>.</w:t>
        </w:r>
      </w:ins>
    </w:p>
    <w:p w14:paraId="0D6284CF" w14:textId="64931508" w:rsidR="008E2AA3" w:rsidRDefault="008E2AA3" w:rsidP="00E07FDD">
      <w:pPr>
        <w:rPr>
          <w:ins w:id="1666" w:author="Jens-Rainer Ohm" w:date="2023-04-22T10:54:00Z"/>
          <w:lang w:val="en-CA"/>
        </w:rPr>
      </w:pPr>
      <w:ins w:id="1667" w:author="Jens-Rainer Ohm" w:date="2023-04-22T12:46:00Z">
        <w:r>
          <w:rPr>
            <w:lang w:val="en-CA"/>
          </w:rPr>
          <w:t xml:space="preserve">Contribution highly welcome, to be coordinated with SADL coordinators </w:t>
        </w:r>
      </w:ins>
      <w:ins w:id="1668" w:author="Jens-Rainer Ohm" w:date="2023-04-22T12:47:00Z">
        <w:r>
          <w:rPr>
            <w:lang w:val="en-CA"/>
          </w:rPr>
          <w:t>(</w:t>
        </w:r>
      </w:ins>
      <w:ins w:id="1669" w:author="Jens-Rainer Ohm" w:date="2023-04-22T12:49:00Z">
        <w:r>
          <w:rPr>
            <w:lang w:val="en-CA"/>
          </w:rPr>
          <w:t xml:space="preserve">one </w:t>
        </w:r>
      </w:ins>
      <w:ins w:id="1670" w:author="Jens-Rainer Ohm" w:date="2023-04-22T12:47:00Z">
        <w:r w:rsidRPr="008E2AA3">
          <w:rPr>
            <w:highlight w:val="yellow"/>
            <w:lang w:val="en-CA"/>
            <w:rPrChange w:id="1671" w:author="Jens-Rainer Ohm" w:date="2023-04-22T12:48:00Z">
              <w:rPr>
                <w:lang w:val="en-CA"/>
              </w:rPr>
            </w:rPrChange>
          </w:rPr>
          <w:t>merge request</w:t>
        </w:r>
      </w:ins>
      <w:ins w:id="1672" w:author="Jens-Rainer Ohm" w:date="2023-04-22T12:49:00Z">
        <w:r>
          <w:rPr>
            <w:lang w:val="en-CA"/>
          </w:rPr>
          <w:t xml:space="preserve"> per feature</w:t>
        </w:r>
      </w:ins>
      <w:ins w:id="1673" w:author="Jens-Rainer Ohm" w:date="2023-04-22T12:47:00Z">
        <w:r>
          <w:rPr>
            <w:lang w:val="en-CA"/>
          </w:rPr>
          <w:t xml:space="preserve">) </w:t>
        </w:r>
      </w:ins>
      <w:ins w:id="1674" w:author="Jens-Rainer Ohm" w:date="2023-04-22T12:46:00Z">
        <w:r>
          <w:rPr>
            <w:lang w:val="en-CA"/>
          </w:rPr>
          <w:t xml:space="preserve">which parts are </w:t>
        </w:r>
      </w:ins>
      <w:ins w:id="1675" w:author="Jens-Rainer Ohm" w:date="2023-04-22T12:47:00Z">
        <w:r>
          <w:rPr>
            <w:lang w:val="en-CA"/>
          </w:rPr>
          <w:t>already mature to be integrated, and which parts require further imp</w:t>
        </w:r>
      </w:ins>
      <w:ins w:id="1676" w:author="Jens-Rainer Ohm" w:date="2023-04-22T12:48:00Z">
        <w:r>
          <w:rPr>
            <w:lang w:val="en-CA"/>
          </w:rPr>
          <w:t>r</w:t>
        </w:r>
      </w:ins>
      <w:ins w:id="1677" w:author="Jens-Rainer Ohm" w:date="2023-04-22T12:47:00Z">
        <w:r>
          <w:rPr>
            <w:lang w:val="en-CA"/>
          </w:rPr>
          <w:t>ovements</w:t>
        </w:r>
      </w:ins>
      <w:ins w:id="1678" w:author="Jens-Rainer Ohm" w:date="2023-04-22T12:48:00Z">
        <w:r>
          <w:rPr>
            <w:lang w:val="en-CA"/>
          </w:rPr>
          <w:t>, which could likely be developed along with the ongoing EE.</w:t>
        </w:r>
      </w:ins>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1679" w:name="_Ref127376995"/>
      <w:r w:rsidRPr="00AB703B">
        <w:rPr>
          <w:lang w:val="en-CA"/>
        </w:rPr>
        <w:t>Other aspects of neural network-based video coding (</w:t>
      </w:r>
      <w:r w:rsidR="00FD16B9">
        <w:rPr>
          <w:lang w:val="en-CA"/>
        </w:rPr>
        <w:t>0</w:t>
      </w:r>
      <w:r w:rsidRPr="00AB703B">
        <w:rPr>
          <w:lang w:val="en-CA"/>
        </w:rPr>
        <w:t>)</w:t>
      </w:r>
      <w:bookmarkEnd w:id="1679"/>
    </w:p>
    <w:p w14:paraId="283C780D"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61FFFD79" w14:textId="77777777" w:rsidR="001D63D5" w:rsidRDefault="001D63D5" w:rsidP="006416A8">
      <w:pPr>
        <w:pStyle w:val="berschrift9"/>
      </w:pPr>
    </w:p>
    <w:p w14:paraId="27283869" w14:textId="26240DE0" w:rsidR="000D7876" w:rsidRPr="00AB703B" w:rsidRDefault="004F4BC8" w:rsidP="00430D17">
      <w:pPr>
        <w:pStyle w:val="berschrift2"/>
        <w:rPr>
          <w:lang w:val="en-CA" w:eastAsia="de-DE"/>
        </w:rPr>
      </w:pPr>
      <w:bookmarkStart w:id="1680" w:name="_Ref79763246"/>
      <w:bookmarkStart w:id="1681" w:name="_Ref92384863"/>
      <w:bookmarkStart w:id="1682" w:name="_Ref108361735"/>
      <w:bookmarkStart w:id="1683" w:name="_Ref60325505"/>
      <w:bookmarkEnd w:id="1006"/>
      <w:r>
        <w:rPr>
          <w:lang w:val="en-CA" w:eastAsia="de-DE"/>
        </w:rPr>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del w:id="1684" w:author="Jens-Rainer Ohm" w:date="2023-04-22T10:53:00Z">
        <w:r w:rsidR="00136EF3" w:rsidDel="004A3483">
          <w:rPr>
            <w:lang w:val="en-CA" w:eastAsia="de-DE"/>
          </w:rPr>
          <w:delText>103</w:delText>
        </w:r>
      </w:del>
      <w:ins w:id="1685" w:author="Jens-Rainer Ohm" w:date="2023-04-22T10:53:00Z">
        <w:r w:rsidR="004A3483">
          <w:rPr>
            <w:lang w:val="en-CA" w:eastAsia="de-DE"/>
          </w:rPr>
          <w:t>10</w:t>
        </w:r>
      </w:ins>
      <w:ins w:id="1686" w:author="Jens-Rainer Ohm" w:date="2023-04-22T22:43:00Z">
        <w:r w:rsidR="004778D3">
          <w:rPr>
            <w:lang w:val="en-CA" w:eastAsia="de-DE"/>
          </w:rPr>
          <w:t>3</w:t>
        </w:r>
      </w:ins>
      <w:r w:rsidR="001079D6" w:rsidRPr="00AB703B">
        <w:rPr>
          <w:lang w:val="en-CA" w:eastAsia="de-DE"/>
        </w:rPr>
        <w:t>)</w:t>
      </w:r>
      <w:bookmarkEnd w:id="1680"/>
      <w:bookmarkEnd w:id="1681"/>
      <w:bookmarkEnd w:id="1682"/>
    </w:p>
    <w:p w14:paraId="78A2A648" w14:textId="12D2239A" w:rsidR="00E94770" w:rsidRPr="00AB703B" w:rsidRDefault="00E94770" w:rsidP="00B0633D">
      <w:pPr>
        <w:pStyle w:val="berschrift3"/>
        <w:rPr>
          <w:lang w:val="en-CA"/>
        </w:rPr>
      </w:pPr>
      <w:bookmarkStart w:id="1687"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1687"/>
    </w:p>
    <w:p w14:paraId="34E07B6D" w14:textId="05F2E91D" w:rsidR="001D63D5" w:rsidRPr="00AB703B" w:rsidRDefault="001D63D5" w:rsidP="001D63D5">
      <w:pPr>
        <w:rPr>
          <w:lang w:val="en-CA"/>
        </w:rPr>
      </w:pPr>
      <w:bookmarkStart w:id="1688"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B652B7" w:rsidP="00533C10">
      <w:pPr>
        <w:pStyle w:val="berschrift9"/>
        <w:rPr>
          <w:sz w:val="24"/>
          <w:lang w:val="en-CA" w:eastAsia="de-DE"/>
        </w:rPr>
      </w:pPr>
      <w:hyperlink r:id="rId506"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07"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08"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09"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0"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1"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2"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3"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4"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5"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6"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7"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8"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19"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0"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1"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2"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3"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4"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5"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6"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7"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8"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Du</w:t>
            </w:r>
          </w:p>
          <w:p w14:paraId="0EBEA82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29"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1689" w:name="_Hlk132631092"/>
            <w:r w:rsidRPr="00EC31E1">
              <w:rPr>
                <w:lang w:val="en-CA"/>
              </w:rPr>
              <w:t>Enlarged the search range for small blocks</w:t>
            </w:r>
            <w:bookmarkEnd w:id="1689"/>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0"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1"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2"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3"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4"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5"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6"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0363D1"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17664C">
              <w:rPr>
                <w:lang w:val="de-DE"/>
                <w:rPrChange w:id="1690" w:author="Jens-Rainer Ohm" w:date="2023-04-22T14:03: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37"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lastRenderedPageBreak/>
              <w:t>P.-H. Lin</w:t>
            </w:r>
          </w:p>
          <w:p w14:paraId="3842A0FE" w14:textId="77777777" w:rsidR="00EC31E1" w:rsidRPr="00EC31E1" w:rsidRDefault="00B652B7" w:rsidP="00EC31E1">
            <w:pPr>
              <w:overflowPunct/>
              <w:autoSpaceDE/>
              <w:autoSpaceDN/>
              <w:adjustRightInd/>
              <w:textAlignment w:val="auto"/>
              <w:rPr>
                <w:lang w:val="en-CA"/>
              </w:rPr>
            </w:pPr>
            <w:hyperlink r:id="rId538"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B652B7" w:rsidP="00EC31E1">
            <w:pPr>
              <w:overflowPunct/>
              <w:autoSpaceDE/>
              <w:autoSpaceDN/>
              <w:adjustRightInd/>
              <w:textAlignment w:val="auto"/>
              <w:rPr>
                <w:lang w:val="en-CA"/>
              </w:rPr>
            </w:pPr>
            <w:hyperlink r:id="rId539"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B652B7" w:rsidP="00EC31E1">
            <w:pPr>
              <w:overflowPunct/>
              <w:autoSpaceDE/>
              <w:autoSpaceDN/>
              <w:adjustRightInd/>
              <w:textAlignment w:val="auto"/>
              <w:rPr>
                <w:lang w:val="en-CA"/>
              </w:rPr>
            </w:pPr>
            <w:hyperlink r:id="rId540"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3"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lastRenderedPageBreak/>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4"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5"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lastRenderedPageBreak/>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74318E2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lastRenderedPageBreak/>
              <w:t>Y. Zhang</w:t>
            </w:r>
          </w:p>
          <w:p w14:paraId="2E861F33" w14:textId="77777777" w:rsidR="00EC31E1" w:rsidRPr="00EC31E1" w:rsidRDefault="00B652B7" w:rsidP="00EC31E1">
            <w:pPr>
              <w:overflowPunct/>
              <w:autoSpaceDE/>
              <w:autoSpaceDN/>
              <w:adjustRightInd/>
              <w:textAlignment w:val="auto"/>
              <w:rPr>
                <w:lang w:val="en-CA"/>
              </w:rPr>
            </w:pPr>
            <w:hyperlink r:id="rId561"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B652B7" w:rsidP="00EC31E1">
            <w:pPr>
              <w:overflowPunct/>
              <w:autoSpaceDE/>
              <w:autoSpaceDN/>
              <w:adjustRightInd/>
              <w:textAlignment w:val="auto"/>
              <w:rPr>
                <w:lang w:val="en-CA"/>
              </w:rPr>
            </w:pPr>
            <w:hyperlink r:id="rId562"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B652B7" w:rsidP="00EC31E1">
            <w:pPr>
              <w:overflowPunct/>
              <w:autoSpaceDE/>
              <w:autoSpaceDN/>
              <w:adjustRightInd/>
              <w:textAlignment w:val="auto"/>
              <w:rPr>
                <w:lang w:val="en-CA"/>
              </w:rPr>
            </w:pPr>
            <w:hyperlink r:id="rId563"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4"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5"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lastRenderedPageBreak/>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6"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BE5FC51"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B652B7" w:rsidP="00EC31E1">
            <w:pPr>
              <w:overflowPunct/>
              <w:autoSpaceDE/>
              <w:autoSpaceDN/>
              <w:adjustRightInd/>
              <w:textAlignment w:val="auto"/>
              <w:rPr>
                <w:lang w:val="en-CA"/>
              </w:rPr>
            </w:pPr>
            <w:hyperlink r:id="rId583"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B652B7" w:rsidP="00EC31E1">
            <w:pPr>
              <w:overflowPunct/>
              <w:autoSpaceDE/>
              <w:autoSpaceDN/>
              <w:adjustRightInd/>
              <w:textAlignment w:val="auto"/>
              <w:rPr>
                <w:lang w:val="en-CA"/>
              </w:rPr>
            </w:pPr>
            <w:hyperlink r:id="rId584"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5"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6"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7"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8"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89"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B652B7" w:rsidP="00EC31E1">
            <w:pPr>
              <w:overflowPunct/>
              <w:autoSpaceDE/>
              <w:autoSpaceDN/>
              <w:adjustRightInd/>
              <w:textAlignment w:val="auto"/>
              <w:rPr>
                <w:lang w:val="en-CA"/>
              </w:rPr>
            </w:pPr>
            <w:hyperlink r:id="rId590"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B652B7"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B652B7" w:rsidP="00EC31E1">
            <w:pPr>
              <w:overflowPunct/>
              <w:autoSpaceDE/>
              <w:autoSpaceDN/>
              <w:adjustRightInd/>
              <w:textAlignment w:val="auto"/>
              <w:rPr>
                <w:lang w:val="en-CA"/>
              </w:rPr>
            </w:pPr>
            <w:hyperlink r:id="rId597"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598"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136.2pt;mso-width-percent:0;mso-height-percent:0;mso-width-percent:0;mso-height-percent:0" o:ole="">
            <v:imagedata r:id="rId599" o:title=""/>
          </v:shape>
          <o:OLEObject Type="Embed" ProgID="Visio.Drawing.15" ShapeID="_x0000_i1025" DrawAspect="Content" ObjectID="_1743709464" r:id="rId600"/>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01"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lastRenderedPageBreak/>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04"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05"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1691" w:name="_Hlk132208392"/>
      <w:r w:rsidRPr="003514AD">
        <w:rPr>
          <w:lang w:val="en-CA" w:eastAsia="zh-CN"/>
        </w:rPr>
        <w:t xml:space="preserve">these </w:t>
      </w:r>
      <w:bookmarkEnd w:id="1691"/>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1692"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1692"/>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06"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07"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lastRenderedPageBreak/>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08"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09"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lastRenderedPageBreak/>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B652B7"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B652B7"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B652B7"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10"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Furthermore, the eight 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8pt;mso-width-percent:0;mso-height-percent:0;mso-width-percent:0;mso-height-percent:0" o:ole="">
            <v:imagedata r:id="rId611" o:title=""/>
          </v:shape>
          <o:OLEObject Type="Embed" ProgID="Visio.Drawing.15" ShapeID="_x0000_i1026" DrawAspect="Content" ObjectID="_1743709465" r:id="rId612"/>
        </w:object>
      </w:r>
    </w:p>
    <w:p w14:paraId="759C1C62" w14:textId="77777777" w:rsidR="00900B7E" w:rsidRPr="00900B7E" w:rsidRDefault="00900B7E" w:rsidP="00900B7E">
      <w:pPr>
        <w:rPr>
          <w:lang w:val="en-CA"/>
        </w:rPr>
      </w:pPr>
      <w:bookmarkStart w:id="1693"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1693"/>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13"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14"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15"/>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1694" w:name="_Ref132630590"/>
      <w:bookmarkStart w:id="1695"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1694"/>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1695"/>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17"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18"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19"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20"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21"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22"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23"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24"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25"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26">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27"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28"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29"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30"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31"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32"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33"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34"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35"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36"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37"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38"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39"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1696" w:name="_Hlk132271213"/>
      <w:r w:rsidRPr="00900B7E">
        <w:rPr>
          <w:lang w:val="en-CA"/>
        </w:rPr>
        <w:t>Non-adjacent positions are added as candidates in constructing the intra candidate list.</w:t>
      </w:r>
      <w:bookmarkEnd w:id="1696"/>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40"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41"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42"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3">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1A2B88B0"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r w:rsidRPr="00792EDE">
        <w:rPr>
          <w:highlight w:val="yellow"/>
          <w:lang w:val="en-CA"/>
        </w:rPr>
        <w:t>Revisit</w:t>
      </w:r>
      <w:r>
        <w:rPr>
          <w:lang w:val="en-CA"/>
        </w:rPr>
        <w:t>.</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44"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lastRenderedPageBreak/>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45"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46"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1697"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1697"/>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1698"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1698"/>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1699"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1699"/>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49"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50"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lastRenderedPageBreak/>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51"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52"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53"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54"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55"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B652B7"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B652B7"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B652B7"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Pr="001744F4">
        <w:rPr>
          <w:lang w:val="en-CA"/>
        </w:rPr>
        <w:lastRenderedPageBreak/>
        <w:t>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56"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57"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ED4F21">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8pt;height:323.4pt;mso-width-percent:0;mso-height-percent:0;mso-width-percent:0;mso-height-percent:0" o:ole="">
                  <v:imagedata r:id="rId658" o:title=""/>
                </v:shape>
                <o:OLEObject Type="Embed" ProgID="Visio.Drawing.15" ShapeID="_x0000_i1027" DrawAspect="Content" ObjectID="_1743709466" r:id="rId659"/>
              </w:object>
            </w:r>
          </w:p>
          <w:p w14:paraId="034484D1" w14:textId="77777777" w:rsidR="001744F4" w:rsidRPr="001744F4" w:rsidRDefault="001744F4" w:rsidP="001744F4">
            <w:pPr>
              <w:overflowPunct/>
              <w:autoSpaceDE/>
              <w:autoSpaceDN/>
              <w:adjustRightInd/>
              <w:textAlignment w:val="auto"/>
              <w:rPr>
                <w:lang w:val="en-CA"/>
              </w:rPr>
            </w:pPr>
            <w:bookmarkStart w:id="1700"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1700"/>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60"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61"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62">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63">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64"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65"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1701"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1701"/>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B652B7"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B652B7"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B652B7"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B652B7"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66"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1702" w:name="_Hlk132312244"/>
      <w:r w:rsidRPr="00680D26">
        <w:rPr>
          <w:lang w:val="en-CA"/>
        </w:rPr>
        <w:t>initial search step size is 4-pel, BVP difference threshold T = 6-pel</w:t>
      </w:r>
      <w:bookmarkEnd w:id="1702"/>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67"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1703"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1703"/>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68"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69"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1704"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1704"/>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70"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71">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ins w:id="1705" w:author="Jens-Rainer Ohm" w:date="2023-04-22T15:21:00Z">
        <w:r w:rsidR="00BE6890">
          <w:rPr>
            <w:lang w:val="en-CA"/>
          </w:rPr>
          <w:t>,</w:t>
        </w:r>
      </w:ins>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672"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73">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1706"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1706"/>
      <w:r w:rsidRPr="00B22606">
        <w:rPr>
          <w:lang w:val="en-CA"/>
        </w:rPr>
        <w:t>. 7x7 cross signalled filter for ALF</w:t>
      </w:r>
    </w:p>
    <w:p w14:paraId="16C624B0" w14:textId="77777777" w:rsidR="00B22606" w:rsidRDefault="00B22606" w:rsidP="00B22606">
      <w:pPr>
        <w:rPr>
          <w:b/>
          <w:bCs/>
          <w:lang w:val="en-CA"/>
        </w:rPr>
      </w:pPr>
      <w:bookmarkStart w:id="1707" w:name="_heading=h.30j0zll"/>
      <w:bookmarkEnd w:id="1707"/>
    </w:p>
    <w:p w14:paraId="43185A40" w14:textId="295AADB1" w:rsidR="00B22606" w:rsidRPr="00B22606" w:rsidRDefault="00B22606" w:rsidP="00B22606">
      <w:pPr>
        <w:rPr>
          <w:b/>
          <w:bCs/>
          <w:lang w:val="en-CA"/>
        </w:rPr>
      </w:pPr>
      <w:r w:rsidRPr="00B22606">
        <w:rPr>
          <w:b/>
          <w:bCs/>
          <w:lang w:val="en-CA"/>
        </w:rPr>
        <w:t>Test 4.2: ALF classifier based on residual data (</w:t>
      </w:r>
      <w:hyperlink r:id="rId674"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675"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1708"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1708"/>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676">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1709"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1709"/>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677"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678"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679"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80">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681"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682">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1710"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1710"/>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1711" w:name="_Ref109033174"/>
      <w:bookmarkEnd w:id="1688"/>
      <w:r w:rsidRPr="00AB703B">
        <w:rPr>
          <w:lang w:val="en-CA"/>
        </w:rPr>
        <w:t>EE2 contributions: Enhanced compression beyond VVC capability (</w:t>
      </w:r>
      <w:r w:rsidR="00795A95">
        <w:rPr>
          <w:lang w:val="en-CA"/>
        </w:rPr>
        <w:t>53</w:t>
      </w:r>
      <w:r w:rsidRPr="00AB703B">
        <w:rPr>
          <w:lang w:val="en-CA"/>
        </w:rPr>
        <w:t>)</w:t>
      </w:r>
      <w:bookmarkEnd w:id="1711"/>
    </w:p>
    <w:p w14:paraId="3E86BD21" w14:textId="77777777" w:rsidR="001D63D5" w:rsidRPr="00AB703B" w:rsidRDefault="001D63D5" w:rsidP="001D63D5">
      <w:pPr>
        <w:rPr>
          <w:lang w:val="en-CA"/>
        </w:rPr>
      </w:pPr>
      <w:bookmarkStart w:id="1712" w:name="_Ref79763349"/>
      <w:bookmarkStart w:id="1713"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B652B7" w:rsidP="00E3213A">
      <w:pPr>
        <w:pStyle w:val="berschrift9"/>
        <w:rPr>
          <w:sz w:val="24"/>
          <w:lang w:val="en-CA" w:eastAsia="de-DE"/>
        </w:rPr>
      </w:pPr>
      <w:hyperlink r:id="rId683"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77777777" w:rsidR="00E07FDD" w:rsidRPr="00E07FDD" w:rsidRDefault="00E07FDD" w:rsidP="00E07FDD">
      <w:pPr>
        <w:rPr>
          <w:lang w:val="en-CA" w:eastAsia="de-DE"/>
        </w:rPr>
      </w:pPr>
    </w:p>
    <w:p w14:paraId="40D2EA3C" w14:textId="2FAE7E7D" w:rsidR="009142A6" w:rsidRDefault="00B652B7" w:rsidP="00E3213A">
      <w:pPr>
        <w:pStyle w:val="berschrift9"/>
        <w:rPr>
          <w:sz w:val="24"/>
          <w:lang w:val="en-CA" w:eastAsia="de-DE"/>
        </w:rPr>
      </w:pPr>
      <w:hyperlink r:id="rId684"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F91D9FC" w:rsidR="007562C8" w:rsidRPr="00BD00E7" w:rsidRDefault="00B652B7" w:rsidP="00867233">
      <w:pPr>
        <w:pStyle w:val="berschrift9"/>
        <w:rPr>
          <w:sz w:val="24"/>
          <w:lang w:val="en-CA" w:eastAsia="de-DE"/>
        </w:rPr>
      </w:pPr>
      <w:hyperlink r:id="rId685"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del w:id="1714" w:author="Jens-Rainer Ohm" w:date="2023-04-22T22:33:00Z">
        <w:r w:rsidR="007562C8" w:rsidRPr="00BD00E7" w:rsidDel="00C11EBA">
          <w:rPr>
            <w:sz w:val="24"/>
            <w:lang w:val="en-CA" w:eastAsia="de-DE"/>
          </w:rPr>
          <w:delText xml:space="preserve"> [miss]</w:delText>
        </w:r>
      </w:del>
    </w:p>
    <w:p w14:paraId="76EC5DFD" w14:textId="77777777" w:rsidR="007562C8" w:rsidRPr="00E07FDD" w:rsidRDefault="007562C8" w:rsidP="00E07FDD">
      <w:pPr>
        <w:rPr>
          <w:lang w:val="en-CA" w:eastAsia="de-DE"/>
        </w:rPr>
      </w:pPr>
    </w:p>
    <w:p w14:paraId="7670CD45" w14:textId="6872B1EA" w:rsidR="009142A6" w:rsidRDefault="00B652B7" w:rsidP="00E3213A">
      <w:pPr>
        <w:pStyle w:val="berschrift9"/>
        <w:rPr>
          <w:sz w:val="24"/>
          <w:lang w:val="en-CA" w:eastAsia="de-DE"/>
        </w:rPr>
      </w:pPr>
      <w:hyperlink r:id="rId686"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39646D5E" w:rsidR="00097A5E" w:rsidRPr="00C74CD0" w:rsidRDefault="00B652B7" w:rsidP="00867233">
      <w:pPr>
        <w:pStyle w:val="berschrift9"/>
        <w:rPr>
          <w:sz w:val="24"/>
          <w:lang w:val="en-CA" w:eastAsia="de-DE"/>
        </w:rPr>
      </w:pPr>
      <w:hyperlink r:id="rId687"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del w:id="1715" w:author="Jens-Rainer Ohm" w:date="2023-04-22T22:33:00Z">
        <w:r w:rsidR="00097A5E" w:rsidDel="00C11EBA">
          <w:rPr>
            <w:sz w:val="24"/>
            <w:lang w:val="en-CA" w:eastAsia="de-DE"/>
          </w:rPr>
          <w:delText xml:space="preserve"> [miss]</w:delText>
        </w:r>
      </w:del>
    </w:p>
    <w:p w14:paraId="3ABC56DB" w14:textId="77777777" w:rsidR="00097A5E" w:rsidRPr="00E07FDD" w:rsidRDefault="00097A5E" w:rsidP="00E07FDD">
      <w:pPr>
        <w:rPr>
          <w:lang w:val="en-CA" w:eastAsia="de-DE"/>
        </w:rPr>
      </w:pPr>
    </w:p>
    <w:p w14:paraId="607FC939" w14:textId="59610B18" w:rsidR="009142A6" w:rsidRDefault="00B652B7" w:rsidP="00E3213A">
      <w:pPr>
        <w:pStyle w:val="berschrift9"/>
        <w:rPr>
          <w:sz w:val="24"/>
          <w:lang w:val="en-CA" w:eastAsia="de-DE"/>
        </w:rPr>
      </w:pPr>
      <w:hyperlink r:id="rId688"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B652B7" w:rsidP="00E3213A">
      <w:pPr>
        <w:pStyle w:val="berschrift9"/>
        <w:rPr>
          <w:sz w:val="24"/>
          <w:lang w:val="en-CA" w:eastAsia="de-DE"/>
        </w:rPr>
      </w:pPr>
      <w:hyperlink r:id="rId689"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5CC47A4D" w:rsidR="00601EFB" w:rsidRPr="009B2F21" w:rsidRDefault="00B652B7" w:rsidP="00867233">
      <w:pPr>
        <w:pStyle w:val="berschrift9"/>
        <w:rPr>
          <w:sz w:val="24"/>
          <w:lang w:val="en-CA" w:eastAsia="de-DE"/>
        </w:rPr>
      </w:pPr>
      <w:hyperlink r:id="rId690"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del w:id="1716" w:author="Jens-Rainer Ohm" w:date="2023-04-22T22:34:00Z">
        <w:r w:rsidR="00601EFB" w:rsidRPr="009B2F21" w:rsidDel="00C11EBA">
          <w:rPr>
            <w:sz w:val="24"/>
            <w:lang w:val="en-CA" w:eastAsia="de-DE"/>
          </w:rPr>
          <w:delText xml:space="preserve"> [miss]</w:delText>
        </w:r>
      </w:del>
    </w:p>
    <w:p w14:paraId="2CA611C8" w14:textId="77777777" w:rsidR="00601EFB" w:rsidRPr="00E07FDD" w:rsidRDefault="00601EFB" w:rsidP="00E07FDD">
      <w:pPr>
        <w:rPr>
          <w:lang w:val="en-CA" w:eastAsia="de-DE"/>
        </w:rPr>
      </w:pPr>
    </w:p>
    <w:p w14:paraId="35950233" w14:textId="485783FC" w:rsidR="009142A6" w:rsidRDefault="00B652B7" w:rsidP="00E3213A">
      <w:pPr>
        <w:pStyle w:val="berschrift9"/>
        <w:rPr>
          <w:sz w:val="24"/>
          <w:lang w:val="en-CA" w:eastAsia="de-DE"/>
        </w:rPr>
      </w:pPr>
      <w:hyperlink r:id="rId691"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7894BCED" w:rsidR="00097A5E" w:rsidRPr="00C74CD0" w:rsidRDefault="00B652B7" w:rsidP="00867233">
      <w:pPr>
        <w:pStyle w:val="berschrift9"/>
        <w:rPr>
          <w:sz w:val="24"/>
          <w:lang w:val="en-CA" w:eastAsia="de-DE"/>
        </w:rPr>
      </w:pPr>
      <w:hyperlink r:id="rId692"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del w:id="1717" w:author="Jens-Rainer Ohm" w:date="2023-04-22T22:34:00Z">
        <w:r w:rsidR="00097A5E" w:rsidDel="00C11EBA">
          <w:rPr>
            <w:sz w:val="24"/>
            <w:lang w:val="en-CA" w:eastAsia="de-DE"/>
          </w:rPr>
          <w:delText xml:space="preserve"> [miss]</w:delText>
        </w:r>
      </w:del>
    </w:p>
    <w:p w14:paraId="6FB2D513" w14:textId="77777777" w:rsidR="00097A5E" w:rsidRPr="00E07FDD" w:rsidRDefault="00097A5E" w:rsidP="00E07FDD">
      <w:pPr>
        <w:rPr>
          <w:lang w:val="en-CA" w:eastAsia="de-DE"/>
        </w:rPr>
      </w:pPr>
    </w:p>
    <w:p w14:paraId="3ECAE5FE" w14:textId="22CCA793" w:rsidR="009142A6" w:rsidRDefault="00B652B7" w:rsidP="00E3213A">
      <w:pPr>
        <w:pStyle w:val="berschrift9"/>
        <w:rPr>
          <w:sz w:val="24"/>
          <w:lang w:val="en-CA" w:eastAsia="de-DE"/>
        </w:rPr>
      </w:pPr>
      <w:hyperlink r:id="rId693"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7D20D1F2" w:rsidR="00AA3B02" w:rsidRPr="00CC718D" w:rsidRDefault="00B652B7" w:rsidP="006416A8">
      <w:pPr>
        <w:pStyle w:val="berschrift9"/>
        <w:rPr>
          <w:sz w:val="24"/>
          <w:lang w:val="en-CA" w:eastAsia="de-DE"/>
        </w:rPr>
      </w:pPr>
      <w:hyperlink r:id="rId694"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del w:id="1718" w:author="Jens-Rainer Ohm" w:date="2023-04-22T22:34:00Z">
        <w:r w:rsidR="00AA3B02" w:rsidRPr="00CC718D" w:rsidDel="00C11EBA">
          <w:rPr>
            <w:sz w:val="24"/>
            <w:lang w:val="en-CA" w:eastAsia="de-DE"/>
          </w:rPr>
          <w:delText xml:space="preserve"> [miss]</w:delText>
        </w:r>
      </w:del>
    </w:p>
    <w:p w14:paraId="2F335A42" w14:textId="4D6AD727" w:rsidR="00AA3B02" w:rsidRDefault="00AA3B02" w:rsidP="00E07FDD">
      <w:pPr>
        <w:rPr>
          <w:lang w:val="en-CA" w:eastAsia="de-DE"/>
        </w:rPr>
      </w:pPr>
    </w:p>
    <w:p w14:paraId="49859B89" w14:textId="6F2328DF" w:rsidR="00B3517B" w:rsidRPr="009B2F21" w:rsidRDefault="00B652B7" w:rsidP="00867233">
      <w:pPr>
        <w:pStyle w:val="berschrift9"/>
        <w:rPr>
          <w:sz w:val="24"/>
          <w:lang w:val="en-CA" w:eastAsia="de-DE"/>
        </w:rPr>
      </w:pPr>
      <w:hyperlink r:id="rId695"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del w:id="1719" w:author="Jens-Rainer Ohm" w:date="2023-04-22T22:34:00Z">
        <w:r w:rsidR="00B3517B" w:rsidRPr="009B2F21" w:rsidDel="00C11EBA">
          <w:rPr>
            <w:sz w:val="24"/>
            <w:lang w:val="en-CA" w:eastAsia="de-DE"/>
          </w:rPr>
          <w:delText xml:space="preserve"> [miss]</w:delText>
        </w:r>
      </w:del>
    </w:p>
    <w:p w14:paraId="16CCCA9D" w14:textId="77777777" w:rsidR="00B3517B" w:rsidRPr="00E07FDD" w:rsidRDefault="00B3517B" w:rsidP="00E07FDD">
      <w:pPr>
        <w:rPr>
          <w:lang w:val="en-CA" w:eastAsia="de-DE"/>
        </w:rPr>
      </w:pPr>
    </w:p>
    <w:p w14:paraId="08E6218F" w14:textId="34F8D65C" w:rsidR="009142A6" w:rsidRDefault="00B652B7" w:rsidP="00E3213A">
      <w:pPr>
        <w:pStyle w:val="berschrift9"/>
        <w:rPr>
          <w:sz w:val="24"/>
          <w:lang w:val="en-CA" w:eastAsia="de-DE"/>
        </w:rPr>
      </w:pPr>
      <w:hyperlink r:id="rId696"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77777777" w:rsidR="00795A95" w:rsidRPr="00CC718D" w:rsidRDefault="00B652B7" w:rsidP="006416A8">
      <w:pPr>
        <w:pStyle w:val="berschrift9"/>
        <w:rPr>
          <w:sz w:val="24"/>
          <w:lang w:val="en-CA" w:eastAsia="de-DE"/>
        </w:rPr>
      </w:pPr>
      <w:hyperlink r:id="rId697"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698" w:history="1">
        <w:r w:rsidR="00795A95" w:rsidRPr="009E5F49">
          <w:rPr>
            <w:sz w:val="24"/>
            <w:lang w:val="en-CA" w:eastAsia="de-DE"/>
          </w:rPr>
          <w:t>X. Li (Google)</w:t>
        </w:r>
      </w:hyperlink>
      <w:r w:rsidR="00795A95" w:rsidRPr="00CC718D">
        <w:rPr>
          <w:sz w:val="24"/>
          <w:lang w:val="en-CA" w:eastAsia="de-DE"/>
        </w:rPr>
        <w:t>] [late] [miss]</w:t>
      </w:r>
    </w:p>
    <w:p w14:paraId="5BEA5A81" w14:textId="77777777" w:rsidR="00795A95" w:rsidRPr="00E07FDD" w:rsidRDefault="00795A95" w:rsidP="00E07FDD">
      <w:pPr>
        <w:rPr>
          <w:lang w:val="en-CA" w:eastAsia="de-DE"/>
        </w:rPr>
      </w:pPr>
    </w:p>
    <w:p w14:paraId="5D4455FA" w14:textId="76C9B4DD" w:rsidR="009142A6" w:rsidRDefault="00B652B7" w:rsidP="00E3213A">
      <w:pPr>
        <w:pStyle w:val="berschrift9"/>
        <w:rPr>
          <w:sz w:val="24"/>
          <w:lang w:val="en-CA" w:eastAsia="de-DE"/>
        </w:rPr>
      </w:pPr>
      <w:hyperlink r:id="rId699"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2E3EBDF" w:rsidR="00601EFB" w:rsidRPr="009B2F21" w:rsidRDefault="00B652B7" w:rsidP="00867233">
      <w:pPr>
        <w:pStyle w:val="berschrift9"/>
        <w:rPr>
          <w:sz w:val="24"/>
          <w:lang w:val="en-CA" w:eastAsia="de-DE"/>
        </w:rPr>
      </w:pPr>
      <w:hyperlink r:id="rId700"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del w:id="1720" w:author="Jens-Rainer Ohm" w:date="2023-04-22T22:34:00Z">
        <w:r w:rsidR="00601EFB" w:rsidRPr="009B2F21" w:rsidDel="00C11EBA">
          <w:rPr>
            <w:sz w:val="24"/>
            <w:lang w:val="en-CA" w:eastAsia="de-DE"/>
          </w:rPr>
          <w:delText xml:space="preserve"> [miss]</w:delText>
        </w:r>
      </w:del>
    </w:p>
    <w:p w14:paraId="1BAA56AF" w14:textId="77777777" w:rsidR="00601EFB" w:rsidRPr="00E07FDD" w:rsidRDefault="00601EFB" w:rsidP="00E07FDD">
      <w:pPr>
        <w:rPr>
          <w:lang w:val="en-CA" w:eastAsia="de-DE"/>
        </w:rPr>
      </w:pPr>
    </w:p>
    <w:p w14:paraId="62CDEFE3" w14:textId="4B801F36" w:rsidR="009142A6" w:rsidRDefault="00B652B7" w:rsidP="00E3213A">
      <w:pPr>
        <w:pStyle w:val="berschrift9"/>
        <w:rPr>
          <w:sz w:val="24"/>
          <w:lang w:val="en-CA" w:eastAsia="de-DE"/>
        </w:rPr>
      </w:pPr>
      <w:hyperlink r:id="rId701"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B652B7" w:rsidP="00867233">
      <w:pPr>
        <w:pStyle w:val="berschrift9"/>
        <w:rPr>
          <w:sz w:val="24"/>
          <w:lang w:val="en-CA" w:eastAsia="de-DE"/>
        </w:rPr>
      </w:pPr>
      <w:hyperlink r:id="rId702"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B652B7" w:rsidP="00E3213A">
      <w:pPr>
        <w:pStyle w:val="berschrift9"/>
        <w:rPr>
          <w:sz w:val="24"/>
          <w:lang w:val="en-CA" w:eastAsia="de-DE"/>
        </w:rPr>
      </w:pPr>
      <w:hyperlink r:id="rId703"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B652B7" w:rsidP="00867233">
      <w:pPr>
        <w:pStyle w:val="berschrift9"/>
        <w:rPr>
          <w:sz w:val="24"/>
          <w:lang w:val="en-CA" w:eastAsia="de-DE"/>
        </w:rPr>
      </w:pPr>
      <w:hyperlink r:id="rId704"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B652B7" w:rsidP="00E3213A">
      <w:pPr>
        <w:pStyle w:val="berschrift9"/>
        <w:rPr>
          <w:sz w:val="24"/>
          <w:lang w:val="en-CA" w:eastAsia="de-DE"/>
        </w:rPr>
      </w:pPr>
      <w:hyperlink r:id="rId705"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B652B7" w:rsidP="00E3213A">
      <w:pPr>
        <w:pStyle w:val="berschrift9"/>
        <w:rPr>
          <w:sz w:val="24"/>
          <w:lang w:val="en-CA" w:eastAsia="de-DE"/>
        </w:rPr>
      </w:pPr>
      <w:hyperlink r:id="rId706"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7777777" w:rsidR="00E911C7" w:rsidRPr="007A0C54" w:rsidRDefault="00B652B7" w:rsidP="00792EDE">
      <w:pPr>
        <w:pStyle w:val="berschrift9"/>
        <w:rPr>
          <w:sz w:val="24"/>
          <w:lang w:val="en-CA" w:eastAsia="de-DE"/>
        </w:rPr>
      </w:pPr>
      <w:hyperlink r:id="rId707"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 [miss]</w:t>
      </w:r>
    </w:p>
    <w:p w14:paraId="34A216F3" w14:textId="77777777" w:rsidR="00E911C7" w:rsidRPr="00E07FDD" w:rsidRDefault="00E911C7" w:rsidP="00E07FDD">
      <w:pPr>
        <w:rPr>
          <w:lang w:val="en-CA" w:eastAsia="de-DE"/>
        </w:rPr>
      </w:pPr>
    </w:p>
    <w:p w14:paraId="41C0C0FB" w14:textId="38AF64F8" w:rsidR="009142A6" w:rsidRDefault="00B652B7" w:rsidP="00E3213A">
      <w:pPr>
        <w:pStyle w:val="berschrift9"/>
        <w:rPr>
          <w:sz w:val="24"/>
          <w:lang w:val="en-CA" w:eastAsia="de-DE"/>
        </w:rPr>
      </w:pPr>
      <w:hyperlink r:id="rId708"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6CDCA366" w:rsidR="00601EFB" w:rsidRPr="009B2F21" w:rsidRDefault="00B652B7" w:rsidP="00867233">
      <w:pPr>
        <w:pStyle w:val="berschrift9"/>
        <w:rPr>
          <w:sz w:val="24"/>
          <w:lang w:val="en-CA" w:eastAsia="de-DE"/>
        </w:rPr>
      </w:pPr>
      <w:hyperlink r:id="rId709"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21" w:author="Jens-Rainer Ohm" w:date="2023-04-22T22:35:00Z">
        <w:r w:rsidR="00601EFB" w:rsidRPr="009B2F21" w:rsidDel="00C11EBA">
          <w:rPr>
            <w:sz w:val="24"/>
            <w:lang w:val="en-CA" w:eastAsia="de-DE"/>
          </w:rPr>
          <w:delText xml:space="preserve"> [miss]</w:delText>
        </w:r>
      </w:del>
    </w:p>
    <w:p w14:paraId="69AA58BC" w14:textId="77777777" w:rsidR="00601EFB" w:rsidRPr="00E07FDD" w:rsidRDefault="00601EFB" w:rsidP="00E07FDD">
      <w:pPr>
        <w:rPr>
          <w:lang w:val="en-CA" w:eastAsia="de-DE"/>
        </w:rPr>
      </w:pPr>
    </w:p>
    <w:p w14:paraId="163C6CF2" w14:textId="074EFF5D" w:rsidR="009142A6" w:rsidRDefault="00B652B7" w:rsidP="00E3213A">
      <w:pPr>
        <w:pStyle w:val="berschrift9"/>
        <w:rPr>
          <w:sz w:val="24"/>
          <w:lang w:val="en-CA" w:eastAsia="de-DE"/>
        </w:rPr>
      </w:pPr>
      <w:hyperlink r:id="rId710"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77574A4" w:rsidR="007562C8" w:rsidRPr="00BD00E7" w:rsidRDefault="00B652B7" w:rsidP="00867233">
      <w:pPr>
        <w:pStyle w:val="berschrift9"/>
        <w:rPr>
          <w:sz w:val="24"/>
          <w:lang w:val="en-CA" w:eastAsia="de-DE"/>
        </w:rPr>
      </w:pPr>
      <w:hyperlink r:id="rId711"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del w:id="1722" w:author="Jens-Rainer Ohm" w:date="2023-04-22T22:35:00Z">
        <w:r w:rsidR="007562C8" w:rsidRPr="00BD00E7" w:rsidDel="00C11EBA">
          <w:rPr>
            <w:sz w:val="24"/>
            <w:lang w:val="en-CA" w:eastAsia="de-DE"/>
          </w:rPr>
          <w:delText xml:space="preserve"> [miss]</w:delText>
        </w:r>
      </w:del>
    </w:p>
    <w:p w14:paraId="182E7215" w14:textId="77777777" w:rsidR="007562C8" w:rsidRPr="00E07FDD" w:rsidRDefault="007562C8" w:rsidP="00E07FDD">
      <w:pPr>
        <w:rPr>
          <w:lang w:val="en-CA" w:eastAsia="de-DE"/>
        </w:rPr>
      </w:pPr>
    </w:p>
    <w:p w14:paraId="3B15812B" w14:textId="7E1FBE57" w:rsidR="00E3534D" w:rsidRDefault="00B652B7" w:rsidP="00E3213A">
      <w:pPr>
        <w:pStyle w:val="berschrift9"/>
        <w:rPr>
          <w:sz w:val="24"/>
          <w:lang w:val="en-CA" w:eastAsia="de-DE"/>
        </w:rPr>
      </w:pPr>
      <w:hyperlink r:id="rId712"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2008A9B2" w:rsidR="00601EFB" w:rsidRPr="009B2F21" w:rsidRDefault="00B652B7" w:rsidP="00867233">
      <w:pPr>
        <w:pStyle w:val="berschrift9"/>
        <w:rPr>
          <w:sz w:val="24"/>
          <w:lang w:val="en-CA" w:eastAsia="de-DE"/>
        </w:rPr>
      </w:pPr>
      <w:hyperlink r:id="rId713"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23" w:author="Jens-Rainer Ohm" w:date="2023-04-22T22:35:00Z">
        <w:r w:rsidR="00601EFB" w:rsidRPr="009B2F21" w:rsidDel="00C11EBA">
          <w:rPr>
            <w:sz w:val="24"/>
            <w:lang w:val="en-CA" w:eastAsia="de-DE"/>
          </w:rPr>
          <w:delText xml:space="preserve"> [miss]</w:delText>
        </w:r>
      </w:del>
    </w:p>
    <w:p w14:paraId="15BFECA3" w14:textId="77777777" w:rsidR="00601EFB" w:rsidRPr="00E07FDD" w:rsidRDefault="00601EFB" w:rsidP="00E07FDD">
      <w:pPr>
        <w:rPr>
          <w:lang w:val="en-CA" w:eastAsia="de-DE"/>
        </w:rPr>
      </w:pPr>
    </w:p>
    <w:p w14:paraId="381D0B2D" w14:textId="711D993B" w:rsidR="00E3534D" w:rsidRDefault="00B652B7" w:rsidP="00E3213A">
      <w:pPr>
        <w:pStyle w:val="berschrift9"/>
        <w:rPr>
          <w:sz w:val="24"/>
          <w:lang w:val="en-CA" w:eastAsia="de-DE"/>
        </w:rPr>
      </w:pPr>
      <w:hyperlink r:id="rId714"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762DDA5" w:rsidR="00601EFB" w:rsidRPr="009B2F21" w:rsidRDefault="00B652B7" w:rsidP="00867233">
      <w:pPr>
        <w:pStyle w:val="berschrift9"/>
        <w:rPr>
          <w:sz w:val="24"/>
          <w:lang w:val="en-CA" w:eastAsia="de-DE"/>
        </w:rPr>
      </w:pPr>
      <w:hyperlink r:id="rId715"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24" w:author="Jens-Rainer Ohm" w:date="2023-04-22T22:35:00Z">
        <w:r w:rsidR="00601EFB" w:rsidRPr="009B2F21" w:rsidDel="00C11EBA">
          <w:rPr>
            <w:sz w:val="24"/>
            <w:lang w:val="en-CA" w:eastAsia="de-DE"/>
          </w:rPr>
          <w:delText xml:space="preserve"> [miss]</w:delText>
        </w:r>
      </w:del>
    </w:p>
    <w:p w14:paraId="65C08545" w14:textId="77777777" w:rsidR="00601EFB" w:rsidRPr="00E07FDD" w:rsidRDefault="00601EFB" w:rsidP="00E07FDD">
      <w:pPr>
        <w:rPr>
          <w:lang w:val="en-CA" w:eastAsia="de-DE"/>
        </w:rPr>
      </w:pPr>
    </w:p>
    <w:p w14:paraId="4D427DEF" w14:textId="7E0C911D" w:rsidR="00E3534D" w:rsidRDefault="00B652B7" w:rsidP="00E3213A">
      <w:pPr>
        <w:pStyle w:val="berschrift9"/>
        <w:rPr>
          <w:sz w:val="24"/>
          <w:lang w:val="en-CA" w:eastAsia="de-DE"/>
        </w:rPr>
      </w:pPr>
      <w:hyperlink r:id="rId716"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76DDBD75" w:rsidR="00601EFB" w:rsidRPr="009B2F21" w:rsidRDefault="00B652B7" w:rsidP="00867233">
      <w:pPr>
        <w:pStyle w:val="berschrift9"/>
        <w:rPr>
          <w:sz w:val="24"/>
          <w:lang w:val="en-CA" w:eastAsia="de-DE"/>
        </w:rPr>
      </w:pPr>
      <w:hyperlink r:id="rId717"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25" w:author="Jens-Rainer Ohm" w:date="2023-04-22T22:35:00Z">
        <w:r w:rsidR="00601EFB" w:rsidRPr="009B2F21" w:rsidDel="00C11EBA">
          <w:rPr>
            <w:sz w:val="24"/>
            <w:lang w:val="en-CA" w:eastAsia="de-DE"/>
          </w:rPr>
          <w:delText xml:space="preserve"> [miss]</w:delText>
        </w:r>
      </w:del>
    </w:p>
    <w:p w14:paraId="46B1542D" w14:textId="77777777" w:rsidR="00601EFB" w:rsidRPr="00E07FDD" w:rsidRDefault="00601EFB" w:rsidP="00E07FDD">
      <w:pPr>
        <w:rPr>
          <w:lang w:val="en-CA" w:eastAsia="de-DE"/>
        </w:rPr>
      </w:pPr>
    </w:p>
    <w:p w14:paraId="3ADA4C69" w14:textId="47AEC980" w:rsidR="00E3534D" w:rsidRDefault="00B652B7" w:rsidP="00E3213A">
      <w:pPr>
        <w:pStyle w:val="berschrift9"/>
        <w:rPr>
          <w:sz w:val="24"/>
          <w:lang w:val="en-CA" w:eastAsia="de-DE"/>
        </w:rPr>
      </w:pPr>
      <w:hyperlink r:id="rId718"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33BA2C63" w:rsidR="00601EFB" w:rsidRPr="009B2F21" w:rsidRDefault="00B652B7" w:rsidP="00867233">
      <w:pPr>
        <w:pStyle w:val="berschrift9"/>
        <w:rPr>
          <w:sz w:val="24"/>
          <w:lang w:val="en-CA" w:eastAsia="de-DE"/>
        </w:rPr>
      </w:pPr>
      <w:hyperlink r:id="rId719"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26" w:author="Jens-Rainer Ohm" w:date="2023-04-22T22:36:00Z">
        <w:r w:rsidR="00601EFB" w:rsidRPr="009B2F21" w:rsidDel="00C11EBA">
          <w:rPr>
            <w:sz w:val="24"/>
            <w:lang w:val="en-CA" w:eastAsia="de-DE"/>
          </w:rPr>
          <w:delText xml:space="preserve"> [miss]</w:delText>
        </w:r>
      </w:del>
    </w:p>
    <w:p w14:paraId="56C78C9A" w14:textId="77777777" w:rsidR="00601EFB" w:rsidRPr="00E07FDD" w:rsidRDefault="00601EFB" w:rsidP="00E07FDD">
      <w:pPr>
        <w:rPr>
          <w:lang w:val="en-CA" w:eastAsia="de-DE"/>
        </w:rPr>
      </w:pPr>
    </w:p>
    <w:p w14:paraId="63B21B34" w14:textId="0DD89439" w:rsidR="00E3534D" w:rsidRDefault="00B652B7" w:rsidP="00E3213A">
      <w:pPr>
        <w:pStyle w:val="berschrift9"/>
        <w:rPr>
          <w:sz w:val="24"/>
          <w:lang w:val="en-CA" w:eastAsia="de-DE"/>
        </w:rPr>
      </w:pPr>
      <w:hyperlink r:id="rId720"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77777777" w:rsidR="00795A95" w:rsidRPr="00CC718D" w:rsidRDefault="00B652B7" w:rsidP="006416A8">
      <w:pPr>
        <w:pStyle w:val="berschrift9"/>
        <w:rPr>
          <w:sz w:val="24"/>
          <w:lang w:val="en-CA" w:eastAsia="de-DE"/>
        </w:rPr>
      </w:pPr>
      <w:hyperlink r:id="rId721"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123BA6CB" w14:textId="77777777" w:rsidR="00795A95" w:rsidRPr="00E07FDD" w:rsidRDefault="00795A95" w:rsidP="00E07FDD">
      <w:pPr>
        <w:rPr>
          <w:lang w:val="en-CA" w:eastAsia="de-DE"/>
        </w:rPr>
      </w:pPr>
    </w:p>
    <w:p w14:paraId="42CA8989" w14:textId="5E799D9C" w:rsidR="00E3534D" w:rsidRDefault="00B652B7" w:rsidP="00E3213A">
      <w:pPr>
        <w:pStyle w:val="berschrift9"/>
        <w:rPr>
          <w:sz w:val="24"/>
          <w:lang w:val="en-CA" w:eastAsia="de-DE"/>
        </w:rPr>
      </w:pPr>
      <w:hyperlink r:id="rId722"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0845A79D" w:rsidR="00B15FBD" w:rsidRDefault="00B652B7" w:rsidP="00E3213A">
      <w:pPr>
        <w:pStyle w:val="berschrift9"/>
        <w:rPr>
          <w:sz w:val="24"/>
          <w:lang w:val="en-CA" w:eastAsia="de-DE"/>
        </w:rPr>
      </w:pPr>
      <w:hyperlink r:id="rId723"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del w:id="1727" w:author="Jens-Rainer Ohm" w:date="2023-04-22T22:36:00Z">
        <w:r w:rsidR="00B15FBD" w:rsidDel="00C11EBA">
          <w:rPr>
            <w:sz w:val="24"/>
            <w:lang w:val="en-CA" w:eastAsia="de-DE"/>
          </w:rPr>
          <w:delText xml:space="preserve"> [miss]</w:delText>
        </w:r>
      </w:del>
    </w:p>
    <w:p w14:paraId="56B7A674" w14:textId="77777777" w:rsidR="00E07FDD" w:rsidRPr="00E07FDD" w:rsidRDefault="00E07FDD" w:rsidP="00E07FDD">
      <w:pPr>
        <w:rPr>
          <w:lang w:val="en-CA" w:eastAsia="de-DE"/>
        </w:rPr>
      </w:pPr>
    </w:p>
    <w:p w14:paraId="55747E71" w14:textId="3E96468A" w:rsidR="00E3534D" w:rsidRDefault="00B652B7" w:rsidP="00E3213A">
      <w:pPr>
        <w:pStyle w:val="berschrift9"/>
        <w:rPr>
          <w:sz w:val="24"/>
          <w:lang w:val="en-CA" w:eastAsia="de-DE"/>
        </w:rPr>
      </w:pPr>
      <w:hyperlink r:id="rId724"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B652B7" w:rsidP="00792EDE">
      <w:pPr>
        <w:pStyle w:val="berschrift9"/>
        <w:rPr>
          <w:sz w:val="24"/>
          <w:lang w:val="en-CA" w:eastAsia="de-DE"/>
        </w:rPr>
      </w:pPr>
      <w:hyperlink r:id="rId725"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B652B7" w:rsidP="00E3213A">
      <w:pPr>
        <w:pStyle w:val="berschrift9"/>
        <w:rPr>
          <w:sz w:val="24"/>
          <w:lang w:val="en-CA" w:eastAsia="de-DE"/>
        </w:rPr>
      </w:pPr>
      <w:hyperlink r:id="rId726"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733BD6BF" w:rsidR="007562C8" w:rsidRPr="00BD00E7" w:rsidRDefault="00B652B7" w:rsidP="00867233">
      <w:pPr>
        <w:pStyle w:val="berschrift9"/>
        <w:rPr>
          <w:sz w:val="24"/>
          <w:lang w:val="en-CA" w:eastAsia="de-DE"/>
        </w:rPr>
      </w:pPr>
      <w:hyperlink r:id="rId727"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del w:id="1728" w:author="Jens-Rainer Ohm" w:date="2023-04-22T22:36:00Z">
        <w:r w:rsidR="007562C8" w:rsidRPr="00BD00E7" w:rsidDel="00C11EBA">
          <w:rPr>
            <w:sz w:val="24"/>
            <w:lang w:val="en-CA" w:eastAsia="de-DE"/>
          </w:rPr>
          <w:delText xml:space="preserve"> [miss]</w:delText>
        </w:r>
      </w:del>
    </w:p>
    <w:p w14:paraId="5B629867" w14:textId="77777777" w:rsidR="007562C8" w:rsidRPr="00E07FDD" w:rsidRDefault="007562C8" w:rsidP="00E07FDD">
      <w:pPr>
        <w:rPr>
          <w:lang w:val="en-CA" w:eastAsia="de-DE"/>
        </w:rPr>
      </w:pPr>
    </w:p>
    <w:p w14:paraId="225CCC2D" w14:textId="7D90A89B" w:rsidR="00E3534D" w:rsidRDefault="00B652B7" w:rsidP="00E3213A">
      <w:pPr>
        <w:pStyle w:val="berschrift9"/>
        <w:rPr>
          <w:sz w:val="24"/>
          <w:lang w:val="en-CA" w:eastAsia="de-DE"/>
        </w:rPr>
      </w:pPr>
      <w:hyperlink r:id="rId728"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59AA5DBD" w:rsidR="007562C8" w:rsidRPr="00BD00E7" w:rsidRDefault="00B652B7" w:rsidP="00867233">
      <w:pPr>
        <w:pStyle w:val="berschrift9"/>
        <w:rPr>
          <w:sz w:val="24"/>
          <w:lang w:val="en-CA" w:eastAsia="de-DE"/>
        </w:rPr>
      </w:pPr>
      <w:hyperlink r:id="rId729"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del w:id="1729" w:author="Jens-Rainer Ohm" w:date="2023-04-22T22:36:00Z">
        <w:r w:rsidR="007562C8" w:rsidRPr="00BD00E7" w:rsidDel="00C11EBA">
          <w:rPr>
            <w:sz w:val="24"/>
            <w:lang w:val="en-CA" w:eastAsia="de-DE"/>
          </w:rPr>
          <w:delText xml:space="preserve"> [miss]</w:delText>
        </w:r>
      </w:del>
    </w:p>
    <w:p w14:paraId="0CE19099" w14:textId="77777777" w:rsidR="007562C8" w:rsidRPr="00E07FDD" w:rsidRDefault="007562C8" w:rsidP="00E07FDD">
      <w:pPr>
        <w:rPr>
          <w:lang w:val="en-CA" w:eastAsia="de-DE"/>
        </w:rPr>
      </w:pPr>
    </w:p>
    <w:p w14:paraId="78C243B3" w14:textId="774C018A" w:rsidR="00EE19C6" w:rsidRDefault="00B652B7" w:rsidP="00E3213A">
      <w:pPr>
        <w:pStyle w:val="berschrift9"/>
        <w:rPr>
          <w:sz w:val="24"/>
          <w:lang w:val="en-CA" w:eastAsia="de-DE"/>
        </w:rPr>
      </w:pPr>
      <w:hyperlink r:id="rId730"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77DAFB57" w:rsidR="0012287F" w:rsidRPr="009B2F21" w:rsidRDefault="00B652B7" w:rsidP="00867233">
      <w:pPr>
        <w:pStyle w:val="berschrift9"/>
        <w:rPr>
          <w:sz w:val="24"/>
          <w:lang w:val="en-CA" w:eastAsia="de-DE"/>
        </w:rPr>
      </w:pPr>
      <w:hyperlink r:id="rId731"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del w:id="1730" w:author="Jens-Rainer Ohm" w:date="2023-04-22T22:36:00Z">
        <w:r w:rsidR="0012287F" w:rsidRPr="009B2F21" w:rsidDel="00C11EBA">
          <w:rPr>
            <w:sz w:val="24"/>
            <w:lang w:val="en-CA" w:eastAsia="de-DE"/>
          </w:rPr>
          <w:delText xml:space="preserve"> [miss]</w:delText>
        </w:r>
      </w:del>
    </w:p>
    <w:p w14:paraId="2FDDBF9D" w14:textId="77777777" w:rsidR="0012287F" w:rsidRPr="00E07FDD" w:rsidRDefault="0012287F" w:rsidP="00E07FDD">
      <w:pPr>
        <w:rPr>
          <w:lang w:val="en-CA" w:eastAsia="de-DE"/>
        </w:rPr>
      </w:pPr>
    </w:p>
    <w:p w14:paraId="3FB6A7B7" w14:textId="7F29A0B9" w:rsidR="00EE19C6" w:rsidRDefault="00B652B7" w:rsidP="00E3213A">
      <w:pPr>
        <w:pStyle w:val="berschrift9"/>
        <w:rPr>
          <w:sz w:val="24"/>
          <w:lang w:val="en-CA" w:eastAsia="de-DE"/>
        </w:rPr>
      </w:pPr>
      <w:hyperlink r:id="rId732"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26E93716" w:rsidR="0012287F" w:rsidRPr="009B2F21" w:rsidRDefault="00B652B7" w:rsidP="00867233">
      <w:pPr>
        <w:pStyle w:val="berschrift9"/>
        <w:rPr>
          <w:sz w:val="24"/>
          <w:lang w:val="en-CA" w:eastAsia="de-DE"/>
        </w:rPr>
      </w:pPr>
      <w:hyperlink r:id="rId733"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del w:id="1731" w:author="Jens-Rainer Ohm" w:date="2023-04-22T22:37:00Z">
        <w:r w:rsidR="0012287F" w:rsidRPr="009B2F21" w:rsidDel="00C11EBA">
          <w:rPr>
            <w:sz w:val="24"/>
            <w:lang w:val="en-CA" w:eastAsia="de-DE"/>
          </w:rPr>
          <w:delText xml:space="preserve"> [miss]</w:delText>
        </w:r>
      </w:del>
    </w:p>
    <w:p w14:paraId="5D8E140B" w14:textId="77777777" w:rsidR="0012287F" w:rsidRPr="00E07FDD" w:rsidRDefault="0012287F" w:rsidP="00E07FDD">
      <w:pPr>
        <w:rPr>
          <w:lang w:val="en-CA" w:eastAsia="de-DE"/>
        </w:rPr>
      </w:pPr>
    </w:p>
    <w:p w14:paraId="14F64AA9" w14:textId="02D26FEC" w:rsidR="00EE19C6" w:rsidRDefault="00B652B7" w:rsidP="00E3213A">
      <w:pPr>
        <w:pStyle w:val="berschrift9"/>
        <w:rPr>
          <w:sz w:val="24"/>
          <w:lang w:val="en-CA" w:eastAsia="de-DE"/>
        </w:rPr>
      </w:pPr>
      <w:hyperlink r:id="rId734"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5BF311D8" w:rsidR="0012287F" w:rsidRPr="009B2F21" w:rsidRDefault="00B652B7" w:rsidP="00867233">
      <w:pPr>
        <w:pStyle w:val="berschrift9"/>
        <w:rPr>
          <w:sz w:val="24"/>
          <w:lang w:val="en-CA" w:eastAsia="de-DE"/>
        </w:rPr>
      </w:pPr>
      <w:hyperlink r:id="rId735"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del w:id="1732" w:author="Jens-Rainer Ohm" w:date="2023-04-22T22:37:00Z">
        <w:r w:rsidR="0012287F" w:rsidRPr="009B2F21" w:rsidDel="00C11EBA">
          <w:rPr>
            <w:sz w:val="24"/>
            <w:lang w:val="en-CA" w:eastAsia="de-DE"/>
          </w:rPr>
          <w:delText xml:space="preserve"> [miss]</w:delText>
        </w:r>
      </w:del>
    </w:p>
    <w:p w14:paraId="1E0AE6E9" w14:textId="77777777" w:rsidR="0012287F" w:rsidRPr="00E07FDD" w:rsidRDefault="0012287F" w:rsidP="00E07FDD">
      <w:pPr>
        <w:rPr>
          <w:lang w:val="en-CA" w:eastAsia="de-DE"/>
        </w:rPr>
      </w:pPr>
    </w:p>
    <w:p w14:paraId="479AE114" w14:textId="1725B23D" w:rsidR="00EE19C6" w:rsidRDefault="00B652B7" w:rsidP="00E3213A">
      <w:pPr>
        <w:pStyle w:val="berschrift9"/>
        <w:rPr>
          <w:sz w:val="24"/>
          <w:lang w:val="en-CA" w:eastAsia="de-DE"/>
        </w:rPr>
      </w:pPr>
      <w:hyperlink r:id="rId736"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B652B7" w:rsidP="00867233">
      <w:pPr>
        <w:pStyle w:val="berschrift9"/>
        <w:rPr>
          <w:sz w:val="24"/>
          <w:lang w:val="en-CA" w:eastAsia="de-DE"/>
        </w:rPr>
      </w:pPr>
      <w:hyperlink r:id="rId737"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B652B7" w:rsidP="00E3213A">
      <w:pPr>
        <w:pStyle w:val="berschrift9"/>
        <w:rPr>
          <w:sz w:val="24"/>
          <w:lang w:val="en-CA" w:eastAsia="de-DE"/>
        </w:rPr>
      </w:pPr>
      <w:hyperlink r:id="rId738"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77777777" w:rsidR="00795A95" w:rsidRPr="00CC718D" w:rsidRDefault="00B652B7" w:rsidP="006416A8">
      <w:pPr>
        <w:pStyle w:val="berschrift9"/>
        <w:rPr>
          <w:sz w:val="24"/>
          <w:lang w:val="en-CA" w:eastAsia="de-DE"/>
        </w:rPr>
      </w:pPr>
      <w:hyperlink r:id="rId739"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65004737" w14:textId="49B6B96F" w:rsidR="00795A95" w:rsidRDefault="00795A95" w:rsidP="00E07FDD">
      <w:pPr>
        <w:rPr>
          <w:lang w:val="en-CA" w:eastAsia="de-DE"/>
        </w:rPr>
      </w:pPr>
    </w:p>
    <w:p w14:paraId="230F6C00" w14:textId="170076EB" w:rsidR="00601EFB" w:rsidRPr="009B2F21" w:rsidRDefault="00B652B7" w:rsidP="00867233">
      <w:pPr>
        <w:pStyle w:val="berschrift9"/>
        <w:rPr>
          <w:sz w:val="24"/>
          <w:lang w:val="en-CA" w:eastAsia="de-DE"/>
        </w:rPr>
      </w:pPr>
      <w:hyperlink r:id="rId740"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33" w:author="Jens-Rainer Ohm" w:date="2023-04-22T22:38:00Z">
        <w:r w:rsidR="00601EFB" w:rsidRPr="009B2F21" w:rsidDel="00C11EBA">
          <w:rPr>
            <w:sz w:val="24"/>
            <w:lang w:val="en-CA" w:eastAsia="de-DE"/>
          </w:rPr>
          <w:delText xml:space="preserve"> [miss]</w:delText>
        </w:r>
      </w:del>
    </w:p>
    <w:p w14:paraId="01F4AFF8" w14:textId="77777777" w:rsidR="00601EFB" w:rsidRPr="00E07FDD" w:rsidRDefault="00601EFB" w:rsidP="00E07FDD">
      <w:pPr>
        <w:rPr>
          <w:lang w:val="en-CA" w:eastAsia="de-DE"/>
        </w:rPr>
      </w:pPr>
    </w:p>
    <w:p w14:paraId="417040D5" w14:textId="35B74CFA" w:rsidR="008F06C4" w:rsidRDefault="00B652B7" w:rsidP="00E3213A">
      <w:pPr>
        <w:pStyle w:val="berschrift9"/>
        <w:rPr>
          <w:sz w:val="24"/>
          <w:lang w:val="en-CA" w:eastAsia="de-DE"/>
        </w:rPr>
      </w:pPr>
      <w:hyperlink r:id="rId741"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07DEDAFC" w:rsidR="00601EFB" w:rsidRPr="009B2F21" w:rsidRDefault="00B652B7" w:rsidP="00867233">
      <w:pPr>
        <w:pStyle w:val="berschrift9"/>
        <w:rPr>
          <w:sz w:val="24"/>
          <w:lang w:val="en-CA" w:eastAsia="de-DE"/>
        </w:rPr>
      </w:pPr>
      <w:hyperlink r:id="rId742"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del w:id="1734" w:author="Jens-Rainer Ohm" w:date="2023-04-22T22:38:00Z">
        <w:r w:rsidR="00601EFB" w:rsidRPr="009B2F21" w:rsidDel="00C11EBA">
          <w:rPr>
            <w:sz w:val="24"/>
            <w:lang w:val="en-CA" w:eastAsia="de-DE"/>
          </w:rPr>
          <w:delText xml:space="preserve"> [miss]</w:delText>
        </w:r>
      </w:del>
    </w:p>
    <w:p w14:paraId="6BAC7160" w14:textId="77777777" w:rsidR="00601EFB" w:rsidRPr="00E07FDD" w:rsidRDefault="00601EFB" w:rsidP="00E07FDD">
      <w:pPr>
        <w:rPr>
          <w:lang w:val="en-CA" w:eastAsia="de-DE"/>
        </w:rPr>
      </w:pPr>
    </w:p>
    <w:p w14:paraId="25B6DEBF" w14:textId="7375914D" w:rsidR="008F06C4" w:rsidRDefault="00B652B7" w:rsidP="00E3213A">
      <w:pPr>
        <w:pStyle w:val="berschrift9"/>
        <w:rPr>
          <w:sz w:val="24"/>
          <w:lang w:val="en-CA" w:eastAsia="de-DE"/>
        </w:rPr>
      </w:pPr>
      <w:hyperlink r:id="rId743"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B839F36" w:rsidR="00601EFB" w:rsidRPr="009B2F21" w:rsidRDefault="00B652B7" w:rsidP="00867233">
      <w:pPr>
        <w:pStyle w:val="berschrift9"/>
        <w:rPr>
          <w:sz w:val="24"/>
          <w:lang w:val="en-CA" w:eastAsia="de-DE"/>
        </w:rPr>
      </w:pPr>
      <w:hyperlink r:id="rId744"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del w:id="1735" w:author="Jens-Rainer Ohm" w:date="2023-04-22T22:38:00Z">
        <w:r w:rsidR="00601EFB" w:rsidRPr="009B2F21" w:rsidDel="00C11EBA">
          <w:rPr>
            <w:sz w:val="24"/>
            <w:lang w:val="en-CA" w:eastAsia="de-DE"/>
          </w:rPr>
          <w:delText xml:space="preserve"> [miss]</w:delText>
        </w:r>
      </w:del>
    </w:p>
    <w:p w14:paraId="51776000" w14:textId="77777777" w:rsidR="00601EFB" w:rsidRPr="00E07FDD" w:rsidRDefault="00601EFB" w:rsidP="00E07FDD">
      <w:pPr>
        <w:rPr>
          <w:lang w:val="en-CA" w:eastAsia="de-DE"/>
        </w:rPr>
      </w:pPr>
    </w:p>
    <w:p w14:paraId="5C91DF8D" w14:textId="35913C3D" w:rsidR="008F06C4" w:rsidRDefault="00B652B7" w:rsidP="00E3213A">
      <w:pPr>
        <w:pStyle w:val="berschrift9"/>
        <w:rPr>
          <w:sz w:val="24"/>
          <w:lang w:val="en-CA" w:eastAsia="de-DE"/>
        </w:rPr>
      </w:pPr>
      <w:hyperlink r:id="rId745"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77777777" w:rsidR="00097A5E" w:rsidRPr="00C74CD0" w:rsidRDefault="00B652B7" w:rsidP="00867233">
      <w:pPr>
        <w:pStyle w:val="berschrift9"/>
        <w:rPr>
          <w:sz w:val="24"/>
          <w:lang w:val="en-CA" w:eastAsia="de-DE"/>
        </w:rPr>
      </w:pPr>
      <w:hyperlink r:id="rId746"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47B02B7B" w14:textId="77777777" w:rsidR="00097A5E" w:rsidRPr="00E07FDD" w:rsidRDefault="00097A5E" w:rsidP="00E07FDD">
      <w:pPr>
        <w:rPr>
          <w:lang w:val="en-CA" w:eastAsia="de-DE"/>
        </w:rPr>
      </w:pPr>
    </w:p>
    <w:p w14:paraId="2687C554" w14:textId="4203E2B4" w:rsidR="008F06C4" w:rsidRDefault="00B652B7" w:rsidP="00E3213A">
      <w:pPr>
        <w:pStyle w:val="berschrift9"/>
        <w:rPr>
          <w:sz w:val="24"/>
          <w:lang w:val="en-CA" w:eastAsia="de-DE"/>
        </w:rPr>
      </w:pPr>
      <w:hyperlink r:id="rId747"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77777777" w:rsidR="00795A95" w:rsidRPr="00CC718D" w:rsidRDefault="00B652B7" w:rsidP="006416A8">
      <w:pPr>
        <w:pStyle w:val="berschrift9"/>
        <w:rPr>
          <w:sz w:val="24"/>
          <w:lang w:val="en-CA" w:eastAsia="de-DE"/>
        </w:rPr>
      </w:pPr>
      <w:hyperlink r:id="rId748"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 [miss]</w:t>
      </w:r>
    </w:p>
    <w:p w14:paraId="22361D3B" w14:textId="77777777" w:rsidR="00795A95" w:rsidRPr="00E07FDD" w:rsidRDefault="00795A95" w:rsidP="00E07FDD">
      <w:pPr>
        <w:rPr>
          <w:lang w:val="en-CA" w:eastAsia="de-DE"/>
        </w:rPr>
      </w:pPr>
    </w:p>
    <w:p w14:paraId="2FB37880" w14:textId="35130798" w:rsidR="008F06C4" w:rsidRDefault="00B652B7" w:rsidP="00E3213A">
      <w:pPr>
        <w:pStyle w:val="berschrift9"/>
        <w:rPr>
          <w:sz w:val="24"/>
          <w:lang w:val="en-CA" w:eastAsia="de-DE"/>
        </w:rPr>
      </w:pPr>
      <w:hyperlink r:id="rId749"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50"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77777777" w:rsidR="00795A95" w:rsidRPr="00CC718D" w:rsidRDefault="00B652B7" w:rsidP="006416A8">
      <w:pPr>
        <w:pStyle w:val="berschrift9"/>
        <w:rPr>
          <w:sz w:val="24"/>
          <w:lang w:val="en-CA" w:eastAsia="de-DE"/>
        </w:rPr>
      </w:pPr>
      <w:hyperlink r:id="rId751"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 [miss]</w:t>
      </w:r>
    </w:p>
    <w:p w14:paraId="42E5D704" w14:textId="0858F2B2" w:rsidR="00795A95" w:rsidRDefault="00795A95" w:rsidP="00E07FDD">
      <w:pPr>
        <w:rPr>
          <w:lang w:val="en-CA" w:eastAsia="de-DE"/>
        </w:rPr>
      </w:pPr>
    </w:p>
    <w:p w14:paraId="1947FFEC" w14:textId="537F8DCB" w:rsidR="00B3517B" w:rsidRPr="009B2F21" w:rsidRDefault="00B652B7" w:rsidP="00867233">
      <w:pPr>
        <w:pStyle w:val="berschrift9"/>
        <w:rPr>
          <w:sz w:val="24"/>
          <w:lang w:val="en-CA" w:eastAsia="de-DE"/>
        </w:rPr>
      </w:pPr>
      <w:hyperlink r:id="rId752"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del w:id="1736" w:author="Jens-Rainer Ohm" w:date="2023-04-22T22:39:00Z">
        <w:r w:rsidR="00B3517B" w:rsidRPr="009B2F21" w:rsidDel="00C11EBA">
          <w:rPr>
            <w:sz w:val="24"/>
            <w:lang w:val="en-CA" w:eastAsia="de-DE"/>
          </w:rPr>
          <w:delText xml:space="preserve"> [miss]</w:delText>
        </w:r>
      </w:del>
    </w:p>
    <w:p w14:paraId="57635886" w14:textId="2BBE8DAF" w:rsidR="00B3517B" w:rsidRDefault="00B3517B" w:rsidP="00E07FDD">
      <w:pPr>
        <w:rPr>
          <w:lang w:val="en-CA" w:eastAsia="de-DE"/>
        </w:rPr>
      </w:pPr>
    </w:p>
    <w:p w14:paraId="7E12D8F8" w14:textId="77777777" w:rsidR="00B3517B" w:rsidRPr="009B2F21" w:rsidRDefault="00B652B7" w:rsidP="00867233">
      <w:pPr>
        <w:pStyle w:val="berschrift9"/>
        <w:rPr>
          <w:sz w:val="24"/>
          <w:lang w:val="en-CA" w:eastAsia="de-DE"/>
        </w:rPr>
      </w:pPr>
      <w:hyperlink r:id="rId753"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 [miss]</w:t>
      </w:r>
    </w:p>
    <w:p w14:paraId="484E4751" w14:textId="77FF53AA" w:rsidR="00B3517B" w:rsidRDefault="00B3517B" w:rsidP="00E07FDD">
      <w:pPr>
        <w:rPr>
          <w:lang w:val="en-CA" w:eastAsia="de-DE"/>
        </w:rPr>
      </w:pPr>
    </w:p>
    <w:p w14:paraId="4F48F87F" w14:textId="5F6F80E8" w:rsidR="002E7E5B" w:rsidRPr="00C247E5" w:rsidRDefault="00B652B7" w:rsidP="00867233">
      <w:pPr>
        <w:pStyle w:val="berschrift9"/>
        <w:rPr>
          <w:sz w:val="24"/>
          <w:lang w:val="en-CA" w:eastAsia="de-DE"/>
        </w:rPr>
      </w:pPr>
      <w:hyperlink r:id="rId754"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del w:id="1737" w:author="Jens-Rainer Ohm" w:date="2023-04-22T22:39:00Z">
        <w:r w:rsidR="002E7E5B" w:rsidRPr="00BD00E7" w:rsidDel="00C11EBA">
          <w:rPr>
            <w:sz w:val="24"/>
            <w:lang w:val="en-CA" w:eastAsia="de-DE"/>
          </w:rPr>
          <w:delText xml:space="preserve"> [miss]</w:delText>
        </w:r>
      </w:del>
    </w:p>
    <w:p w14:paraId="193988FC" w14:textId="7B30A29B" w:rsidR="002E7E5B" w:rsidRDefault="002E7E5B" w:rsidP="00E07FDD">
      <w:pPr>
        <w:rPr>
          <w:lang w:val="en-CA" w:eastAsia="de-DE"/>
        </w:rPr>
      </w:pPr>
    </w:p>
    <w:p w14:paraId="55AC02FA" w14:textId="77777777" w:rsidR="00E911C7" w:rsidRPr="007A0C54" w:rsidRDefault="00B652B7" w:rsidP="00792EDE">
      <w:pPr>
        <w:pStyle w:val="berschrift9"/>
        <w:rPr>
          <w:sz w:val="24"/>
          <w:lang w:val="en-CA" w:eastAsia="de-DE"/>
        </w:rPr>
      </w:pPr>
      <w:hyperlink r:id="rId755"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 [miss]</w:t>
      </w:r>
    </w:p>
    <w:p w14:paraId="13DB0DC5" w14:textId="77777777" w:rsidR="00E911C7" w:rsidRPr="00E07FDD" w:rsidRDefault="00E911C7" w:rsidP="00E07FDD">
      <w:pPr>
        <w:rPr>
          <w:lang w:val="en-CA" w:eastAsia="de-DE"/>
        </w:rPr>
      </w:pPr>
    </w:p>
    <w:p w14:paraId="22497773" w14:textId="31D12F52" w:rsidR="008F06C4" w:rsidRDefault="00B652B7" w:rsidP="00E3213A">
      <w:pPr>
        <w:pStyle w:val="berschrift9"/>
        <w:rPr>
          <w:sz w:val="24"/>
          <w:lang w:val="en-CA" w:eastAsia="de-DE"/>
        </w:rPr>
      </w:pPr>
      <w:hyperlink r:id="rId756"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B652B7" w:rsidP="00867233">
      <w:pPr>
        <w:pStyle w:val="berschrift9"/>
        <w:rPr>
          <w:sz w:val="24"/>
          <w:lang w:val="en-CA" w:eastAsia="de-DE"/>
        </w:rPr>
      </w:pPr>
      <w:hyperlink r:id="rId757"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77777777" w:rsidR="00097A5E" w:rsidRPr="00C74CD0" w:rsidRDefault="00B652B7" w:rsidP="00867233">
      <w:pPr>
        <w:pStyle w:val="berschrift9"/>
        <w:rPr>
          <w:sz w:val="24"/>
          <w:lang w:val="en-CA" w:eastAsia="de-DE"/>
        </w:rPr>
      </w:pPr>
      <w:hyperlink r:id="rId758"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 [miss]</w:t>
      </w:r>
    </w:p>
    <w:p w14:paraId="362E8E35" w14:textId="15B58CFC" w:rsidR="00097A5E" w:rsidRDefault="00097A5E" w:rsidP="00E07FDD">
      <w:pPr>
        <w:rPr>
          <w:lang w:val="en-CA" w:eastAsia="de-DE"/>
        </w:rPr>
      </w:pPr>
    </w:p>
    <w:p w14:paraId="01390743" w14:textId="77777777" w:rsidR="00E911C7" w:rsidRPr="007A0C54" w:rsidRDefault="00B652B7" w:rsidP="00792EDE">
      <w:pPr>
        <w:pStyle w:val="berschrift9"/>
        <w:rPr>
          <w:sz w:val="24"/>
          <w:lang w:val="en-CA" w:eastAsia="de-DE"/>
        </w:rPr>
      </w:pPr>
      <w:hyperlink r:id="rId759"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B652B7" w:rsidP="00E3213A">
      <w:pPr>
        <w:pStyle w:val="berschrift9"/>
        <w:rPr>
          <w:sz w:val="24"/>
          <w:lang w:val="en-CA" w:eastAsia="de-DE"/>
        </w:rPr>
      </w:pPr>
      <w:hyperlink r:id="rId760"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53B12E27" w:rsidR="00AA3B02" w:rsidRPr="00CC718D" w:rsidRDefault="00B652B7" w:rsidP="006416A8">
      <w:pPr>
        <w:pStyle w:val="berschrift9"/>
        <w:rPr>
          <w:sz w:val="24"/>
          <w:lang w:val="en-CA" w:eastAsia="de-DE"/>
        </w:rPr>
      </w:pPr>
      <w:hyperlink r:id="rId761"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del w:id="1738" w:author="Jens-Rainer Ohm" w:date="2023-04-22T22:39:00Z">
        <w:r w:rsidR="00AA3B02" w:rsidRPr="00CC718D" w:rsidDel="00C11EBA">
          <w:rPr>
            <w:sz w:val="24"/>
            <w:lang w:val="en-CA" w:eastAsia="de-DE"/>
          </w:rPr>
          <w:delText xml:space="preserve"> [miss]</w:delText>
        </w:r>
      </w:del>
    </w:p>
    <w:p w14:paraId="4E6A0FEB" w14:textId="77777777" w:rsidR="00AA3B02" w:rsidRPr="00E07FDD" w:rsidRDefault="00AA3B02" w:rsidP="00E07FDD">
      <w:pPr>
        <w:rPr>
          <w:lang w:val="en-CA" w:eastAsia="de-DE"/>
        </w:rPr>
      </w:pPr>
    </w:p>
    <w:p w14:paraId="0A071AF3" w14:textId="62E4EFF1" w:rsidR="008F06C4" w:rsidRDefault="00B652B7" w:rsidP="00E3213A">
      <w:pPr>
        <w:pStyle w:val="berschrift9"/>
        <w:rPr>
          <w:sz w:val="24"/>
          <w:lang w:val="en-CA" w:eastAsia="de-DE"/>
        </w:rPr>
      </w:pPr>
      <w:hyperlink r:id="rId762"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4F448142" w:rsidR="00601EFB" w:rsidRPr="009B2F21" w:rsidRDefault="00B652B7" w:rsidP="00867233">
      <w:pPr>
        <w:pStyle w:val="berschrift9"/>
        <w:rPr>
          <w:sz w:val="24"/>
          <w:lang w:val="en-CA" w:eastAsia="de-DE"/>
        </w:rPr>
      </w:pPr>
      <w:hyperlink r:id="rId763"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1739" w:author="Jens-Rainer Ohm" w:date="2023-04-22T22:40:00Z">
        <w:r w:rsidR="00601EFB" w:rsidRPr="009B2F21" w:rsidDel="00C11EBA">
          <w:rPr>
            <w:sz w:val="24"/>
            <w:lang w:val="en-CA" w:eastAsia="de-DE"/>
          </w:rPr>
          <w:delText xml:space="preserve"> [miss]</w:delText>
        </w:r>
      </w:del>
    </w:p>
    <w:p w14:paraId="52FB873D" w14:textId="77777777" w:rsidR="00601EFB" w:rsidRPr="00E07FDD" w:rsidRDefault="00601EFB" w:rsidP="00E07FDD">
      <w:pPr>
        <w:rPr>
          <w:lang w:val="en-CA" w:eastAsia="de-DE"/>
        </w:rPr>
      </w:pPr>
    </w:p>
    <w:p w14:paraId="4DA19479" w14:textId="3EE70BCA" w:rsidR="008F06C4" w:rsidRDefault="00B652B7" w:rsidP="00E3213A">
      <w:pPr>
        <w:pStyle w:val="berschrift9"/>
        <w:rPr>
          <w:sz w:val="24"/>
          <w:lang w:val="en-CA" w:eastAsia="de-DE"/>
        </w:rPr>
      </w:pPr>
      <w:hyperlink r:id="rId764"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77777777" w:rsidR="00AA3B02" w:rsidRPr="00CC718D" w:rsidRDefault="00B652B7" w:rsidP="006416A8">
      <w:pPr>
        <w:pStyle w:val="berschrift9"/>
        <w:rPr>
          <w:sz w:val="24"/>
          <w:lang w:val="en-CA" w:eastAsia="de-DE"/>
        </w:rPr>
      </w:pPr>
      <w:hyperlink r:id="rId765"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2C5327C4" w14:textId="77777777" w:rsidR="00AA3B02" w:rsidRPr="00E07FDD" w:rsidRDefault="00AA3B02" w:rsidP="00E07FDD">
      <w:pPr>
        <w:rPr>
          <w:lang w:val="en-CA" w:eastAsia="de-DE"/>
        </w:rPr>
      </w:pPr>
    </w:p>
    <w:p w14:paraId="4AC9C8A3" w14:textId="0B5C0855" w:rsidR="008F06C4" w:rsidRDefault="00B652B7" w:rsidP="00E3213A">
      <w:pPr>
        <w:pStyle w:val="berschrift9"/>
        <w:rPr>
          <w:sz w:val="24"/>
          <w:lang w:val="en-CA" w:eastAsia="de-DE"/>
        </w:rPr>
      </w:pPr>
      <w:hyperlink r:id="rId766"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121F9AD2" w:rsidR="00601EFB" w:rsidRPr="009B2F21" w:rsidRDefault="00B652B7" w:rsidP="00867233">
      <w:pPr>
        <w:pStyle w:val="berschrift9"/>
        <w:rPr>
          <w:sz w:val="24"/>
          <w:lang w:val="en-CA" w:eastAsia="de-DE"/>
        </w:rPr>
      </w:pPr>
      <w:hyperlink r:id="rId767"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del w:id="1740" w:author="Jens-Rainer Ohm" w:date="2023-04-22T22:40:00Z">
        <w:r w:rsidR="00601EFB" w:rsidRPr="009B2F21" w:rsidDel="00C11EBA">
          <w:rPr>
            <w:sz w:val="24"/>
            <w:lang w:val="en-CA" w:eastAsia="de-DE"/>
          </w:rPr>
          <w:delText xml:space="preserve"> [miss]</w:delText>
        </w:r>
      </w:del>
    </w:p>
    <w:p w14:paraId="2AC5FC45" w14:textId="59E0F041" w:rsidR="00601EFB" w:rsidRDefault="00601EFB" w:rsidP="00E07FDD">
      <w:pPr>
        <w:rPr>
          <w:lang w:val="en-CA" w:eastAsia="de-DE"/>
        </w:rPr>
      </w:pPr>
    </w:p>
    <w:p w14:paraId="02F9173E" w14:textId="77777777" w:rsidR="00E911C7" w:rsidRPr="007A0C54" w:rsidRDefault="00B652B7" w:rsidP="00792EDE">
      <w:pPr>
        <w:pStyle w:val="berschrift9"/>
        <w:rPr>
          <w:sz w:val="24"/>
          <w:lang w:val="en-CA" w:eastAsia="de-DE"/>
        </w:rPr>
      </w:pPr>
      <w:hyperlink r:id="rId768"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B652B7" w:rsidP="00E3213A">
      <w:pPr>
        <w:pStyle w:val="berschrift9"/>
        <w:rPr>
          <w:sz w:val="24"/>
          <w:lang w:val="en-CA" w:eastAsia="de-DE"/>
        </w:rPr>
      </w:pPr>
      <w:hyperlink r:id="rId769"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77777777" w:rsidR="00AA3B02" w:rsidRPr="00CC718D" w:rsidRDefault="00B652B7" w:rsidP="006416A8">
      <w:pPr>
        <w:pStyle w:val="berschrift9"/>
        <w:rPr>
          <w:sz w:val="24"/>
          <w:lang w:val="en-CA" w:eastAsia="de-DE"/>
        </w:rPr>
      </w:pPr>
      <w:hyperlink r:id="rId770"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 [miss]</w:t>
      </w:r>
    </w:p>
    <w:p w14:paraId="56E3A497" w14:textId="77777777" w:rsidR="00AA3B02" w:rsidRPr="00E07FDD" w:rsidRDefault="00AA3B02" w:rsidP="00E07FDD">
      <w:pPr>
        <w:rPr>
          <w:lang w:val="en-CA" w:eastAsia="de-DE"/>
        </w:rPr>
      </w:pPr>
    </w:p>
    <w:p w14:paraId="6A7E8F24" w14:textId="4B587C72" w:rsidR="008F06C4" w:rsidRDefault="00B652B7" w:rsidP="00E3213A">
      <w:pPr>
        <w:pStyle w:val="berschrift9"/>
        <w:rPr>
          <w:sz w:val="24"/>
          <w:lang w:val="en-CA" w:eastAsia="de-DE"/>
        </w:rPr>
      </w:pPr>
      <w:hyperlink r:id="rId771"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B652B7" w:rsidP="00E3213A">
      <w:pPr>
        <w:pStyle w:val="berschrift9"/>
        <w:rPr>
          <w:sz w:val="24"/>
          <w:lang w:val="en-CA" w:eastAsia="de-DE"/>
        </w:rPr>
      </w:pPr>
      <w:hyperlink r:id="rId772"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773"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77777777" w:rsidR="00B3517B" w:rsidRPr="009B2F21" w:rsidRDefault="00B652B7" w:rsidP="00867233">
      <w:pPr>
        <w:pStyle w:val="berschrift9"/>
        <w:rPr>
          <w:sz w:val="24"/>
          <w:lang w:val="en-CA" w:eastAsia="de-DE"/>
        </w:rPr>
      </w:pPr>
      <w:hyperlink r:id="rId774"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 [miss]</w:t>
      </w:r>
    </w:p>
    <w:p w14:paraId="685E3C5D" w14:textId="77777777" w:rsidR="00B3517B" w:rsidRPr="00E07FDD" w:rsidRDefault="00B3517B" w:rsidP="00E07FDD">
      <w:pPr>
        <w:rPr>
          <w:lang w:val="en-CA" w:eastAsia="de-DE"/>
        </w:rPr>
      </w:pPr>
    </w:p>
    <w:p w14:paraId="6F1DED4B" w14:textId="0AA921B5" w:rsidR="008F06C4" w:rsidRDefault="00B652B7" w:rsidP="00E3213A">
      <w:pPr>
        <w:pStyle w:val="berschrift9"/>
        <w:rPr>
          <w:sz w:val="24"/>
          <w:lang w:val="en-CA" w:eastAsia="de-DE"/>
        </w:rPr>
      </w:pPr>
      <w:hyperlink r:id="rId775"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77777777" w:rsidR="00795A95" w:rsidRPr="00CC718D" w:rsidRDefault="00B652B7" w:rsidP="006416A8">
      <w:pPr>
        <w:pStyle w:val="berschrift9"/>
        <w:rPr>
          <w:sz w:val="24"/>
          <w:lang w:val="en-CA" w:eastAsia="de-DE"/>
        </w:rPr>
      </w:pPr>
      <w:hyperlink r:id="rId776"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 [miss]</w:t>
      </w:r>
    </w:p>
    <w:p w14:paraId="73E2A537" w14:textId="77777777" w:rsidR="00795A95" w:rsidRPr="00E07FDD" w:rsidRDefault="00795A95" w:rsidP="00E07FDD">
      <w:pPr>
        <w:rPr>
          <w:lang w:val="en-CA" w:eastAsia="de-DE"/>
        </w:rPr>
      </w:pPr>
    </w:p>
    <w:p w14:paraId="27E70381" w14:textId="5EB478E2" w:rsidR="00CA3263" w:rsidRDefault="00B652B7" w:rsidP="00E3213A">
      <w:pPr>
        <w:pStyle w:val="berschrift9"/>
        <w:rPr>
          <w:sz w:val="24"/>
          <w:lang w:val="en-CA" w:eastAsia="de-DE"/>
        </w:rPr>
      </w:pPr>
      <w:hyperlink r:id="rId777"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B652B7" w:rsidP="00792EDE">
      <w:pPr>
        <w:pStyle w:val="berschrift9"/>
        <w:rPr>
          <w:sz w:val="24"/>
          <w:lang w:val="en-CA" w:eastAsia="de-DE"/>
        </w:rPr>
      </w:pPr>
      <w:hyperlink r:id="rId778"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B652B7" w:rsidP="00E3213A">
      <w:pPr>
        <w:pStyle w:val="berschrift9"/>
        <w:rPr>
          <w:sz w:val="24"/>
          <w:lang w:val="en-CA" w:eastAsia="de-DE"/>
        </w:rPr>
      </w:pPr>
      <w:hyperlink r:id="rId779"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61831599" w:rsidR="00601EFB" w:rsidRPr="009B2F21" w:rsidRDefault="00B652B7" w:rsidP="00867233">
      <w:pPr>
        <w:pStyle w:val="berschrift9"/>
        <w:rPr>
          <w:sz w:val="24"/>
          <w:lang w:val="en-CA" w:eastAsia="de-DE"/>
        </w:rPr>
      </w:pPr>
      <w:hyperlink r:id="rId780"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del w:id="1741" w:author="Jens-Rainer Ohm" w:date="2023-04-22T22:40:00Z">
        <w:r w:rsidR="00601EFB" w:rsidRPr="009B2F21" w:rsidDel="00C11EBA">
          <w:rPr>
            <w:sz w:val="24"/>
            <w:lang w:val="en-CA" w:eastAsia="de-DE"/>
          </w:rPr>
          <w:delText xml:space="preserve"> [miss]</w:delText>
        </w:r>
      </w:del>
    </w:p>
    <w:p w14:paraId="07E30B4F" w14:textId="77777777" w:rsidR="00601EFB" w:rsidRPr="00E07FDD" w:rsidRDefault="00601EFB" w:rsidP="00E07FDD">
      <w:pPr>
        <w:rPr>
          <w:lang w:val="en-CA" w:eastAsia="de-DE"/>
        </w:rPr>
      </w:pPr>
    </w:p>
    <w:p w14:paraId="7788E291" w14:textId="7E724B07" w:rsidR="00CA3263" w:rsidRDefault="00B652B7" w:rsidP="00E3213A">
      <w:pPr>
        <w:pStyle w:val="berschrift9"/>
        <w:rPr>
          <w:sz w:val="24"/>
          <w:lang w:val="en-CA" w:eastAsia="de-DE"/>
        </w:rPr>
      </w:pPr>
      <w:hyperlink r:id="rId781"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7CE067F8" w:rsidR="00B3517B" w:rsidRPr="009B2F21" w:rsidRDefault="00B652B7" w:rsidP="00867233">
      <w:pPr>
        <w:pStyle w:val="berschrift9"/>
        <w:rPr>
          <w:sz w:val="24"/>
          <w:lang w:val="en-CA" w:eastAsia="de-DE"/>
        </w:rPr>
      </w:pPr>
      <w:hyperlink r:id="rId782"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del w:id="1742" w:author="Jens-Rainer Ohm" w:date="2023-04-22T22:41:00Z">
        <w:r w:rsidR="00B3517B" w:rsidRPr="009B2F21" w:rsidDel="00C11EBA">
          <w:rPr>
            <w:sz w:val="24"/>
            <w:lang w:val="en-CA" w:eastAsia="de-DE"/>
          </w:rPr>
          <w:delText xml:space="preserve"> [miss]</w:delText>
        </w:r>
      </w:del>
    </w:p>
    <w:p w14:paraId="00AA66C5" w14:textId="77777777" w:rsidR="00B3517B" w:rsidRPr="00E07FDD" w:rsidRDefault="00B3517B" w:rsidP="00E07FDD">
      <w:pPr>
        <w:rPr>
          <w:lang w:val="en-CA" w:eastAsia="de-DE"/>
        </w:rPr>
      </w:pPr>
    </w:p>
    <w:p w14:paraId="5968DC5F" w14:textId="113334CB" w:rsidR="00CA3263" w:rsidRDefault="00B652B7" w:rsidP="00E3213A">
      <w:pPr>
        <w:pStyle w:val="berschrift9"/>
        <w:rPr>
          <w:sz w:val="24"/>
          <w:lang w:val="en-CA" w:eastAsia="de-DE"/>
        </w:rPr>
      </w:pPr>
      <w:hyperlink r:id="rId783"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480189AF" w:rsidR="00B15FBD" w:rsidRDefault="00B652B7" w:rsidP="00E3213A">
      <w:pPr>
        <w:pStyle w:val="berschrift9"/>
        <w:rPr>
          <w:sz w:val="24"/>
          <w:lang w:val="en-CA" w:eastAsia="de-DE"/>
        </w:rPr>
      </w:pPr>
      <w:hyperlink r:id="rId784"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del w:id="1743" w:author="Jens-Rainer Ohm" w:date="2023-04-22T22:41:00Z">
        <w:r w:rsidR="00B15FBD" w:rsidDel="00C11EBA">
          <w:rPr>
            <w:sz w:val="24"/>
            <w:lang w:val="en-CA" w:eastAsia="de-DE"/>
          </w:rPr>
          <w:delText xml:space="preserve"> [miss]</w:delText>
        </w:r>
      </w:del>
    </w:p>
    <w:p w14:paraId="3BC50A91" w14:textId="77777777" w:rsidR="00E07FDD" w:rsidRPr="00E07FDD" w:rsidRDefault="00E07FDD" w:rsidP="00E07FDD">
      <w:pPr>
        <w:rPr>
          <w:lang w:val="en-CA" w:eastAsia="de-DE"/>
        </w:rPr>
      </w:pPr>
    </w:p>
    <w:p w14:paraId="72D9656D" w14:textId="144A4BA0" w:rsidR="00284C8D" w:rsidRDefault="00B652B7" w:rsidP="00E3213A">
      <w:pPr>
        <w:pStyle w:val="berschrift9"/>
        <w:rPr>
          <w:sz w:val="24"/>
          <w:lang w:val="en-CA" w:eastAsia="de-DE"/>
        </w:rPr>
      </w:pPr>
      <w:hyperlink r:id="rId785"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1DF10E9" w:rsidR="0012287F" w:rsidRDefault="00B652B7" w:rsidP="0012287F">
      <w:pPr>
        <w:pStyle w:val="berschrift9"/>
        <w:rPr>
          <w:sz w:val="24"/>
          <w:lang w:val="en-CA" w:eastAsia="de-DE"/>
        </w:rPr>
      </w:pPr>
      <w:hyperlink r:id="rId786"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 [miss]</w:t>
      </w:r>
    </w:p>
    <w:p w14:paraId="0F321146" w14:textId="77777777" w:rsidR="0012287F" w:rsidRPr="00E07FDD" w:rsidRDefault="0012287F" w:rsidP="00E07FDD">
      <w:pPr>
        <w:rPr>
          <w:lang w:val="en-CA" w:eastAsia="de-DE"/>
        </w:rPr>
      </w:pPr>
    </w:p>
    <w:p w14:paraId="7AB6BBF2" w14:textId="619CA8F9" w:rsidR="00284C8D" w:rsidRDefault="00B652B7" w:rsidP="00E3213A">
      <w:pPr>
        <w:pStyle w:val="berschrift9"/>
        <w:rPr>
          <w:sz w:val="24"/>
          <w:lang w:val="en-CA" w:eastAsia="de-DE"/>
        </w:rPr>
      </w:pPr>
      <w:hyperlink r:id="rId787"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7CC14DA5" w:rsidR="00B15FBD" w:rsidRDefault="00B652B7" w:rsidP="00E3213A">
      <w:pPr>
        <w:pStyle w:val="berschrift9"/>
        <w:rPr>
          <w:sz w:val="24"/>
          <w:lang w:val="en-CA" w:eastAsia="de-DE"/>
        </w:rPr>
      </w:pPr>
      <w:hyperlink r:id="rId788"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del w:id="1744" w:author="Jens-Rainer Ohm" w:date="2023-04-22T22:41:00Z">
        <w:r w:rsidR="00B15FBD" w:rsidDel="004778D3">
          <w:rPr>
            <w:sz w:val="24"/>
            <w:lang w:val="en-CA" w:eastAsia="de-DE"/>
          </w:rPr>
          <w:delText xml:space="preserve"> [miss]</w:delText>
        </w:r>
      </w:del>
    </w:p>
    <w:p w14:paraId="76EC4840" w14:textId="0CB3744A" w:rsidR="00E07FDD" w:rsidRDefault="00E07FDD" w:rsidP="00E07FDD">
      <w:pPr>
        <w:rPr>
          <w:lang w:val="en-CA" w:eastAsia="de-DE"/>
        </w:rPr>
      </w:pPr>
    </w:p>
    <w:p w14:paraId="12ED13C5" w14:textId="20E59AAF" w:rsidR="00284C8D" w:rsidRDefault="00B652B7" w:rsidP="00E3213A">
      <w:pPr>
        <w:pStyle w:val="berschrift9"/>
        <w:rPr>
          <w:sz w:val="24"/>
          <w:lang w:val="en-CA" w:eastAsia="de-DE"/>
        </w:rPr>
      </w:pPr>
      <w:hyperlink r:id="rId789"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1ECCA536" w:rsidR="00B15FBD" w:rsidRDefault="00B652B7" w:rsidP="00E3213A">
      <w:pPr>
        <w:pStyle w:val="berschrift9"/>
        <w:rPr>
          <w:sz w:val="24"/>
          <w:lang w:val="en-CA" w:eastAsia="de-DE"/>
        </w:rPr>
      </w:pPr>
      <w:hyperlink r:id="rId790"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del w:id="1745" w:author="Jens-Rainer Ohm" w:date="2023-04-22T22:42:00Z">
        <w:r w:rsidR="00B15FBD" w:rsidDel="004778D3">
          <w:rPr>
            <w:sz w:val="24"/>
            <w:lang w:val="en-CA" w:eastAsia="de-DE"/>
          </w:rPr>
          <w:delText xml:space="preserve"> [miss]</w:delText>
        </w:r>
      </w:del>
    </w:p>
    <w:p w14:paraId="65FC7371" w14:textId="77777777" w:rsidR="00E07FDD" w:rsidRPr="00E07FDD" w:rsidRDefault="00E07FDD" w:rsidP="00E07FDD">
      <w:pPr>
        <w:rPr>
          <w:lang w:val="en-CA" w:eastAsia="de-DE"/>
        </w:rPr>
      </w:pPr>
    </w:p>
    <w:p w14:paraId="2C1C1E05" w14:textId="77777777" w:rsidR="00284C8D" w:rsidRPr="00581C7D" w:rsidRDefault="00B652B7" w:rsidP="00E3213A">
      <w:pPr>
        <w:pStyle w:val="berschrift9"/>
        <w:rPr>
          <w:sz w:val="24"/>
          <w:lang w:val="en-CA" w:eastAsia="de-DE"/>
        </w:rPr>
      </w:pPr>
      <w:hyperlink r:id="rId791"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503518E6" w:rsidR="00085B66" w:rsidRPr="007A0C54" w:rsidRDefault="00B652B7" w:rsidP="00792EDE">
      <w:pPr>
        <w:pStyle w:val="berschrift9"/>
        <w:rPr>
          <w:sz w:val="24"/>
          <w:lang w:val="en-CA" w:eastAsia="de-DE"/>
        </w:rPr>
      </w:pPr>
      <w:hyperlink r:id="rId792"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del w:id="1746" w:author="Jens-Rainer Ohm" w:date="2023-04-22T22:44:00Z">
        <w:r w:rsidR="00085B66" w:rsidRPr="007A0C54" w:rsidDel="004778D3">
          <w:rPr>
            <w:sz w:val="24"/>
            <w:lang w:val="en-CA" w:eastAsia="de-DE"/>
          </w:rPr>
          <w:delText xml:space="preserve"> [miss]</w:delText>
        </w:r>
      </w:del>
    </w:p>
    <w:p w14:paraId="289CFF38" w14:textId="77777777" w:rsidR="00085B66" w:rsidRDefault="00085B66" w:rsidP="004901D6">
      <w:pPr>
        <w:rPr>
          <w:lang w:val="en-CA"/>
        </w:rPr>
      </w:pPr>
    </w:p>
    <w:p w14:paraId="15695306" w14:textId="3EA46411" w:rsidR="0066424E" w:rsidRDefault="00B652B7" w:rsidP="0066424E">
      <w:pPr>
        <w:pStyle w:val="berschrift9"/>
        <w:rPr>
          <w:sz w:val="24"/>
          <w:lang w:val="en-CA" w:eastAsia="de-DE"/>
        </w:rPr>
      </w:pPr>
      <w:hyperlink r:id="rId793"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F. Yang (</w:t>
      </w:r>
      <w:proofErr w:type="spellStart"/>
      <w:r w:rsidR="0066424E" w:rsidRPr="00CC718D">
        <w:rPr>
          <w:sz w:val="24"/>
          <w:lang w:val="en-CA" w:eastAsia="de-DE"/>
        </w:rPr>
        <w:t>Xidian</w:t>
      </w:r>
      <w:proofErr w:type="spellEnd"/>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009172F" w:rsidR="0012287F" w:rsidRPr="009B2F21" w:rsidRDefault="00B652B7" w:rsidP="00867233">
      <w:pPr>
        <w:pStyle w:val="berschrift9"/>
        <w:rPr>
          <w:sz w:val="24"/>
          <w:lang w:val="en-CA" w:eastAsia="de-DE"/>
        </w:rPr>
      </w:pPr>
      <w:hyperlink r:id="rId794"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del w:id="1747" w:author="Jens-Rainer Ohm" w:date="2023-04-22T22:44:00Z">
        <w:r w:rsidR="0012287F" w:rsidRPr="009B2F21" w:rsidDel="004778D3">
          <w:rPr>
            <w:sz w:val="24"/>
            <w:lang w:val="en-CA" w:eastAsia="de-DE"/>
          </w:rPr>
          <w:delText xml:space="preserve"> [miss]</w:delText>
        </w:r>
      </w:del>
    </w:p>
    <w:p w14:paraId="3B98614E" w14:textId="77777777" w:rsidR="0012287F" w:rsidRPr="006416A8" w:rsidRDefault="0012287F">
      <w:pPr>
        <w:rPr>
          <w:lang w:val="en-CA" w:eastAsia="de-DE"/>
        </w:rPr>
      </w:pPr>
    </w:p>
    <w:p w14:paraId="4554C662" w14:textId="1756CA8D" w:rsidR="0066424E" w:rsidRDefault="00B652B7" w:rsidP="0066424E">
      <w:pPr>
        <w:pStyle w:val="berschrift9"/>
        <w:rPr>
          <w:sz w:val="24"/>
          <w:lang w:val="en-CA" w:eastAsia="de-DE"/>
        </w:rPr>
      </w:pPr>
      <w:hyperlink r:id="rId795"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796"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7CB2192" w:rsidR="0012287F" w:rsidRPr="009B2F21" w:rsidRDefault="00B652B7" w:rsidP="00867233">
      <w:pPr>
        <w:pStyle w:val="berschrift9"/>
        <w:rPr>
          <w:sz w:val="24"/>
          <w:lang w:val="en-CA" w:eastAsia="de-DE"/>
        </w:rPr>
      </w:pPr>
      <w:hyperlink r:id="rId797"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del w:id="1748" w:author="Jens-Rainer Ohm" w:date="2023-04-22T22:45:00Z">
        <w:r w:rsidR="0012287F" w:rsidRPr="009B2F21" w:rsidDel="004778D3">
          <w:rPr>
            <w:sz w:val="24"/>
            <w:lang w:val="en-CA" w:eastAsia="de-DE"/>
          </w:rPr>
          <w:delText xml:space="preserve"> [miss]</w:delText>
        </w:r>
      </w:del>
    </w:p>
    <w:p w14:paraId="36A8D6E3" w14:textId="77777777" w:rsidR="0012287F" w:rsidRPr="006416A8" w:rsidRDefault="0012287F">
      <w:pPr>
        <w:rPr>
          <w:lang w:val="en-CA" w:eastAsia="de-DE"/>
        </w:rPr>
      </w:pPr>
    </w:p>
    <w:p w14:paraId="604B8A5C" w14:textId="42646BE9" w:rsidR="0066424E" w:rsidRPr="00CC718D" w:rsidRDefault="00B652B7" w:rsidP="006416A8">
      <w:pPr>
        <w:pStyle w:val="berschrift9"/>
        <w:rPr>
          <w:sz w:val="24"/>
          <w:lang w:val="en-CA" w:eastAsia="de-DE"/>
        </w:rPr>
      </w:pPr>
      <w:hyperlink r:id="rId798"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66D39A0E" w:rsidR="0012287F" w:rsidRPr="009B2F21" w:rsidRDefault="00B652B7" w:rsidP="00867233">
      <w:pPr>
        <w:pStyle w:val="berschrift9"/>
        <w:rPr>
          <w:sz w:val="24"/>
          <w:lang w:val="en-CA" w:eastAsia="de-DE"/>
        </w:rPr>
      </w:pPr>
      <w:hyperlink r:id="rId799"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del w:id="1749" w:author="Jens-Rainer Ohm" w:date="2023-04-22T22:45:00Z">
        <w:r w:rsidR="0012287F" w:rsidRPr="009B2F21" w:rsidDel="004778D3">
          <w:rPr>
            <w:sz w:val="24"/>
            <w:lang w:val="en-CA" w:eastAsia="de-DE"/>
          </w:rPr>
          <w:delText xml:space="preserve"> [miss]</w:delText>
        </w:r>
      </w:del>
    </w:p>
    <w:p w14:paraId="27CF558F" w14:textId="77777777" w:rsidR="0012287F" w:rsidRPr="00AB703B" w:rsidRDefault="0012287F" w:rsidP="004901D6">
      <w:pPr>
        <w:rPr>
          <w:lang w:val="en-CA"/>
        </w:rPr>
      </w:pPr>
    </w:p>
    <w:p w14:paraId="331BBA08" w14:textId="52E59F54" w:rsidR="00E03821" w:rsidRPr="00AB703B" w:rsidRDefault="00E03821" w:rsidP="00B0633D">
      <w:pPr>
        <w:pStyle w:val="berschrift3"/>
        <w:rPr>
          <w:lang w:val="en-CA"/>
        </w:rPr>
      </w:pPr>
      <w:bookmarkStart w:id="1750" w:name="_Ref119779944"/>
      <w:r w:rsidRPr="00AB703B">
        <w:rPr>
          <w:lang w:val="en-CA"/>
        </w:rPr>
        <w:t>EE2 related contributions (</w:t>
      </w:r>
      <w:r w:rsidR="00136EF3">
        <w:rPr>
          <w:lang w:val="en-CA"/>
        </w:rPr>
        <w:t>10</w:t>
      </w:r>
      <w:r w:rsidRPr="00AB703B">
        <w:rPr>
          <w:lang w:val="en-CA"/>
        </w:rPr>
        <w:t>)</w:t>
      </w:r>
      <w:bookmarkEnd w:id="1712"/>
      <w:bookmarkEnd w:id="1713"/>
      <w:bookmarkEnd w:id="1750"/>
    </w:p>
    <w:p w14:paraId="30355B4E" w14:textId="0CC28F5B" w:rsidR="001D63D5" w:rsidRPr="00AB703B" w:rsidRDefault="001D63D5" w:rsidP="001D63D5">
      <w:pPr>
        <w:rPr>
          <w:lang w:val="en-CA"/>
        </w:rPr>
      </w:pPr>
      <w:bookmarkStart w:id="1751" w:name="_Ref69400686"/>
      <w:bookmarkStart w:id="1752" w:name="_Ref102310344"/>
      <w:r w:rsidRPr="00AB703B">
        <w:rPr>
          <w:lang w:val="en-CA"/>
        </w:rPr>
        <w:t xml:space="preserve">Contributions in this area were discussed at </w:t>
      </w:r>
      <w:del w:id="1753" w:author="Jens-Rainer Ohm" w:date="2023-04-22T14:06:00Z">
        <w:r w:rsidDel="0017664C">
          <w:rPr>
            <w:lang w:val="en-CA"/>
          </w:rPr>
          <w:delText>XXXX</w:delText>
        </w:r>
      </w:del>
      <w:ins w:id="1754" w:author="Jens-Rainer Ohm" w:date="2023-04-22T14:06:00Z">
        <w:r w:rsidR="0017664C">
          <w:rPr>
            <w:lang w:val="en-CA"/>
          </w:rPr>
          <w:t>1400</w:t>
        </w:r>
      </w:ins>
      <w:r w:rsidRPr="00AB703B">
        <w:rPr>
          <w:lang w:val="en-CA"/>
        </w:rPr>
        <w:t>–</w:t>
      </w:r>
      <w:del w:id="1755" w:author="Jens-Rainer Ohm" w:date="2023-04-22T15:32:00Z">
        <w:r w:rsidRPr="00AB703B" w:rsidDel="00234571">
          <w:rPr>
            <w:lang w:val="en-CA"/>
          </w:rPr>
          <w:delText xml:space="preserve">XXXX </w:delText>
        </w:r>
      </w:del>
      <w:ins w:id="1756" w:author="Jens-Rainer Ohm" w:date="2023-04-22T15:32:00Z">
        <w:r w:rsidR="00234571">
          <w:rPr>
            <w:lang w:val="en-CA"/>
          </w:rPr>
          <w:t>1530</w:t>
        </w:r>
        <w:r w:rsidR="00234571" w:rsidRPr="00AB703B">
          <w:rPr>
            <w:lang w:val="en-CA"/>
          </w:rPr>
          <w:t xml:space="preserve"> </w:t>
        </w:r>
      </w:ins>
      <w:r w:rsidRPr="00AB703B">
        <w:rPr>
          <w:lang w:val="en-CA"/>
        </w:rPr>
        <w:t xml:space="preserve">on </w:t>
      </w:r>
      <w:del w:id="1757" w:author="Jens-Rainer Ohm" w:date="2023-04-22T14:06:00Z">
        <w:r w:rsidDel="0017664C">
          <w:rPr>
            <w:lang w:val="en-CA"/>
          </w:rPr>
          <w:delText>XX</w:delText>
        </w:r>
        <w:r w:rsidRPr="00AB703B" w:rsidDel="0017664C">
          <w:rPr>
            <w:lang w:val="en-CA"/>
          </w:rPr>
          <w:delText xml:space="preserve">day </w:delText>
        </w:r>
      </w:del>
      <w:ins w:id="1758" w:author="Jens-Rainer Ohm" w:date="2023-04-22T14:06:00Z">
        <w:r w:rsidR="0017664C">
          <w:rPr>
            <w:lang w:val="en-CA"/>
          </w:rPr>
          <w:t>Satur</w:t>
        </w:r>
        <w:r w:rsidR="0017664C" w:rsidRPr="00AB703B">
          <w:rPr>
            <w:lang w:val="en-CA"/>
          </w:rPr>
          <w:t xml:space="preserve">day </w:t>
        </w:r>
      </w:ins>
      <w:del w:id="1759" w:author="Jens-Rainer Ohm" w:date="2023-04-22T14:06:00Z">
        <w:r w:rsidDel="0017664C">
          <w:rPr>
            <w:lang w:val="en-CA"/>
          </w:rPr>
          <w:delText>2X</w:delText>
        </w:r>
        <w:r w:rsidRPr="00AB703B" w:rsidDel="0017664C">
          <w:rPr>
            <w:lang w:val="en-CA"/>
          </w:rPr>
          <w:delText xml:space="preserve"> </w:delText>
        </w:r>
      </w:del>
      <w:ins w:id="1760" w:author="Jens-Rainer Ohm" w:date="2023-04-22T14:06:00Z">
        <w:r w:rsidR="0017664C">
          <w:rPr>
            <w:lang w:val="en-CA"/>
          </w:rPr>
          <w:t>2</w:t>
        </w:r>
      </w:ins>
      <w:ins w:id="1761" w:author="Jens-Rainer Ohm" w:date="2023-04-22T22:56:00Z">
        <w:r w:rsidR="002E5196">
          <w:rPr>
            <w:lang w:val="en-CA"/>
          </w:rPr>
          <w:t>2</w:t>
        </w:r>
      </w:ins>
      <w:ins w:id="1762" w:author="Jens-Rainer Ohm" w:date="2023-04-22T14:06:00Z">
        <w:r w:rsidR="0017664C"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B652B7" w:rsidP="00E3213A">
      <w:pPr>
        <w:pStyle w:val="berschrift9"/>
        <w:rPr>
          <w:sz w:val="24"/>
          <w:lang w:val="en-CA" w:eastAsia="de-DE"/>
        </w:rPr>
      </w:pPr>
      <w:hyperlink r:id="rId800"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ins w:id="1763" w:author="Jens-Rainer Ohm" w:date="2023-04-22T14:08:00Z"/>
          <w:lang w:eastAsia="de-DE"/>
        </w:rPr>
      </w:pPr>
      <w:ins w:id="1764" w:author="Jens-Rainer Ohm" w:date="2023-04-22T14:08:00Z">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ins>
    </w:p>
    <w:p w14:paraId="2517F47D" w14:textId="77777777" w:rsidR="0017664C" w:rsidRPr="0017664C" w:rsidRDefault="0017664C" w:rsidP="0017664C">
      <w:pPr>
        <w:rPr>
          <w:ins w:id="1765" w:author="Jens-Rainer Ohm" w:date="2023-04-22T14:08:00Z"/>
          <w:lang w:val="fr-FR" w:eastAsia="de-DE"/>
        </w:rPr>
      </w:pPr>
      <w:ins w:id="1766" w:author="Jens-Rainer Ohm" w:date="2023-04-22T14:08:00Z">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ins>
    </w:p>
    <w:p w14:paraId="692704F7" w14:textId="3AE9E2B7" w:rsidR="00E07FDD" w:rsidRDefault="00006596" w:rsidP="00E07FDD">
      <w:pPr>
        <w:rPr>
          <w:ins w:id="1767" w:author="Jens-Rainer Ohm" w:date="2023-04-22T14:14:00Z"/>
          <w:lang w:val="fr-FR" w:eastAsia="de-DE"/>
        </w:rPr>
      </w:pPr>
      <w:ins w:id="1768" w:author="Jens-Rainer Ohm" w:date="2023-04-22T14:14:00Z">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ins>
    </w:p>
    <w:p w14:paraId="39AB6125" w14:textId="122C1E70" w:rsidR="00006596" w:rsidRPr="0017664C" w:rsidRDefault="00006596" w:rsidP="00E07FDD">
      <w:pPr>
        <w:rPr>
          <w:lang w:val="fr-FR" w:eastAsia="de-DE"/>
          <w:rPrChange w:id="1769" w:author="Jens-Rainer Ohm" w:date="2023-04-22T14:08:00Z">
            <w:rPr>
              <w:lang w:val="en-CA" w:eastAsia="de-DE"/>
            </w:rPr>
          </w:rPrChange>
        </w:rPr>
      </w:pPr>
      <w:proofErr w:type="spellStart"/>
      <w:ins w:id="1770" w:author="Jens-Rainer Ohm" w:date="2023-04-22T14:15:00Z">
        <w:r w:rsidRPr="00006596">
          <w:rPr>
            <w:highlight w:val="yellow"/>
            <w:lang w:val="fr-FR" w:eastAsia="de-DE"/>
            <w:rPrChange w:id="1771" w:author="Jens-Rainer Ohm" w:date="2023-04-22T14:15:00Z">
              <w:rPr>
                <w:lang w:val="fr-FR" w:eastAsia="de-DE"/>
              </w:rPr>
            </w:rPrChange>
          </w:rPr>
          <w:t>Investigate</w:t>
        </w:r>
        <w:proofErr w:type="spellEnd"/>
        <w:r w:rsidRPr="00006596">
          <w:rPr>
            <w:highlight w:val="yellow"/>
            <w:lang w:val="fr-FR" w:eastAsia="de-DE"/>
            <w:rPrChange w:id="1772" w:author="Jens-Rainer Ohm" w:date="2023-04-22T14:15:00Z">
              <w:rPr>
                <w:lang w:val="fr-FR" w:eastAsia="de-DE"/>
              </w:rPr>
            </w:rPrChange>
          </w:rPr>
          <w:t xml:space="preserve"> in EE</w:t>
        </w:r>
        <w:r>
          <w:rPr>
            <w:lang w:val="fr-FR" w:eastAsia="de-DE"/>
          </w:rPr>
          <w:t>.</w:t>
        </w:r>
      </w:ins>
    </w:p>
    <w:p w14:paraId="2BED3E4E" w14:textId="39426B19" w:rsidR="009142A6" w:rsidRDefault="00B652B7" w:rsidP="00E3213A">
      <w:pPr>
        <w:pStyle w:val="berschrift9"/>
        <w:rPr>
          <w:sz w:val="24"/>
          <w:lang w:val="en-CA" w:eastAsia="de-DE"/>
        </w:rPr>
      </w:pPr>
      <w:hyperlink r:id="rId801"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ins w:id="1773" w:author="Jens-Rainer Ohm" w:date="2023-04-22T14:17:00Z"/>
          <w:lang w:val="en-CA" w:eastAsia="de-DE"/>
        </w:rPr>
      </w:pPr>
      <w:ins w:id="1774" w:author="Jens-Rainer Ohm" w:date="2023-04-22T14:16:00Z">
        <w:r>
          <w:rPr>
            <w:lang w:val="en-CA" w:eastAsia="de-DE"/>
          </w:rPr>
          <w:t xml:space="preserve">No need for presentation </w:t>
        </w:r>
      </w:ins>
      <w:ins w:id="1775" w:author="Jens-Rainer Ohm" w:date="2023-04-22T14:17:00Z">
        <w:r>
          <w:rPr>
            <w:lang w:val="en-CA" w:eastAsia="de-DE"/>
          </w:rPr>
          <w:t>– included in JVET-AD0342.</w:t>
        </w:r>
      </w:ins>
    </w:p>
    <w:p w14:paraId="0B9403C1" w14:textId="77777777" w:rsidR="00006596" w:rsidRDefault="00006596" w:rsidP="00E07FDD">
      <w:pPr>
        <w:rPr>
          <w:lang w:val="en-CA" w:eastAsia="de-DE"/>
        </w:rPr>
      </w:pPr>
    </w:p>
    <w:p w14:paraId="47ED654E" w14:textId="77777777" w:rsidR="00B3517B" w:rsidRPr="009B2F21" w:rsidRDefault="00B652B7" w:rsidP="00867233">
      <w:pPr>
        <w:pStyle w:val="berschrift9"/>
        <w:rPr>
          <w:sz w:val="24"/>
          <w:lang w:val="en-CA" w:eastAsia="de-DE"/>
        </w:rPr>
      </w:pPr>
      <w:hyperlink r:id="rId802"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 [miss]</w:t>
      </w:r>
    </w:p>
    <w:p w14:paraId="6B3413ED" w14:textId="77777777" w:rsidR="00B3517B" w:rsidRPr="00E07FDD" w:rsidRDefault="00B3517B" w:rsidP="00E07FDD">
      <w:pPr>
        <w:rPr>
          <w:lang w:val="en-CA" w:eastAsia="de-DE"/>
        </w:rPr>
      </w:pPr>
    </w:p>
    <w:p w14:paraId="01E1D7BF" w14:textId="603EF20C" w:rsidR="00E3534D" w:rsidRDefault="00B652B7" w:rsidP="00E3213A">
      <w:pPr>
        <w:pStyle w:val="berschrift9"/>
        <w:rPr>
          <w:sz w:val="24"/>
          <w:lang w:val="en-CA" w:eastAsia="de-DE"/>
        </w:rPr>
      </w:pPr>
      <w:hyperlink r:id="rId803"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ins w:id="1776" w:author="Jens-Rainer Ohm" w:date="2023-04-22T14:18:00Z"/>
          <w:lang w:val="en-CA" w:eastAsia="de-DE"/>
        </w:rPr>
      </w:pPr>
      <w:ins w:id="1777" w:author="Jens-Rainer Ohm" w:date="2023-04-22T14:18:00Z">
        <w:r>
          <w:rPr>
            <w:lang w:val="en-CA" w:eastAsia="de-DE"/>
          </w:rPr>
          <w:t>No need for presentation – included in JVET-AD0342.</w:t>
        </w:r>
      </w:ins>
    </w:p>
    <w:p w14:paraId="69D8B270" w14:textId="77777777" w:rsidR="00E07FDD" w:rsidRPr="00E07FDD" w:rsidRDefault="00E07FDD" w:rsidP="00E07FDD">
      <w:pPr>
        <w:rPr>
          <w:lang w:val="en-CA" w:eastAsia="de-DE"/>
        </w:rPr>
      </w:pPr>
    </w:p>
    <w:p w14:paraId="0E97B987" w14:textId="4A049074" w:rsidR="00EE19C6" w:rsidRDefault="00B652B7" w:rsidP="00E3213A">
      <w:pPr>
        <w:pStyle w:val="berschrift9"/>
        <w:rPr>
          <w:sz w:val="24"/>
          <w:lang w:val="en-CA" w:eastAsia="de-DE"/>
        </w:rPr>
      </w:pPr>
      <w:hyperlink r:id="rId804"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ins w:id="1778" w:author="Jens-Rainer Ohm" w:date="2023-04-22T14:30:00Z"/>
          <w:lang w:val="en-CA" w:eastAsia="zh-CN"/>
        </w:rPr>
      </w:pPr>
      <w:ins w:id="1779" w:author="Jens-Rainer Ohm" w:date="2023-04-22T14:30:00Z">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ins>
    </w:p>
    <w:p w14:paraId="4DD52E68" w14:textId="77777777" w:rsidR="00DB0ADB" w:rsidRDefault="00DB0ADB" w:rsidP="00DB0ADB">
      <w:pPr>
        <w:rPr>
          <w:ins w:id="1780" w:author="Jens-Rainer Ohm" w:date="2023-04-22T14:30:00Z"/>
          <w:lang w:val="en-CA" w:eastAsia="zh-CN"/>
        </w:rPr>
      </w:pPr>
      <w:ins w:id="1781" w:author="Jens-Rainer Ohm" w:date="2023-04-22T14:30:00Z">
        <w:r>
          <w:rPr>
            <w:lang w:val="en-CA" w:eastAsia="zh-CN"/>
          </w:rPr>
          <w:lastRenderedPageBreak/>
          <w:t>On top of ECM-8.0:</w:t>
        </w:r>
      </w:ins>
    </w:p>
    <w:p w14:paraId="0662368F" w14:textId="77777777" w:rsidR="00DB0ADB" w:rsidRDefault="00DB0ADB" w:rsidP="00DB0ADB">
      <w:pPr>
        <w:rPr>
          <w:ins w:id="1782" w:author="Jens-Rainer Ohm" w:date="2023-04-22T14:30:00Z"/>
          <w:lang w:val="en-CA" w:eastAsia="zh-CN"/>
        </w:rPr>
      </w:pPr>
      <w:ins w:id="1783" w:author="Jens-Rainer Ohm" w:date="2023-04-22T14:30:00Z">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ins>
    </w:p>
    <w:p w14:paraId="00D3B936" w14:textId="77777777" w:rsidR="00DB0ADB" w:rsidRDefault="00DB0ADB" w:rsidP="00DB0ADB">
      <w:pPr>
        <w:rPr>
          <w:ins w:id="1784" w:author="Jens-Rainer Ohm" w:date="2023-04-22T14:30:00Z"/>
          <w:lang w:val="en-CA" w:eastAsia="zh-CN"/>
        </w:rPr>
      </w:pPr>
      <w:ins w:id="1785" w:author="Jens-Rainer Ohm" w:date="2023-04-22T14:30:00Z">
        <w:r>
          <w:rPr>
            <w:lang w:val="en-CA" w:eastAsia="zh-CN"/>
          </w:rPr>
          <w:t>On top of EE-1.15a:</w:t>
        </w:r>
      </w:ins>
    </w:p>
    <w:p w14:paraId="2C269C17" w14:textId="36EA6A47" w:rsidR="00E07FDD" w:rsidRDefault="00DB0ADB" w:rsidP="00DB0ADB">
      <w:pPr>
        <w:rPr>
          <w:ins w:id="1786" w:author="Jens-Rainer Ohm" w:date="2023-04-22T14:30:00Z"/>
          <w:lang w:val="en-CA" w:eastAsia="zh-CN"/>
        </w:rPr>
      </w:pPr>
      <w:ins w:id="1787" w:author="Jens-Rainer Ohm" w:date="2023-04-22T14:30:00Z">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ins>
    </w:p>
    <w:p w14:paraId="59FBE7F4" w14:textId="6E73C4EA" w:rsidR="00DB0ADB" w:rsidRDefault="0022419F" w:rsidP="00DB0ADB">
      <w:pPr>
        <w:rPr>
          <w:ins w:id="1788" w:author="Jens-Rainer Ohm" w:date="2023-04-22T14:38:00Z"/>
          <w:lang w:val="en-CA" w:eastAsia="de-DE"/>
        </w:rPr>
      </w:pPr>
      <w:ins w:id="1789" w:author="Jens-Rainer Ohm" w:date="2023-04-22T14:36:00Z">
        <w:r>
          <w:rPr>
            <w:lang w:val="en-CA" w:eastAsia="de-DE"/>
          </w:rPr>
          <w:t xml:space="preserve">Gain mostly from class E, </w:t>
        </w:r>
      </w:ins>
      <w:ins w:id="1790" w:author="Jens-Rainer Ohm" w:date="2023-04-22T14:37:00Z">
        <w:r>
          <w:rPr>
            <w:lang w:val="en-CA" w:eastAsia="de-DE"/>
          </w:rPr>
          <w:t>and encoder runtime increase of 2</w:t>
        </w:r>
      </w:ins>
      <w:ins w:id="1791" w:author="Jens-Rainer Ohm" w:date="2023-04-22T14:38:00Z">
        <w:r>
          <w:rPr>
            <w:lang w:val="en-CA" w:eastAsia="de-DE"/>
          </w:rPr>
          <w:t>%</w:t>
        </w:r>
      </w:ins>
    </w:p>
    <w:p w14:paraId="6A563493" w14:textId="38C750EB" w:rsidR="0022419F" w:rsidRDefault="0022419F" w:rsidP="00DB0ADB">
      <w:pPr>
        <w:rPr>
          <w:ins w:id="1792" w:author="Jens-Rainer Ohm" w:date="2023-04-22T14:38:00Z"/>
          <w:lang w:val="en-CA" w:eastAsia="de-DE"/>
        </w:rPr>
      </w:pPr>
      <w:ins w:id="1793" w:author="Jens-Rainer Ohm" w:date="2023-04-22T14:38:00Z">
        <w:r>
          <w:rPr>
            <w:lang w:val="en-CA" w:eastAsia="de-DE"/>
          </w:rPr>
          <w:t>Not much gain over 1.15a which was adopted, and due to other adoptions in the package 1.20j the gain may even be lower.</w:t>
        </w:r>
      </w:ins>
    </w:p>
    <w:p w14:paraId="51780A35" w14:textId="24840F82" w:rsidR="0022419F" w:rsidRPr="00E07FDD" w:rsidRDefault="0022419F" w:rsidP="00DB0ADB">
      <w:pPr>
        <w:rPr>
          <w:lang w:val="en-CA" w:eastAsia="de-DE"/>
        </w:rPr>
      </w:pPr>
      <w:ins w:id="1794" w:author="Jens-Rainer Ohm" w:date="2023-04-22T14:39:00Z">
        <w:r>
          <w:rPr>
            <w:lang w:val="en-CA" w:eastAsia="de-DE"/>
          </w:rPr>
          <w:t>No action.</w:t>
        </w:r>
      </w:ins>
    </w:p>
    <w:p w14:paraId="57F8644F" w14:textId="2B9CA741" w:rsidR="00EE19C6" w:rsidRDefault="00B652B7" w:rsidP="00E3213A">
      <w:pPr>
        <w:pStyle w:val="berschrift9"/>
        <w:rPr>
          <w:sz w:val="24"/>
          <w:lang w:val="en-CA" w:eastAsia="de-DE"/>
        </w:rPr>
      </w:pPr>
      <w:hyperlink r:id="rId805"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ins w:id="1795" w:author="Jens-Rainer Ohm" w:date="2023-04-22T14:40:00Z"/>
          <w:lang w:val="en-CA" w:eastAsia="zh-CN"/>
        </w:rPr>
      </w:pPr>
      <w:ins w:id="1796" w:author="Jens-Rainer Ohm" w:date="2023-04-22T14:40:00Z">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ins>
    </w:p>
    <w:p w14:paraId="0FC79757" w14:textId="77777777" w:rsidR="0022419F" w:rsidRDefault="0022419F" w:rsidP="0022419F">
      <w:pPr>
        <w:rPr>
          <w:ins w:id="1797" w:author="Jens-Rainer Ohm" w:date="2023-04-22T14:40:00Z"/>
          <w:lang w:val="en-CA" w:eastAsia="zh-CN"/>
        </w:rPr>
      </w:pPr>
      <w:ins w:id="1798" w:author="Jens-Rainer Ohm" w:date="2023-04-22T14:40:00Z">
        <w:r>
          <w:rPr>
            <w:lang w:val="en-CA" w:eastAsia="zh-CN"/>
          </w:rPr>
          <w:t>Results on EE2-1.15a anchor:</w:t>
        </w:r>
      </w:ins>
    </w:p>
    <w:p w14:paraId="77059827" w14:textId="77777777" w:rsidR="0022419F" w:rsidRPr="00895E6F" w:rsidRDefault="0022419F" w:rsidP="0022419F">
      <w:pPr>
        <w:rPr>
          <w:ins w:id="1799" w:author="Jens-Rainer Ohm" w:date="2023-04-22T14:40:00Z"/>
          <w:lang w:val="en-CA" w:eastAsia="zh-CN"/>
        </w:rPr>
      </w:pPr>
      <w:ins w:id="1800" w:author="Jens-Rainer Ohm" w:date="2023-04-22T14:40:00Z">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ins>
    </w:p>
    <w:p w14:paraId="2CAB0F2C" w14:textId="77777777" w:rsidR="0022419F" w:rsidRDefault="0022419F" w:rsidP="0022419F">
      <w:pPr>
        <w:rPr>
          <w:ins w:id="1801" w:author="Jens-Rainer Ohm" w:date="2023-04-22T14:40:00Z"/>
          <w:lang w:val="en-CA" w:eastAsia="zh-CN"/>
        </w:rPr>
      </w:pPr>
      <w:ins w:id="1802" w:author="Jens-Rainer Ohm" w:date="2023-04-22T14:40:00Z">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ins>
    </w:p>
    <w:p w14:paraId="3971E054" w14:textId="2831BF8F" w:rsidR="0022419F" w:rsidRDefault="0022419F" w:rsidP="0022419F">
      <w:pPr>
        <w:rPr>
          <w:ins w:id="1803" w:author="Jens-Rainer Ohm" w:date="2023-04-22T14:43:00Z"/>
          <w:lang w:val="en-CA" w:eastAsia="zh-CN"/>
        </w:rPr>
      </w:pPr>
      <w:ins w:id="1804" w:author="Jens-Rainer Ohm" w:date="2023-04-22T14:40:00Z">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ins>
    </w:p>
    <w:p w14:paraId="178E89D3" w14:textId="42381804" w:rsidR="0022419F" w:rsidRDefault="0022419F" w:rsidP="0022419F">
      <w:pPr>
        <w:rPr>
          <w:ins w:id="1805" w:author="Jens-Rainer Ohm" w:date="2023-04-22T14:44:00Z"/>
          <w:lang w:val="en-CA" w:eastAsia="zh-CN"/>
        </w:rPr>
      </w:pPr>
      <w:ins w:id="1806" w:author="Jens-Rainer Ohm" w:date="2023-04-22T14:43:00Z">
        <w:r>
          <w:rPr>
            <w:lang w:val="en-CA" w:eastAsia="zh-CN"/>
          </w:rPr>
          <w:t xml:space="preserve">It is noted that </w:t>
        </w:r>
        <w:r w:rsidR="00266395">
          <w:rPr>
            <w:lang w:val="en-CA" w:eastAsia="zh-CN"/>
          </w:rPr>
          <w:t>runtimes a</w:t>
        </w:r>
      </w:ins>
      <w:ins w:id="1807" w:author="Jens-Rainer Ohm" w:date="2023-04-22T14:44:00Z">
        <w:r w:rsidR="00266395">
          <w:rPr>
            <w:lang w:val="en-CA" w:eastAsia="zh-CN"/>
          </w:rPr>
          <w:t>re not reliable.</w:t>
        </w:r>
      </w:ins>
    </w:p>
    <w:p w14:paraId="7CFE2C0A" w14:textId="307F3A74" w:rsidR="00266395" w:rsidRDefault="00266395" w:rsidP="0022419F">
      <w:pPr>
        <w:rPr>
          <w:ins w:id="1808" w:author="Jens-Rainer Ohm" w:date="2023-04-22T14:45:00Z"/>
          <w:lang w:val="en-CA" w:eastAsia="zh-CN"/>
        </w:rPr>
      </w:pPr>
      <w:ins w:id="1809" w:author="Jens-Rainer Ohm" w:date="2023-04-22T14:44:00Z">
        <w:r>
          <w:rPr>
            <w:lang w:val="en-CA" w:eastAsia="zh-CN"/>
          </w:rPr>
          <w:t>Difference relative to AD0144 seems to be minor.</w:t>
        </w:r>
      </w:ins>
    </w:p>
    <w:p w14:paraId="2CF0412C" w14:textId="77777777" w:rsidR="00266395" w:rsidRDefault="00266395" w:rsidP="00266395">
      <w:pPr>
        <w:rPr>
          <w:ins w:id="1810" w:author="Jens-Rainer Ohm" w:date="2023-04-22T14:45:00Z"/>
          <w:lang w:val="en-CA" w:eastAsia="de-DE"/>
        </w:rPr>
      </w:pPr>
      <w:ins w:id="1811" w:author="Jens-Rainer Ohm" w:date="2023-04-22T14:45:00Z">
        <w:r>
          <w:rPr>
            <w:lang w:val="en-CA" w:eastAsia="de-DE"/>
          </w:rPr>
          <w:t>Not much gain over 1.15a which was adopted, and due to other adoptions in the package 1.20j the gain may even be lower.</w:t>
        </w:r>
      </w:ins>
    </w:p>
    <w:p w14:paraId="18010157" w14:textId="77777777" w:rsidR="00266395" w:rsidRPr="00E07FDD" w:rsidRDefault="00266395" w:rsidP="00266395">
      <w:pPr>
        <w:rPr>
          <w:ins w:id="1812" w:author="Jens-Rainer Ohm" w:date="2023-04-22T14:45:00Z"/>
          <w:lang w:val="en-CA" w:eastAsia="de-DE"/>
        </w:rPr>
      </w:pPr>
      <w:ins w:id="1813" w:author="Jens-Rainer Ohm" w:date="2023-04-22T14:45:00Z">
        <w:r>
          <w:rPr>
            <w:lang w:val="en-CA" w:eastAsia="de-DE"/>
          </w:rPr>
          <w:t>No action.</w:t>
        </w:r>
      </w:ins>
    </w:p>
    <w:p w14:paraId="33C93BB6" w14:textId="77777777" w:rsidR="00E07FDD" w:rsidRPr="00E07FDD" w:rsidRDefault="00E07FDD" w:rsidP="00E07FDD">
      <w:pPr>
        <w:rPr>
          <w:lang w:val="en-CA" w:eastAsia="de-DE"/>
        </w:rPr>
      </w:pPr>
    </w:p>
    <w:p w14:paraId="29CAE429" w14:textId="77777777" w:rsidR="00FD16B9" w:rsidRDefault="00B652B7" w:rsidP="00FD16B9">
      <w:pPr>
        <w:pStyle w:val="berschrift9"/>
        <w:rPr>
          <w:sz w:val="24"/>
          <w:lang w:val="en-CA" w:eastAsia="de-DE"/>
        </w:rPr>
      </w:pPr>
      <w:hyperlink r:id="rId806"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ins w:id="1814" w:author="Jens-Rainer Ohm" w:date="2023-04-22T14:46:00Z"/>
          <w:lang w:val="en-CA"/>
        </w:rPr>
      </w:pPr>
      <w:ins w:id="1815" w:author="Jens-Rainer Ohm" w:date="2023-04-22T14:46:00Z">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ins>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16" w:author="Jens-Rainer Ohm" w:date="2023-04-22T14:46:00Z"/>
          <w:lang w:val="en-CA"/>
        </w:rPr>
      </w:pPr>
      <w:proofErr w:type="spellStart"/>
      <w:ins w:id="1817" w:author="Jens-Rainer Ohm" w:date="2023-04-22T14:46:00Z">
        <w:r>
          <w:rPr>
            <w:lang w:val="en-CA"/>
          </w:rPr>
          <w:t>ClassF</w:t>
        </w:r>
        <w:proofErr w:type="spellEnd"/>
        <w:r>
          <w:rPr>
            <w:lang w:val="en-CA"/>
          </w:rPr>
          <w:t>:</w:t>
        </w:r>
      </w:ins>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18" w:author="Jens-Rainer Ohm" w:date="2023-04-22T14:46:00Z"/>
          <w:lang w:val="en-CA"/>
        </w:rPr>
      </w:pPr>
      <w:ins w:id="1819" w:author="Jens-Rainer Ohm" w:date="2023-04-22T14:46:00Z">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ins>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20" w:author="Jens-Rainer Ohm" w:date="2023-04-22T14:46:00Z"/>
          <w:lang w:val="en-CA"/>
        </w:rPr>
      </w:pPr>
      <w:ins w:id="1821" w:author="Jens-Rainer Ohm" w:date="2023-04-22T14:46:00Z">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ins>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22" w:author="Jens-Rainer Ohm" w:date="2023-04-22T14:46:00Z"/>
          <w:lang w:val="en-CA"/>
        </w:rPr>
      </w:pPr>
      <w:proofErr w:type="spellStart"/>
      <w:ins w:id="1823" w:author="Jens-Rainer Ohm" w:date="2023-04-22T14:46:00Z">
        <w:r>
          <w:rPr>
            <w:lang w:val="en-CA"/>
          </w:rPr>
          <w:t>ClassTGM</w:t>
        </w:r>
        <w:proofErr w:type="spellEnd"/>
        <w:r>
          <w:rPr>
            <w:lang w:val="en-CA"/>
          </w:rPr>
          <w:t>:</w:t>
        </w:r>
      </w:ins>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24" w:author="Jens-Rainer Ohm" w:date="2023-04-22T14:46:00Z"/>
          <w:lang w:val="en-CA"/>
        </w:rPr>
      </w:pPr>
      <w:ins w:id="1825" w:author="Jens-Rainer Ohm" w:date="2023-04-22T14:46:00Z">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ins>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826" w:author="Jens-Rainer Ohm" w:date="2023-04-22T14:46:00Z"/>
          <w:lang w:val="en-CA"/>
        </w:rPr>
      </w:pPr>
      <w:ins w:id="1827" w:author="Jens-Rainer Ohm" w:date="2023-04-22T14:46:00Z">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ins>
    </w:p>
    <w:p w14:paraId="22028EE2" w14:textId="77777777" w:rsidR="00266395" w:rsidRDefault="00266395" w:rsidP="00266395">
      <w:pPr>
        <w:pStyle w:val="Listenabsatz"/>
        <w:ind w:left="1440"/>
        <w:rPr>
          <w:ins w:id="1828" w:author="Jens-Rainer Ohm" w:date="2023-04-22T14:46:00Z"/>
          <w:lang w:val="en-CA"/>
        </w:rPr>
      </w:pPr>
    </w:p>
    <w:p w14:paraId="5730470C" w14:textId="52AA6747" w:rsidR="00266395" w:rsidRDefault="00266395" w:rsidP="00266395">
      <w:pPr>
        <w:rPr>
          <w:ins w:id="1829" w:author="Jens-Rainer Ohm" w:date="2023-04-22T14:49:00Z"/>
          <w:lang w:val="en-CA"/>
        </w:rPr>
      </w:pPr>
      <w:ins w:id="1830" w:author="Jens-Rainer Ohm" w:date="2023-04-22T14:48:00Z">
        <w:r>
          <w:rPr>
            <w:lang w:val="en-CA"/>
          </w:rPr>
          <w:t xml:space="preserve">Only </w:t>
        </w:r>
      </w:ins>
      <w:ins w:id="1831" w:author="Jens-Rainer Ohm" w:date="2023-04-22T14:49:00Z">
        <w:r>
          <w:rPr>
            <w:lang w:val="en-CA"/>
          </w:rPr>
          <w:t>beneficial for screen content? Mainly.</w:t>
        </w:r>
      </w:ins>
    </w:p>
    <w:p w14:paraId="6E48DE5D" w14:textId="17239FD1" w:rsidR="00266395" w:rsidRDefault="00266395" w:rsidP="00266395">
      <w:pPr>
        <w:rPr>
          <w:ins w:id="1832" w:author="Jens-Rainer Ohm" w:date="2023-04-22T14:52:00Z"/>
          <w:lang w:val="en-CA"/>
        </w:rPr>
      </w:pPr>
      <w:ins w:id="1833" w:author="Jens-Rainer Ohm" w:date="2023-04-22T14:49:00Z">
        <w:r>
          <w:rPr>
            <w:lang w:val="en-CA"/>
          </w:rPr>
          <w:t xml:space="preserve">Why are runtimes </w:t>
        </w:r>
      </w:ins>
      <w:ins w:id="1834" w:author="Jens-Rainer Ohm" w:date="2023-04-22T14:50:00Z">
        <w:r>
          <w:rPr>
            <w:lang w:val="en-CA"/>
          </w:rPr>
          <w:t>decreased for class F, increased for TGM? May be unreliable.</w:t>
        </w:r>
      </w:ins>
    </w:p>
    <w:p w14:paraId="4CB6D54A" w14:textId="572D432B" w:rsidR="00266395" w:rsidRDefault="00266395" w:rsidP="00266395">
      <w:pPr>
        <w:rPr>
          <w:ins w:id="1835" w:author="Jens-Rainer Ohm" w:date="2023-04-22T14:53:00Z"/>
          <w:lang w:val="en-CA"/>
        </w:rPr>
      </w:pPr>
      <w:ins w:id="1836" w:author="Jens-Rainer Ohm" w:date="2023-04-22T14:52:00Z">
        <w:r>
          <w:rPr>
            <w:lang w:val="en-CA"/>
          </w:rPr>
          <w:t>Is padding sequential? Yes.</w:t>
        </w:r>
      </w:ins>
    </w:p>
    <w:p w14:paraId="7E76A514" w14:textId="286C3408" w:rsidR="00266395" w:rsidRDefault="00266395" w:rsidP="00266395">
      <w:pPr>
        <w:rPr>
          <w:ins w:id="1837" w:author="Jens-Rainer Ohm" w:date="2023-04-22T14:52:00Z"/>
          <w:lang w:val="en-CA"/>
        </w:rPr>
      </w:pPr>
      <w:ins w:id="1838" w:author="Jens-Rainer Ohm" w:date="2023-04-22T14:53:00Z">
        <w:r>
          <w:rPr>
            <w:lang w:val="en-CA"/>
          </w:rPr>
          <w:t>Results seem to be highly varying per sequence.</w:t>
        </w:r>
      </w:ins>
    </w:p>
    <w:p w14:paraId="6610D875" w14:textId="58085958" w:rsidR="00266395" w:rsidRDefault="00266395" w:rsidP="00266395">
      <w:pPr>
        <w:rPr>
          <w:ins w:id="1839" w:author="Jens-Rainer Ohm" w:date="2023-04-22T14:50:00Z"/>
          <w:lang w:val="en-CA"/>
        </w:rPr>
      </w:pPr>
      <w:ins w:id="1840" w:author="Jens-Rainer Ohm" w:date="2023-04-22T14:53:00Z">
        <w:r>
          <w:rPr>
            <w:lang w:val="en-CA"/>
          </w:rPr>
          <w:t>No clear benefit</w:t>
        </w:r>
      </w:ins>
      <w:ins w:id="1841" w:author="Jens-Rainer Ohm" w:date="2023-04-22T14:56:00Z">
        <w:r w:rsidR="00A26F44">
          <w:rPr>
            <w:lang w:val="en-CA"/>
          </w:rPr>
          <w:t xml:space="preserve"> in compression, and might have complexity impact</w:t>
        </w:r>
      </w:ins>
      <w:ins w:id="1842" w:author="Jens-Rainer Ohm" w:date="2023-04-22T14:53:00Z">
        <w:r>
          <w:rPr>
            <w:lang w:val="en-CA"/>
          </w:rPr>
          <w:t>. No action.</w:t>
        </w:r>
      </w:ins>
    </w:p>
    <w:p w14:paraId="679FC9BD" w14:textId="77777777" w:rsidR="00FD16B9" w:rsidRPr="00E07FDD" w:rsidRDefault="00FD16B9" w:rsidP="00FD16B9">
      <w:pPr>
        <w:rPr>
          <w:lang w:val="en-CA" w:eastAsia="de-DE"/>
        </w:rPr>
      </w:pPr>
    </w:p>
    <w:p w14:paraId="513CA03B" w14:textId="3D387229" w:rsidR="008F06C4" w:rsidRDefault="00B652B7" w:rsidP="00E3213A">
      <w:pPr>
        <w:pStyle w:val="berschrift9"/>
        <w:rPr>
          <w:sz w:val="24"/>
          <w:lang w:val="en-CA" w:eastAsia="de-DE"/>
        </w:rPr>
      </w:pPr>
      <w:hyperlink r:id="rId807"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ins w:id="1843" w:author="Jens-Rainer Ohm" w:date="2023-04-22T14:56:00Z"/>
          <w:szCs w:val="22"/>
          <w:lang w:val="en-CA"/>
        </w:rPr>
      </w:pPr>
      <w:bookmarkStart w:id="1844" w:name="_Hlk83559748"/>
      <w:ins w:id="1845" w:author="Jens-Rainer Ohm" w:date="2023-04-22T14:56:00Z">
        <w:r>
          <w:rPr>
            <w:szCs w:val="22"/>
            <w:lang w:val="en-CA"/>
          </w:rPr>
          <w:t xml:space="preserve">In test EE2-2.6 (JVET-AD0195), high-precision MV refinement for BDOF is introduced, which includes accurate BDOF parameter calculation, added weights, as well as adaptive BDOF DMVR subblock size. </w:t>
        </w:r>
      </w:ins>
    </w:p>
    <w:p w14:paraId="761D3634" w14:textId="77777777" w:rsidR="00A26F44" w:rsidRDefault="00A26F44" w:rsidP="00A26F44">
      <w:pPr>
        <w:rPr>
          <w:ins w:id="1846" w:author="Jens-Rainer Ohm" w:date="2023-04-22T14:56:00Z"/>
          <w:szCs w:val="22"/>
          <w:lang w:val="en-CA"/>
        </w:rPr>
      </w:pPr>
      <w:ins w:id="1847" w:author="Jens-Rainer Ohm" w:date="2023-04-22T14:56:00Z">
        <w:r>
          <w:rPr>
            <w:szCs w:val="22"/>
            <w:lang w:val="en-CA"/>
          </w:rPr>
          <w:t xml:space="preserve">This proposal introduces some improvement on top of EE2-2.6, including adding iteration for BDOF DMVR for qualified blocks. </w:t>
        </w:r>
      </w:ins>
    </w:p>
    <w:p w14:paraId="59B562CC" w14:textId="77777777" w:rsidR="00A26F44" w:rsidRDefault="00A26F44" w:rsidP="00A26F44">
      <w:pPr>
        <w:rPr>
          <w:ins w:id="1848" w:author="Jens-Rainer Ohm" w:date="2023-04-22T14:56:00Z"/>
          <w:szCs w:val="22"/>
          <w:lang w:val="en-CA"/>
        </w:rPr>
      </w:pPr>
      <w:ins w:id="1849" w:author="Jens-Rainer Ohm" w:date="2023-04-22T14:56:00Z">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ins>
    </w:p>
    <w:p w14:paraId="1E9C1A55" w14:textId="77777777" w:rsidR="00A26F44" w:rsidRDefault="00A26F44" w:rsidP="00A26F44">
      <w:pPr>
        <w:rPr>
          <w:ins w:id="1850" w:author="Jens-Rainer Ohm" w:date="2023-04-22T14:56:00Z"/>
          <w:szCs w:val="22"/>
          <w:lang w:val="en-CA"/>
        </w:rPr>
      </w:pPr>
      <w:ins w:id="1851" w:author="Jens-Rainer Ohm" w:date="2023-04-22T14:56:00Z">
        <w:r>
          <w:rPr>
            <w:szCs w:val="22"/>
            <w:lang w:val="en-CA"/>
          </w:rPr>
          <w:t>Compared with ECM-8.0:</w:t>
        </w:r>
      </w:ins>
    </w:p>
    <w:p w14:paraId="65AAE9C5" w14:textId="77777777" w:rsidR="00A26F44" w:rsidRDefault="00A26F44" w:rsidP="00A26F44">
      <w:pPr>
        <w:rPr>
          <w:ins w:id="1852" w:author="Jens-Rainer Ohm" w:date="2023-04-22T14:56:00Z"/>
          <w:szCs w:val="22"/>
          <w:lang w:val="en-CA"/>
        </w:rPr>
      </w:pPr>
      <w:ins w:id="1853" w:author="Jens-Rainer Ohm" w:date="2023-04-22T14:56:00Z">
        <w:r w:rsidRPr="007F3817">
          <w:rPr>
            <w:lang w:val="en-CA"/>
          </w:rPr>
          <w:t>RA</w:t>
        </w:r>
        <w:r>
          <w:rPr>
            <w:lang w:val="en-CA"/>
          </w:rPr>
          <w:t xml:space="preserve">: </w:t>
        </w:r>
        <w:r>
          <w:rPr>
            <w:color w:val="000000"/>
            <w:szCs w:val="22"/>
          </w:rPr>
          <w:t>-0.33%, -0.34%, -0.38%, 103%, 106%.</w:t>
        </w:r>
      </w:ins>
    </w:p>
    <w:bookmarkEnd w:id="1844"/>
    <w:p w14:paraId="68D721ED" w14:textId="77777777" w:rsidR="00A26F44" w:rsidRDefault="00A26F44" w:rsidP="00A26F44">
      <w:pPr>
        <w:rPr>
          <w:ins w:id="1854" w:author="Jens-Rainer Ohm" w:date="2023-04-22T14:56:00Z"/>
          <w:szCs w:val="22"/>
          <w:lang w:val="en-CA"/>
        </w:rPr>
      </w:pPr>
      <w:ins w:id="1855" w:author="Jens-Rainer Ohm" w:date="2023-04-22T14:56:00Z">
        <w:r>
          <w:rPr>
            <w:szCs w:val="22"/>
            <w:lang w:val="en-CA"/>
          </w:rPr>
          <w:t>Compared with EE2-2.6:</w:t>
        </w:r>
      </w:ins>
    </w:p>
    <w:p w14:paraId="203D6880" w14:textId="77777777" w:rsidR="00A26F44" w:rsidRDefault="00A26F44" w:rsidP="00A26F44">
      <w:pPr>
        <w:rPr>
          <w:ins w:id="1856" w:author="Jens-Rainer Ohm" w:date="2023-04-22T14:56:00Z"/>
          <w:szCs w:val="22"/>
          <w:lang w:val="en-CA"/>
        </w:rPr>
      </w:pPr>
      <w:ins w:id="1857" w:author="Jens-Rainer Ohm" w:date="2023-04-22T14:56:00Z">
        <w:r w:rsidRPr="007F3817">
          <w:rPr>
            <w:lang w:val="en-CA"/>
          </w:rPr>
          <w:t>RA</w:t>
        </w:r>
        <w:r>
          <w:rPr>
            <w:lang w:val="en-CA"/>
          </w:rPr>
          <w:t xml:space="preserve">: </w:t>
        </w:r>
        <w:r>
          <w:rPr>
            <w:color w:val="000000"/>
            <w:szCs w:val="22"/>
          </w:rPr>
          <w:t>-0.13%, -0.15%, -0.20%, 103%, 105%.</w:t>
        </w:r>
      </w:ins>
    </w:p>
    <w:p w14:paraId="6EDEC373" w14:textId="05F7E757" w:rsidR="00A26F44" w:rsidRDefault="00A26F44" w:rsidP="00A26F44">
      <w:pPr>
        <w:rPr>
          <w:ins w:id="1858" w:author="Jens-Rainer Ohm" w:date="2023-04-22T15:00:00Z"/>
          <w:szCs w:val="22"/>
          <w:lang w:val="en-CA"/>
        </w:rPr>
      </w:pPr>
    </w:p>
    <w:p w14:paraId="1272B5DF" w14:textId="52F2BABB" w:rsidR="00A26F44" w:rsidRDefault="00A26F44" w:rsidP="00A26F44">
      <w:pPr>
        <w:rPr>
          <w:ins w:id="1859" w:author="Jens-Rainer Ohm" w:date="2023-04-22T15:01:00Z"/>
          <w:szCs w:val="22"/>
          <w:lang w:val="en-CA"/>
        </w:rPr>
      </w:pPr>
      <w:ins w:id="1860" w:author="Jens-Rainer Ohm" w:date="2023-04-22T15:00:00Z">
        <w:r>
          <w:rPr>
            <w:szCs w:val="22"/>
            <w:lang w:val="en-CA"/>
          </w:rPr>
          <w:t>Most gain from iterative BDOF.</w:t>
        </w:r>
      </w:ins>
      <w:ins w:id="1861" w:author="Jens-Rainer Ohm" w:date="2023-04-22T15:01:00Z">
        <w:r>
          <w:rPr>
            <w:szCs w:val="22"/>
            <w:lang w:val="en-CA"/>
          </w:rPr>
          <w:t xml:space="preserve"> One </w:t>
        </w:r>
      </w:ins>
      <w:ins w:id="1862" w:author="Jens-Rainer Ohm" w:date="2023-04-22T15:04:00Z">
        <w:r w:rsidR="006E333A">
          <w:rPr>
            <w:szCs w:val="22"/>
            <w:lang w:val="en-CA"/>
          </w:rPr>
          <w:t xml:space="preserve">additional </w:t>
        </w:r>
      </w:ins>
      <w:ins w:id="1863" w:author="Jens-Rainer Ohm" w:date="2023-04-22T15:01:00Z">
        <w:r>
          <w:rPr>
            <w:szCs w:val="22"/>
            <w:lang w:val="en-CA"/>
          </w:rPr>
          <w:t>iteration was used</w:t>
        </w:r>
      </w:ins>
    </w:p>
    <w:p w14:paraId="2339A6C1" w14:textId="7D3EF773" w:rsidR="00A26F44" w:rsidRDefault="00A26F44" w:rsidP="00A26F44">
      <w:pPr>
        <w:rPr>
          <w:ins w:id="1864" w:author="Jens-Rainer Ohm" w:date="2023-04-22T15:04:00Z"/>
          <w:szCs w:val="22"/>
          <w:lang w:val="en-CA"/>
        </w:rPr>
      </w:pPr>
      <w:ins w:id="1865" w:author="Jens-Rainer Ohm" w:date="2023-04-22T15:01:00Z">
        <w:r>
          <w:rPr>
            <w:szCs w:val="22"/>
            <w:lang w:val="en-CA"/>
          </w:rPr>
          <w:t>Increasing number of iterations gave more gain for so</w:t>
        </w:r>
      </w:ins>
      <w:ins w:id="1866" w:author="Jens-Rainer Ohm" w:date="2023-04-22T15:02:00Z">
        <w:r>
          <w:rPr>
            <w:szCs w:val="22"/>
            <w:lang w:val="en-CA"/>
          </w:rPr>
          <w:t>me sequences, but would also increase runtimes.</w:t>
        </w:r>
      </w:ins>
    </w:p>
    <w:p w14:paraId="73A7E4D8" w14:textId="3FE1A50E" w:rsidR="00A26F44" w:rsidRDefault="006E333A" w:rsidP="00A26F44">
      <w:pPr>
        <w:rPr>
          <w:ins w:id="1867" w:author="Jens-Rainer Ohm" w:date="2023-04-22T15:05:00Z"/>
          <w:szCs w:val="22"/>
          <w:lang w:val="en-CA"/>
        </w:rPr>
      </w:pPr>
      <w:ins w:id="1868" w:author="Jens-Rainer Ohm" w:date="2023-04-22T15:04:00Z">
        <w:r>
          <w:rPr>
            <w:szCs w:val="22"/>
            <w:lang w:val="en-CA"/>
          </w:rPr>
          <w:t xml:space="preserve">Proponents see </w:t>
        </w:r>
      </w:ins>
      <w:ins w:id="1869" w:author="Jens-Rainer Ohm" w:date="2023-04-22T15:05:00Z">
        <w:r>
          <w:rPr>
            <w:szCs w:val="22"/>
            <w:lang w:val="en-CA"/>
          </w:rPr>
          <w:t>options</w:t>
        </w:r>
      </w:ins>
      <w:ins w:id="1870" w:author="Jens-Rainer Ohm" w:date="2023-04-22T15:04:00Z">
        <w:r>
          <w:rPr>
            <w:szCs w:val="22"/>
            <w:lang w:val="en-CA"/>
          </w:rPr>
          <w:t xml:space="preserve"> to reduce runtime (</w:t>
        </w:r>
      </w:ins>
      <w:ins w:id="1871" w:author="Jens-Rainer Ohm" w:date="2023-04-22T15:05:00Z">
        <w:r>
          <w:rPr>
            <w:szCs w:val="22"/>
            <w:lang w:val="en-CA"/>
          </w:rPr>
          <w:t xml:space="preserve">current </w:t>
        </w:r>
        <w:proofErr w:type="spellStart"/>
        <w:r>
          <w:rPr>
            <w:szCs w:val="22"/>
            <w:lang w:val="en-CA"/>
          </w:rPr>
          <w:t>tradeoff</w:t>
        </w:r>
        <w:proofErr w:type="spellEnd"/>
        <w:r>
          <w:rPr>
            <w:szCs w:val="22"/>
            <w:lang w:val="en-CA"/>
          </w:rPr>
          <w:t xml:space="preserve"> with compression benefit not good)</w:t>
        </w:r>
      </w:ins>
    </w:p>
    <w:p w14:paraId="4E85D0AB" w14:textId="7EA30E01" w:rsidR="006E333A" w:rsidRDefault="006E333A" w:rsidP="00A26F44">
      <w:pPr>
        <w:rPr>
          <w:ins w:id="1872" w:author="Jens-Rainer Ohm" w:date="2023-04-22T15:05:00Z"/>
          <w:szCs w:val="22"/>
          <w:lang w:val="en-CA"/>
        </w:rPr>
      </w:pPr>
    </w:p>
    <w:p w14:paraId="505D2D0E" w14:textId="45D936C1" w:rsidR="006E333A" w:rsidRDefault="006E333A" w:rsidP="00A26F44">
      <w:pPr>
        <w:rPr>
          <w:ins w:id="1873" w:author="Jens-Rainer Ohm" w:date="2023-04-22T14:56:00Z"/>
          <w:szCs w:val="22"/>
          <w:lang w:val="en-CA"/>
        </w:rPr>
      </w:pPr>
      <w:ins w:id="1874" w:author="Jens-Rainer Ohm" w:date="2023-04-22T15:05:00Z">
        <w:r w:rsidRPr="006E333A">
          <w:rPr>
            <w:szCs w:val="22"/>
            <w:highlight w:val="yellow"/>
            <w:lang w:val="en-CA"/>
            <w:rPrChange w:id="1875" w:author="Jens-Rainer Ohm" w:date="2023-04-22T15:07:00Z">
              <w:rPr>
                <w:szCs w:val="22"/>
                <w:lang w:val="en-CA"/>
              </w:rPr>
            </w:rPrChange>
          </w:rPr>
          <w:t>Investigate in EE</w:t>
        </w:r>
        <w:r>
          <w:rPr>
            <w:szCs w:val="22"/>
            <w:lang w:val="en-CA"/>
          </w:rPr>
          <w:t xml:space="preserve">. </w:t>
        </w:r>
      </w:ins>
      <w:ins w:id="1876" w:author="Jens-Rainer Ohm" w:date="2023-04-22T15:06:00Z">
        <w:r>
          <w:rPr>
            <w:szCs w:val="22"/>
            <w:lang w:val="en-CA"/>
          </w:rPr>
          <w:t>Also investigate the benefit of the different elements, and possibility of runtime reductio</w:t>
        </w:r>
      </w:ins>
      <w:ins w:id="1877" w:author="Jens-Rainer Ohm" w:date="2023-04-22T15:07:00Z">
        <w:r>
          <w:rPr>
            <w:szCs w:val="22"/>
            <w:lang w:val="en-CA"/>
          </w:rPr>
          <w:t>n (both encoder and decoder).</w:t>
        </w:r>
      </w:ins>
    </w:p>
    <w:p w14:paraId="023AFA30" w14:textId="5BDB678D" w:rsidR="00E07FDD" w:rsidRDefault="00E07FDD" w:rsidP="00E07FDD">
      <w:pPr>
        <w:rPr>
          <w:lang w:val="en-CA" w:eastAsia="de-DE"/>
        </w:rPr>
      </w:pPr>
    </w:p>
    <w:p w14:paraId="7787A7FF" w14:textId="5EC9F7E1" w:rsidR="00085B66" w:rsidRPr="007A0C54" w:rsidRDefault="00B652B7" w:rsidP="00792EDE">
      <w:pPr>
        <w:pStyle w:val="berschrift9"/>
        <w:rPr>
          <w:sz w:val="24"/>
          <w:lang w:val="en-CA" w:eastAsia="de-DE"/>
        </w:rPr>
      </w:pPr>
      <w:hyperlink r:id="rId808"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del w:id="1878" w:author="Jens-Rainer Ohm" w:date="2023-04-22T22:46:00Z">
        <w:r w:rsidR="00085B66" w:rsidDel="004778D3">
          <w:rPr>
            <w:sz w:val="24"/>
            <w:lang w:val="en-CA" w:eastAsia="de-DE"/>
          </w:rPr>
          <w:delText xml:space="preserve"> [miss]</w:delText>
        </w:r>
      </w:del>
    </w:p>
    <w:p w14:paraId="0B207726" w14:textId="77777777" w:rsidR="00085B66" w:rsidRPr="00E07FDD" w:rsidRDefault="00085B66" w:rsidP="00E07FDD">
      <w:pPr>
        <w:rPr>
          <w:lang w:val="en-CA" w:eastAsia="de-DE"/>
        </w:rPr>
      </w:pPr>
    </w:p>
    <w:p w14:paraId="3108A276" w14:textId="4FC28733" w:rsidR="00CA3263" w:rsidRDefault="00B652B7" w:rsidP="00E3213A">
      <w:pPr>
        <w:pStyle w:val="berschrift9"/>
        <w:rPr>
          <w:sz w:val="24"/>
          <w:lang w:val="en-CA" w:eastAsia="de-DE"/>
        </w:rPr>
      </w:pPr>
      <w:hyperlink r:id="rId809"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ins w:id="1879" w:author="Jens-Rainer Ohm" w:date="2023-04-22T15:08:00Z"/>
          <w:lang w:val="en-CA"/>
        </w:rPr>
      </w:pPr>
      <w:ins w:id="1880" w:author="Jens-Rainer Ohm" w:date="2023-04-22T15:08:00Z">
        <w:r w:rsidRPr="56BA0035">
          <w:rPr>
            <w:lang w:val="en-CA"/>
          </w:rPr>
          <w:t xml:space="preserve">In EE2 Test-1.8, IBC with additional encoder optimizations is studied for camera captured content. </w:t>
        </w:r>
      </w:ins>
    </w:p>
    <w:p w14:paraId="4D757F99" w14:textId="77777777" w:rsidR="006E333A" w:rsidRPr="00BF70BA" w:rsidRDefault="006E333A" w:rsidP="006E333A">
      <w:pPr>
        <w:rPr>
          <w:ins w:id="1881" w:author="Jens-Rainer Ohm" w:date="2023-04-22T15:08:00Z"/>
          <w:lang w:val="en-CA"/>
        </w:rPr>
      </w:pPr>
      <w:ins w:id="1882" w:author="Jens-Rainer Ohm" w:date="2023-04-22T15:08:00Z">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ins>
    </w:p>
    <w:p w14:paraId="2FACEBC5" w14:textId="77777777" w:rsidR="006E333A" w:rsidRPr="00BF70BA" w:rsidRDefault="006E333A" w:rsidP="006E333A">
      <w:pPr>
        <w:rPr>
          <w:ins w:id="1883" w:author="Jens-Rainer Ohm" w:date="2023-04-22T15:08:00Z"/>
          <w:lang w:val="en-CA"/>
        </w:rPr>
      </w:pPr>
      <w:ins w:id="1884" w:author="Jens-Rainer Ohm" w:date="2023-04-22T15:08:00Z">
        <w:r w:rsidRPr="00BF70BA">
          <w:rPr>
            <w:lang w:val="en-CA"/>
          </w:rPr>
          <w:t>The following results are provided on top of EE2-Test1.8a:</w:t>
        </w:r>
      </w:ins>
    </w:p>
    <w:p w14:paraId="17DDC095" w14:textId="77777777" w:rsidR="006E333A" w:rsidRPr="00BF70BA" w:rsidRDefault="006E333A" w:rsidP="006E333A">
      <w:pPr>
        <w:rPr>
          <w:ins w:id="1885" w:author="Jens-Rainer Ohm" w:date="2023-04-22T15:08:00Z"/>
        </w:rPr>
      </w:pPr>
      <w:ins w:id="1886" w:author="Jens-Rainer Ohm" w:date="2023-04-22T15:08:00Z">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ins>
    </w:p>
    <w:p w14:paraId="0BD0E6EE" w14:textId="19A97AB6" w:rsidR="00E07FDD" w:rsidRDefault="00E07FDD" w:rsidP="00E07FDD">
      <w:pPr>
        <w:rPr>
          <w:ins w:id="1887" w:author="Jens-Rainer Ohm" w:date="2023-04-22T15:15:00Z"/>
          <w:lang w:eastAsia="de-DE"/>
        </w:rPr>
      </w:pPr>
    </w:p>
    <w:p w14:paraId="15D54BF8" w14:textId="332AD740" w:rsidR="00BE6890" w:rsidRPr="006E333A" w:rsidRDefault="00BE6890" w:rsidP="00E07FDD">
      <w:pPr>
        <w:rPr>
          <w:lang w:eastAsia="de-DE"/>
          <w:rPrChange w:id="1888" w:author="Jens-Rainer Ohm" w:date="2023-04-22T15:08:00Z">
            <w:rPr>
              <w:lang w:val="en-CA" w:eastAsia="de-DE"/>
            </w:rPr>
          </w:rPrChange>
        </w:rPr>
      </w:pPr>
      <w:ins w:id="1889" w:author="Jens-Rainer Ohm" w:date="2023-04-22T15:15:00Z">
        <w:r>
          <w:rPr>
            <w:lang w:eastAsia="de-DE"/>
          </w:rPr>
          <w:t xml:space="preserve">Interest is expressed by various experts (including crosscheckers) to </w:t>
        </w:r>
        <w:r w:rsidRPr="00BE6890">
          <w:rPr>
            <w:highlight w:val="yellow"/>
            <w:lang w:eastAsia="de-DE"/>
            <w:rPrChange w:id="1890" w:author="Jens-Rainer Ohm" w:date="2023-04-22T15:16:00Z">
              <w:rPr>
                <w:lang w:eastAsia="de-DE"/>
              </w:rPr>
            </w:rPrChange>
          </w:rPr>
          <w:t>investigate in EE</w:t>
        </w:r>
        <w:r>
          <w:rPr>
            <w:lang w:eastAsia="de-DE"/>
          </w:rPr>
          <w:t>. The aspect of enabling MTS, and swi</w:t>
        </w:r>
      </w:ins>
      <w:ins w:id="1891" w:author="Jens-Rainer Ohm" w:date="2023-04-22T15:16:00Z">
        <w:r>
          <w:rPr>
            <w:lang w:eastAsia="de-DE"/>
          </w:rPr>
          <w:t>tching from intra to inter MTS kernels should be investigated separately.</w:t>
        </w:r>
      </w:ins>
    </w:p>
    <w:p w14:paraId="01414545" w14:textId="0537690E" w:rsidR="00CA3263" w:rsidRPr="00581C7D" w:rsidRDefault="00B652B7" w:rsidP="00E3213A">
      <w:pPr>
        <w:pStyle w:val="berschrift9"/>
        <w:rPr>
          <w:sz w:val="24"/>
          <w:lang w:val="en-CA" w:eastAsia="de-DE"/>
        </w:rPr>
      </w:pPr>
      <w:hyperlink r:id="rId810"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del w:id="1892" w:author="Jens-Rainer Ohm" w:date="2023-04-22T22:46:00Z">
        <w:r w:rsidR="00CA3263" w:rsidDel="004778D3">
          <w:rPr>
            <w:sz w:val="24"/>
            <w:lang w:val="en-CA" w:eastAsia="de-DE"/>
          </w:rPr>
          <w:delText xml:space="preserve"> [miss]</w:delText>
        </w:r>
      </w:del>
    </w:p>
    <w:p w14:paraId="50118399" w14:textId="77777777" w:rsidR="00BE6890" w:rsidRDefault="00BE6890" w:rsidP="00BE6890">
      <w:pPr>
        <w:rPr>
          <w:ins w:id="1893" w:author="Jens-Rainer Ohm" w:date="2023-04-22T15:17:00Z"/>
          <w:lang w:val="en-CA"/>
        </w:rPr>
      </w:pPr>
      <w:ins w:id="1894" w:author="Jens-Rainer Ohm" w:date="2023-04-22T15:17:00Z">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ins>
    </w:p>
    <w:p w14:paraId="4AF27294" w14:textId="77777777" w:rsidR="00BE6890" w:rsidRDefault="00BE6890" w:rsidP="00BE6890">
      <w:pPr>
        <w:rPr>
          <w:ins w:id="1895" w:author="Jens-Rainer Ohm" w:date="2023-04-22T15:17:00Z"/>
          <w:lang w:val="en-CA"/>
        </w:rPr>
      </w:pPr>
      <w:ins w:id="1896" w:author="Jens-Rainer Ohm" w:date="2023-04-22T15:17:00Z">
        <w:r w:rsidRPr="004115A6">
          <w:rPr>
            <w:lang w:val="en-CA"/>
          </w:rPr>
          <w:lastRenderedPageBreak/>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ins>
    </w:p>
    <w:p w14:paraId="37A78663" w14:textId="69F0FCD2" w:rsidR="001D63D5" w:rsidRDefault="00BE6890" w:rsidP="00BE6890">
      <w:pPr>
        <w:rPr>
          <w:ins w:id="1897" w:author="Jens-Rainer Ohm" w:date="2023-04-22T15:18:00Z"/>
          <w:color w:val="000000"/>
          <w:szCs w:val="22"/>
        </w:rPr>
      </w:pPr>
      <w:ins w:id="1898" w:author="Jens-Rainer Ohm" w:date="2023-04-22T15:17:00Z">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ins>
    </w:p>
    <w:p w14:paraId="48DCD403" w14:textId="4D85F367" w:rsidR="00234571" w:rsidRDefault="00234571" w:rsidP="00BE6890">
      <w:pPr>
        <w:rPr>
          <w:ins w:id="1899" w:author="Jens-Rainer Ohm" w:date="2023-04-22T15:28:00Z"/>
          <w:lang w:val="en-CA"/>
        </w:rPr>
      </w:pPr>
    </w:p>
    <w:p w14:paraId="26D79488" w14:textId="3C518784" w:rsidR="00234571" w:rsidRDefault="00234571" w:rsidP="00BE6890">
      <w:pPr>
        <w:rPr>
          <w:ins w:id="1900" w:author="Jens-Rainer Ohm" w:date="2023-04-22T15:26:00Z"/>
          <w:lang w:val="en-CA"/>
        </w:rPr>
      </w:pPr>
      <w:proofErr w:type="gramStart"/>
      <w:ins w:id="1901" w:author="Jens-Rainer Ohm" w:date="2023-04-22T15:28:00Z">
        <w:r>
          <w:rPr>
            <w:lang w:val="en-CA"/>
          </w:rPr>
          <w:t>Basically</w:t>
        </w:r>
        <w:proofErr w:type="gramEnd"/>
        <w:r>
          <w:rPr>
            <w:lang w:val="en-CA"/>
          </w:rPr>
          <w:t xml:space="preserve"> this is a combination of </w:t>
        </w:r>
      </w:ins>
      <w:ins w:id="1902" w:author="Jens-Rainer Ohm" w:date="2023-04-22T15:29:00Z">
        <w:r>
          <w:rPr>
            <w:lang w:val="en-CA"/>
          </w:rPr>
          <w:t>EE2-</w:t>
        </w:r>
      </w:ins>
      <w:ins w:id="1903" w:author="Jens-Rainer Ohm" w:date="2023-04-22T15:28:00Z">
        <w:r>
          <w:rPr>
            <w:lang w:val="en-CA"/>
          </w:rPr>
          <w:t>1.15x and reconstr</w:t>
        </w:r>
      </w:ins>
      <w:ins w:id="1904" w:author="Jens-Rainer Ohm" w:date="2023-04-22T15:29:00Z">
        <w:r>
          <w:rPr>
            <w:lang w:val="en-CA"/>
          </w:rPr>
          <w:t xml:space="preserve">uction-reordered </w:t>
        </w:r>
        <w:proofErr w:type="spellStart"/>
        <w:r>
          <w:rPr>
            <w:lang w:val="en-CA"/>
          </w:rPr>
          <w:t>IntraTMP</w:t>
        </w:r>
        <w:proofErr w:type="spellEnd"/>
        <w:r>
          <w:rPr>
            <w:lang w:val="en-CA"/>
          </w:rPr>
          <w:t xml:space="preserve"> </w:t>
        </w:r>
      </w:ins>
      <w:ins w:id="1905" w:author="Jens-Rainer Ohm" w:date="2023-04-22T15:30:00Z">
        <w:r>
          <w:rPr>
            <w:lang w:val="en-CA"/>
          </w:rPr>
          <w:t xml:space="preserve">mode </w:t>
        </w:r>
      </w:ins>
      <w:ins w:id="1906" w:author="Jens-Rainer Ohm" w:date="2023-04-22T15:29:00Z">
        <w:r>
          <w:rPr>
            <w:lang w:val="en-CA"/>
          </w:rPr>
          <w:t>from EE2-3.1</w:t>
        </w:r>
      </w:ins>
    </w:p>
    <w:p w14:paraId="5D1FF5F4" w14:textId="5ABE4F6E" w:rsidR="00BE6890" w:rsidRDefault="00234571" w:rsidP="00BE6890">
      <w:pPr>
        <w:rPr>
          <w:ins w:id="1907" w:author="Jens-Rainer Ohm" w:date="2023-04-22T15:27:00Z"/>
          <w:lang w:val="en-CA"/>
        </w:rPr>
      </w:pPr>
      <w:ins w:id="1908" w:author="Jens-Rainer Ohm" w:date="2023-04-22T15:26:00Z">
        <w:r>
          <w:rPr>
            <w:lang w:val="en-CA"/>
          </w:rPr>
          <w:t>Gains are relatively low (compared to what is usually observed in screen content)</w:t>
        </w:r>
      </w:ins>
    </w:p>
    <w:p w14:paraId="51FA0EB8" w14:textId="770050C8" w:rsidR="00234571" w:rsidRDefault="00234571" w:rsidP="00BE6890">
      <w:pPr>
        <w:rPr>
          <w:ins w:id="1909" w:author="Jens-Rainer Ohm" w:date="2023-04-22T15:31:00Z"/>
          <w:lang w:val="en-CA"/>
        </w:rPr>
      </w:pPr>
      <w:ins w:id="1910" w:author="Jens-Rainer Ohm" w:date="2023-04-22T15:27:00Z">
        <w:r>
          <w:rPr>
            <w:lang w:val="en-CA"/>
          </w:rPr>
          <w:t xml:space="preserve">Due to the adoption of 1.15a and other </w:t>
        </w:r>
        <w:proofErr w:type="spellStart"/>
        <w:r>
          <w:rPr>
            <w:lang w:val="en-CA"/>
          </w:rPr>
          <w:t>IntraTMP</w:t>
        </w:r>
        <w:proofErr w:type="spellEnd"/>
        <w:r>
          <w:rPr>
            <w:lang w:val="en-CA"/>
          </w:rPr>
          <w:t xml:space="preserve"> elements</w:t>
        </w:r>
      </w:ins>
      <w:ins w:id="1911" w:author="Jens-Rainer Ohm" w:date="2023-04-22T15:31:00Z">
        <w:r>
          <w:rPr>
            <w:lang w:val="en-CA"/>
          </w:rPr>
          <w:t xml:space="preserve"> in EE2-1.20j</w:t>
        </w:r>
      </w:ins>
      <w:ins w:id="1912" w:author="Jens-Rainer Ohm" w:date="2023-04-22T15:27:00Z">
        <w:r>
          <w:rPr>
            <w:lang w:val="en-CA"/>
          </w:rPr>
          <w:t xml:space="preserve">, it is likely that the </w:t>
        </w:r>
      </w:ins>
      <w:ins w:id="1913" w:author="Jens-Rainer Ohm" w:date="2023-04-22T15:29:00Z">
        <w:r>
          <w:rPr>
            <w:lang w:val="en-CA"/>
          </w:rPr>
          <w:t xml:space="preserve">additional </w:t>
        </w:r>
      </w:ins>
      <w:ins w:id="1914" w:author="Jens-Rainer Ohm" w:date="2023-04-22T15:27:00Z">
        <w:r>
          <w:rPr>
            <w:lang w:val="en-CA"/>
          </w:rPr>
          <w:t xml:space="preserve">gain </w:t>
        </w:r>
      </w:ins>
      <w:ins w:id="1915" w:author="Jens-Rainer Ohm" w:date="2023-04-22T15:30:00Z">
        <w:r>
          <w:rPr>
            <w:lang w:val="en-CA"/>
          </w:rPr>
          <w:t xml:space="preserve">of reconstruction-reordered </w:t>
        </w:r>
        <w:proofErr w:type="spellStart"/>
        <w:r>
          <w:rPr>
            <w:lang w:val="en-CA"/>
          </w:rPr>
          <w:t>IntraTMP</w:t>
        </w:r>
        <w:proofErr w:type="spellEnd"/>
        <w:r>
          <w:rPr>
            <w:lang w:val="en-CA"/>
          </w:rPr>
          <w:t xml:space="preserve"> mode </w:t>
        </w:r>
      </w:ins>
      <w:ins w:id="1916" w:author="Jens-Rainer Ohm" w:date="2023-04-22T15:28:00Z">
        <w:r>
          <w:rPr>
            <w:lang w:val="en-CA"/>
          </w:rPr>
          <w:t xml:space="preserve">would </w:t>
        </w:r>
      </w:ins>
      <w:ins w:id="1917" w:author="Jens-Rainer Ohm" w:date="2023-04-22T15:30:00Z">
        <w:r>
          <w:rPr>
            <w:lang w:val="en-CA"/>
          </w:rPr>
          <w:t xml:space="preserve">again </w:t>
        </w:r>
      </w:ins>
      <w:ins w:id="1918" w:author="Jens-Rainer Ohm" w:date="2023-04-22T15:28:00Z">
        <w:r>
          <w:rPr>
            <w:lang w:val="en-CA"/>
          </w:rPr>
          <w:t xml:space="preserve">be smaller than reported </w:t>
        </w:r>
      </w:ins>
      <w:ins w:id="1919" w:author="Jens-Rainer Ohm" w:date="2023-04-22T15:30:00Z">
        <w:r>
          <w:rPr>
            <w:lang w:val="en-CA"/>
          </w:rPr>
          <w:t xml:space="preserve">here </w:t>
        </w:r>
      </w:ins>
      <w:ins w:id="1920" w:author="Jens-Rainer Ohm" w:date="2023-04-22T15:28:00Z">
        <w:r>
          <w:rPr>
            <w:lang w:val="en-CA"/>
          </w:rPr>
          <w:t>in comparison to ECM8.</w:t>
        </w:r>
      </w:ins>
    </w:p>
    <w:p w14:paraId="6227FAEC" w14:textId="4EA4E267" w:rsidR="00234571" w:rsidRDefault="00234571">
      <w:pPr>
        <w:rPr>
          <w:lang w:val="en-CA"/>
        </w:rPr>
        <w:pPrChange w:id="1921" w:author="Jens-Rainer Ohm" w:date="2023-04-22T15:18:00Z">
          <w:pPr>
            <w:pStyle w:val="berschrift9"/>
          </w:pPr>
        </w:pPrChange>
      </w:pPr>
      <w:ins w:id="1922" w:author="Jens-Rainer Ohm" w:date="2023-04-22T15:31:00Z">
        <w:r>
          <w:rPr>
            <w:lang w:val="en-CA"/>
          </w:rPr>
          <w:t>No action.</w:t>
        </w:r>
      </w:ins>
    </w:p>
    <w:p w14:paraId="0BB34604" w14:textId="39C5EA4B" w:rsidR="00136EF3" w:rsidRPr="007A0C54" w:rsidRDefault="00B652B7" w:rsidP="00792EDE">
      <w:pPr>
        <w:pStyle w:val="berschrift9"/>
        <w:rPr>
          <w:sz w:val="24"/>
          <w:lang w:val="en-CA" w:eastAsia="de-DE"/>
        </w:rPr>
      </w:pPr>
      <w:hyperlink r:id="rId811"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del w:id="1923" w:author="Jens-Rainer Ohm" w:date="2023-04-22T22:46:00Z">
        <w:r w:rsidR="00136EF3" w:rsidRPr="007A0C54" w:rsidDel="004778D3">
          <w:rPr>
            <w:sz w:val="24"/>
            <w:lang w:val="en-CA" w:eastAsia="de-DE"/>
          </w:rPr>
          <w:delText xml:space="preserve"> [miss]</w:delText>
        </w:r>
      </w:del>
    </w:p>
    <w:p w14:paraId="218802B9" w14:textId="77777777" w:rsidR="00006596" w:rsidRDefault="00006596" w:rsidP="00006596">
      <w:pPr>
        <w:rPr>
          <w:ins w:id="1924" w:author="Jens-Rainer Ohm" w:date="2023-04-22T14:18:00Z"/>
          <w:lang w:val="en-CA" w:eastAsia="zh-CN"/>
        </w:rPr>
      </w:pPr>
      <w:ins w:id="1925" w:author="Jens-Rainer Ohm" w:date="2023-04-22T14:18:00Z">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ins>
    </w:p>
    <w:p w14:paraId="79DD4147" w14:textId="77777777" w:rsidR="00006596" w:rsidRDefault="00006596" w:rsidP="00006596">
      <w:pPr>
        <w:rPr>
          <w:ins w:id="1926" w:author="Jens-Rainer Ohm" w:date="2023-04-22T14:18:00Z"/>
          <w:lang w:val="en-CA" w:eastAsia="zh-CN"/>
        </w:rPr>
      </w:pPr>
      <w:ins w:id="1927" w:author="Jens-Rainer Ohm" w:date="2023-04-22T14:18:00Z">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ins>
    </w:p>
    <w:p w14:paraId="381E4B56" w14:textId="77777777" w:rsidR="00006596" w:rsidRDefault="00006596" w:rsidP="00006596">
      <w:pPr>
        <w:rPr>
          <w:ins w:id="1928" w:author="Jens-Rainer Ohm" w:date="2023-04-22T14:18:00Z"/>
          <w:lang w:eastAsia="zh-CN"/>
        </w:rPr>
      </w:pPr>
      <w:ins w:id="1929" w:author="Jens-Rainer Ohm" w:date="2023-04-22T14:18:00Z">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ins>
    </w:p>
    <w:p w14:paraId="7D3CF688" w14:textId="77777777" w:rsidR="00006596" w:rsidRDefault="00006596" w:rsidP="00006596">
      <w:pPr>
        <w:rPr>
          <w:ins w:id="1930" w:author="Jens-Rainer Ohm" w:date="2023-04-22T14:18:00Z"/>
          <w:lang w:val="en-CA" w:eastAsia="zh-CN"/>
        </w:rPr>
      </w:pPr>
      <w:ins w:id="1931" w:author="Jens-Rainer Ohm" w:date="2023-04-22T14:18:00Z">
        <w:r>
          <w:rPr>
            <w:lang w:eastAsia="zh-CN"/>
          </w:rPr>
          <w:t>On top of EE2-Test1.20j, the simulation results are reported as follows (relative to ECM-8.0 anchor):</w:t>
        </w:r>
      </w:ins>
    </w:p>
    <w:p w14:paraId="26CACCDF" w14:textId="77777777" w:rsidR="00006596" w:rsidRDefault="00006596" w:rsidP="00006596">
      <w:pPr>
        <w:rPr>
          <w:ins w:id="1932" w:author="Jens-Rainer Ohm" w:date="2023-04-22T14:18:00Z"/>
          <w:lang w:val="en-CA" w:eastAsia="zh-CN"/>
        </w:rPr>
      </w:pPr>
      <w:ins w:id="1933" w:author="Jens-Rainer Ohm" w:date="2023-04-22T14:18:00Z">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ins>
    </w:p>
    <w:p w14:paraId="4D225E74" w14:textId="77777777" w:rsidR="00006596" w:rsidRPr="00B073CE" w:rsidRDefault="00006596" w:rsidP="00006596">
      <w:pPr>
        <w:rPr>
          <w:ins w:id="1934" w:author="Jens-Rainer Ohm" w:date="2023-04-22T14:18:00Z"/>
          <w:szCs w:val="22"/>
        </w:rPr>
      </w:pPr>
      <w:ins w:id="1935" w:author="Jens-Rainer Ohm" w:date="2023-04-22T14:18:00Z">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ins>
    </w:p>
    <w:p w14:paraId="548CDE60" w14:textId="77777777" w:rsidR="00DB0ADB" w:rsidRDefault="00DB0ADB" w:rsidP="00136EF3">
      <w:pPr>
        <w:rPr>
          <w:ins w:id="1936" w:author="Jens-Rainer Ohm" w:date="2023-04-22T14:24:00Z"/>
        </w:rPr>
      </w:pPr>
    </w:p>
    <w:p w14:paraId="787716D1" w14:textId="10712AB4" w:rsidR="00136EF3" w:rsidRDefault="00DB0ADB" w:rsidP="00136EF3">
      <w:pPr>
        <w:rPr>
          <w:ins w:id="1937" w:author="Jens-Rainer Ohm" w:date="2023-04-22T14:22:00Z"/>
        </w:rPr>
      </w:pPr>
      <w:ins w:id="1938" w:author="Jens-Rainer Ohm" w:date="2023-04-22T14:24:00Z">
        <w:r>
          <w:t xml:space="preserve">The three proposals are </w:t>
        </w:r>
      </w:ins>
      <w:ins w:id="1939" w:author="Jens-Rainer Ohm" w:date="2023-04-22T14:25:00Z">
        <w:r>
          <w:t xml:space="preserve">conceptually identical, but implementation-wise slightly different, results are </w:t>
        </w:r>
      </w:ins>
      <w:ins w:id="1940" w:author="Jens-Rainer Ohm" w:date="2023-04-22T14:26:00Z">
        <w:r>
          <w:t>from JVET-AD0084</w:t>
        </w:r>
      </w:ins>
    </w:p>
    <w:p w14:paraId="78A3148A" w14:textId="7ED3C989" w:rsidR="00330F43" w:rsidRDefault="00330F43" w:rsidP="00136EF3">
      <w:pPr>
        <w:rPr>
          <w:ins w:id="1941" w:author="Jens-Rainer Ohm" w:date="2023-04-22T14:27:00Z"/>
        </w:rPr>
      </w:pPr>
      <w:ins w:id="1942" w:author="Jens-Rainer Ohm" w:date="2023-04-22T14:22:00Z">
        <w:r>
          <w:t>Results compared to EE2-1.20j as anch</w:t>
        </w:r>
      </w:ins>
      <w:ins w:id="1943" w:author="Jens-Rainer Ohm" w:date="2023-04-22T14:23:00Z">
        <w:r>
          <w:t>or: 0.34/0.33/0.37</w:t>
        </w:r>
        <w:r w:rsidR="00DB0ADB">
          <w:t>% gain in AI</w:t>
        </w:r>
      </w:ins>
      <w:ins w:id="1944" w:author="Jens-Rainer Ohm" w:date="2023-04-22T14:26:00Z">
        <w:r w:rsidR="00DB0ADB">
          <w:t>, RA was not final yet.</w:t>
        </w:r>
      </w:ins>
    </w:p>
    <w:p w14:paraId="1DE7766C" w14:textId="66F3483B" w:rsidR="00DB0ADB" w:rsidRDefault="00DB0ADB" w:rsidP="00136EF3">
      <w:pPr>
        <w:rPr>
          <w:ins w:id="1945" w:author="Jens-Rainer Ohm" w:date="2023-04-22T14:27:00Z"/>
        </w:rPr>
      </w:pPr>
      <w:ins w:id="1946" w:author="Jens-Rainer Ohm" w:date="2023-04-22T14:27:00Z">
        <w:r>
          <w:t>Very straigh</w:t>
        </w:r>
      </w:ins>
      <w:ins w:id="1947" w:author="Jens-Rainer Ohm" w:date="2023-04-22T14:28:00Z">
        <w:r>
          <w:t>tforward extension according to cross-checkers, results confirm</w:t>
        </w:r>
      </w:ins>
      <w:ins w:id="1948" w:author="Jens-Rainer Ohm" w:date="2023-04-22T14:29:00Z">
        <w:r>
          <w:t>ed</w:t>
        </w:r>
      </w:ins>
      <w:ins w:id="1949" w:author="Jens-Rainer Ohm" w:date="2023-04-22T14:28:00Z">
        <w:r>
          <w:t>.</w:t>
        </w:r>
      </w:ins>
    </w:p>
    <w:p w14:paraId="333DB992" w14:textId="1B5A7189" w:rsidR="00DB0ADB" w:rsidRDefault="00DB0ADB" w:rsidP="00136EF3">
      <w:pPr>
        <w:rPr>
          <w:ins w:id="1950" w:author="Jens-Rainer Ohm" w:date="2023-04-22T14:28:00Z"/>
        </w:rPr>
      </w:pPr>
      <w:ins w:id="1951" w:author="Jens-Rainer Ohm" w:date="2023-04-22T14:27:00Z">
        <w:r w:rsidRPr="00DB0ADB">
          <w:rPr>
            <w:highlight w:val="yellow"/>
            <w:rPrChange w:id="1952" w:author="Jens-Rainer Ohm" w:date="2023-04-22T14:28:00Z">
              <w:rPr/>
            </w:rPrChange>
          </w:rPr>
          <w:t>Investigate in EE</w:t>
        </w:r>
        <w:r>
          <w:t>.</w:t>
        </w:r>
      </w:ins>
    </w:p>
    <w:p w14:paraId="77C25701" w14:textId="77777777" w:rsidR="00DB0ADB" w:rsidRPr="00006596" w:rsidRDefault="00DB0ADB" w:rsidP="00136EF3">
      <w:pPr>
        <w:rPr>
          <w:rPrChange w:id="1953" w:author="Jens-Rainer Ohm" w:date="2023-04-22T14:18:00Z">
            <w:rPr>
              <w:lang w:val="en-CA"/>
            </w:rPr>
          </w:rPrChange>
        </w:rPr>
      </w:pPr>
    </w:p>
    <w:p w14:paraId="47A1465E" w14:textId="77777777" w:rsidR="00E911C7" w:rsidRPr="007A0C54" w:rsidRDefault="00B652B7" w:rsidP="00792EDE">
      <w:pPr>
        <w:pStyle w:val="berschrift9"/>
        <w:rPr>
          <w:sz w:val="24"/>
          <w:lang w:val="en-CA" w:eastAsia="de-DE"/>
        </w:rPr>
      </w:pPr>
      <w:hyperlink r:id="rId812"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 [miss]</w:t>
      </w:r>
    </w:p>
    <w:p w14:paraId="178F0D06" w14:textId="15878062" w:rsidR="00E911C7" w:rsidRDefault="00E911C7" w:rsidP="00792EDE">
      <w:pPr>
        <w:rPr>
          <w:ins w:id="1954" w:author="Jens-Rainer Ohm" w:date="2023-04-22T22:23:00Z"/>
          <w:lang w:val="en-CA"/>
        </w:rPr>
      </w:pPr>
    </w:p>
    <w:p w14:paraId="7A9A3716" w14:textId="77777777" w:rsidR="005D232F" w:rsidRPr="00082F3B" w:rsidRDefault="005D232F" w:rsidP="005D232F">
      <w:pPr>
        <w:pStyle w:val="berschrift9"/>
        <w:rPr>
          <w:ins w:id="1955" w:author="Jens-Rainer Ohm" w:date="2023-04-22T22:23:00Z"/>
          <w:sz w:val="24"/>
          <w:lang w:val="en-CA" w:eastAsia="de-DE"/>
        </w:rPr>
        <w:pPrChange w:id="1956" w:author="Jens-Rainer Ohm" w:date="2023-04-22T22:24:00Z">
          <w:pPr/>
        </w:pPrChange>
      </w:pPr>
      <w:ins w:id="1957" w:author="Jens-Rainer Ohm" w:date="2023-04-22T22:23:00Z">
        <w:r w:rsidRPr="00082F3B">
          <w:rPr>
            <w:sz w:val="24"/>
            <w:lang w:val="en-CA" w:eastAsia="de-DE"/>
          </w:rPr>
          <w:lastRenderedPageBreak/>
          <w:fldChar w:fldCharType="begin"/>
        </w:r>
        <w:r w:rsidRPr="00082F3B">
          <w:rPr>
            <w:sz w:val="24"/>
            <w:lang w:val="en-CA" w:eastAsia="de-DE"/>
          </w:rPr>
          <w:instrText xml:space="preserve"> HYPERLINK "https://jvet-experts.org/doc_end_user/current_document.php?id=12931" </w:instrText>
        </w:r>
        <w:r w:rsidRPr="00082F3B">
          <w:rPr>
            <w:sz w:val="24"/>
            <w:lang w:val="en-CA" w:eastAsia="de-DE"/>
          </w:rPr>
          <w:fldChar w:fldCharType="separate"/>
        </w:r>
        <w:r w:rsidRPr="00082F3B">
          <w:rPr>
            <w:color w:val="0000FF"/>
            <w:sz w:val="24"/>
            <w:u w:val="single"/>
            <w:lang w:val="en-CA" w:eastAsia="de-DE"/>
          </w:rPr>
          <w:t>JVET-AD0367</w:t>
        </w:r>
        <w:r w:rsidRPr="00082F3B">
          <w:rPr>
            <w:sz w:val="24"/>
            <w:lang w:val="en-CA" w:eastAsia="de-DE"/>
          </w:rPr>
          <w:fldChar w:fldCharType="end"/>
        </w:r>
        <w:r w:rsidRPr="00082F3B">
          <w:rPr>
            <w:sz w:val="24"/>
            <w:lang w:val="en-CA" w:eastAsia="de-DE"/>
          </w:rPr>
          <w:t xml:space="preserve"> Crosscheck of JVET-AD0342 (EE2-related: Combination of JVET-AD0084, JVET-AD0117 and JVET-AD0214) </w:t>
        </w:r>
        <w:r>
          <w:rPr>
            <w:sz w:val="24"/>
            <w:lang w:val="en-CA" w:eastAsia="de-DE"/>
          </w:rPr>
          <w:t>[</w:t>
        </w:r>
        <w:r w:rsidRPr="00082F3B">
          <w:rPr>
            <w:sz w:val="24"/>
            <w:lang w:val="en-CA" w:eastAsia="de-DE"/>
          </w:rPr>
          <w:t>P.-H. Lin (Qualcomm)</w:t>
        </w:r>
        <w:r>
          <w:rPr>
            <w:sz w:val="24"/>
            <w:lang w:val="en-CA" w:eastAsia="de-DE"/>
          </w:rPr>
          <w:t>]</w:t>
        </w:r>
        <w:r w:rsidRPr="00082F3B">
          <w:rPr>
            <w:sz w:val="24"/>
            <w:lang w:val="en-CA" w:eastAsia="de-DE"/>
          </w:rPr>
          <w:t xml:space="preserve"> [late]</w:t>
        </w:r>
      </w:ins>
    </w:p>
    <w:p w14:paraId="0A54DF56" w14:textId="77777777" w:rsidR="005D232F" w:rsidRPr="00136EF3" w:rsidRDefault="005D232F" w:rsidP="00792EDE">
      <w:pPr>
        <w:rPr>
          <w:lang w:val="en-CA"/>
        </w:rPr>
      </w:pPr>
    </w:p>
    <w:p w14:paraId="7EB2E448" w14:textId="2BD90D01" w:rsidR="00E03821" w:rsidRPr="00AB703B" w:rsidRDefault="005A1D71" w:rsidP="00B0633D">
      <w:pPr>
        <w:pStyle w:val="berschrift3"/>
        <w:rPr>
          <w:lang w:val="en-CA"/>
        </w:rPr>
      </w:pPr>
      <w:bookmarkStart w:id="1958" w:name="_Ref109221765"/>
      <w:bookmarkStart w:id="1959"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del w:id="1960" w:author="Jens-Rainer Ohm" w:date="2023-04-22T10:53:00Z">
        <w:r w:rsidR="00136EF3" w:rsidDel="004A3483">
          <w:rPr>
            <w:lang w:val="en-CA"/>
          </w:rPr>
          <w:delText>36</w:delText>
        </w:r>
      </w:del>
      <w:ins w:id="1961" w:author="Jens-Rainer Ohm" w:date="2023-04-22T10:53:00Z">
        <w:r w:rsidR="004A3483">
          <w:rPr>
            <w:lang w:val="en-CA"/>
          </w:rPr>
          <w:t>3</w:t>
        </w:r>
      </w:ins>
      <w:ins w:id="1962" w:author="Jens-Rainer Ohm" w:date="2023-04-22T22:43:00Z">
        <w:r w:rsidR="004778D3">
          <w:rPr>
            <w:lang w:val="en-CA"/>
          </w:rPr>
          <w:t>6</w:t>
        </w:r>
      </w:ins>
      <w:r w:rsidR="00E03821" w:rsidRPr="00AB703B">
        <w:rPr>
          <w:lang w:val="en-CA"/>
        </w:rPr>
        <w:t>)</w:t>
      </w:r>
      <w:bookmarkEnd w:id="1751"/>
      <w:bookmarkEnd w:id="1752"/>
      <w:bookmarkEnd w:id="1958"/>
      <w:bookmarkEnd w:id="1959"/>
    </w:p>
    <w:p w14:paraId="165B8AC4" w14:textId="5F5FBA1A" w:rsidR="001D63D5" w:rsidRPr="00AB703B" w:rsidRDefault="001D63D5" w:rsidP="001D63D5">
      <w:pPr>
        <w:rPr>
          <w:lang w:val="en-CA"/>
        </w:rPr>
      </w:pPr>
      <w:bookmarkStart w:id="1963" w:name="_Ref37794812"/>
      <w:bookmarkStart w:id="1964" w:name="_Ref92384935"/>
      <w:bookmarkStart w:id="1965" w:name="_Ref518893239"/>
      <w:bookmarkStart w:id="1966" w:name="_Ref20610870"/>
      <w:bookmarkStart w:id="1967" w:name="_Hlk37015736"/>
      <w:bookmarkStart w:id="1968" w:name="_Ref511637164"/>
      <w:bookmarkStart w:id="1969" w:name="_Ref534462031"/>
      <w:bookmarkStart w:id="1970" w:name="_Ref451632402"/>
      <w:bookmarkStart w:id="1971" w:name="_Ref432590081"/>
      <w:bookmarkStart w:id="1972" w:name="_Ref345950302"/>
      <w:bookmarkStart w:id="1973" w:name="_Ref392897275"/>
      <w:bookmarkStart w:id="1974" w:name="_Ref421891381"/>
      <w:bookmarkEnd w:id="1683"/>
      <w:r w:rsidRPr="00AB703B">
        <w:rPr>
          <w:lang w:val="en-CA"/>
        </w:rPr>
        <w:t xml:space="preserve">Contributions in this area were discussed at </w:t>
      </w:r>
      <w:del w:id="1975" w:author="Jens-Rainer Ohm" w:date="2023-04-22T15:32:00Z">
        <w:r w:rsidDel="00234571">
          <w:rPr>
            <w:lang w:val="en-CA"/>
          </w:rPr>
          <w:delText>XXXX</w:delText>
        </w:r>
      </w:del>
      <w:ins w:id="1976" w:author="Jens-Rainer Ohm" w:date="2023-04-22T15:32:00Z">
        <w:r w:rsidR="00234571">
          <w:rPr>
            <w:lang w:val="en-CA"/>
          </w:rPr>
          <w:t>1530</w:t>
        </w:r>
      </w:ins>
      <w:r w:rsidRPr="00AB703B">
        <w:rPr>
          <w:lang w:val="en-CA"/>
        </w:rPr>
        <w:t>–</w:t>
      </w:r>
      <w:del w:id="1977" w:author="Jens-Rainer Ohm" w:date="2023-04-22T17:08:00Z">
        <w:r w:rsidRPr="00AB703B" w:rsidDel="008119EA">
          <w:rPr>
            <w:lang w:val="en-CA"/>
          </w:rPr>
          <w:delText xml:space="preserve">XXXX </w:delText>
        </w:r>
      </w:del>
      <w:ins w:id="1978" w:author="Jens-Rainer Ohm" w:date="2023-04-22T17:08:00Z">
        <w:r w:rsidR="008119EA">
          <w:rPr>
            <w:lang w:val="en-CA"/>
          </w:rPr>
          <w:t xml:space="preserve">1550 and </w:t>
        </w:r>
      </w:ins>
      <w:ins w:id="1979" w:author="Jens-Rainer Ohm" w:date="2023-04-22T17:09:00Z">
        <w:r w:rsidR="008119EA">
          <w:rPr>
            <w:lang w:val="en-CA"/>
          </w:rPr>
          <w:t>1710</w:t>
        </w:r>
        <w:r w:rsidR="008119EA" w:rsidRPr="00AB703B">
          <w:rPr>
            <w:lang w:val="en-CA"/>
          </w:rPr>
          <w:t>–</w:t>
        </w:r>
      </w:ins>
      <w:ins w:id="1980" w:author="Jens-Rainer Ohm" w:date="2023-04-22T22:56:00Z">
        <w:r w:rsidR="002E5196">
          <w:rPr>
            <w:lang w:val="en-CA"/>
          </w:rPr>
          <w:t>2000</w:t>
        </w:r>
      </w:ins>
      <w:ins w:id="1981" w:author="Jens-Rainer Ohm" w:date="2023-04-22T17:09:00Z">
        <w:r w:rsidR="008119EA">
          <w:rPr>
            <w:lang w:val="en-CA"/>
          </w:rPr>
          <w:t xml:space="preserve"> </w:t>
        </w:r>
      </w:ins>
      <w:r w:rsidRPr="00AB703B">
        <w:rPr>
          <w:lang w:val="en-CA"/>
        </w:rPr>
        <w:t xml:space="preserve">on </w:t>
      </w:r>
      <w:del w:id="1982" w:author="Jens-Rainer Ohm" w:date="2023-04-22T15:32:00Z">
        <w:r w:rsidDel="00234571">
          <w:rPr>
            <w:lang w:val="en-CA"/>
          </w:rPr>
          <w:delText>XX</w:delText>
        </w:r>
        <w:r w:rsidRPr="00AB703B" w:rsidDel="00234571">
          <w:rPr>
            <w:lang w:val="en-CA"/>
          </w:rPr>
          <w:delText xml:space="preserve">day </w:delText>
        </w:r>
      </w:del>
      <w:ins w:id="1983" w:author="Jens-Rainer Ohm" w:date="2023-04-22T15:32:00Z">
        <w:r w:rsidR="00234571">
          <w:rPr>
            <w:lang w:val="en-CA"/>
          </w:rPr>
          <w:t>Satur</w:t>
        </w:r>
        <w:r w:rsidR="00234571" w:rsidRPr="00AB703B">
          <w:rPr>
            <w:lang w:val="en-CA"/>
          </w:rPr>
          <w:t xml:space="preserve">day </w:t>
        </w:r>
      </w:ins>
      <w:del w:id="1984" w:author="Jens-Rainer Ohm" w:date="2023-04-22T15:32:00Z">
        <w:r w:rsidDel="00234571">
          <w:rPr>
            <w:lang w:val="en-CA"/>
          </w:rPr>
          <w:delText>2X</w:delText>
        </w:r>
        <w:r w:rsidRPr="00AB703B" w:rsidDel="00234571">
          <w:rPr>
            <w:lang w:val="en-CA"/>
          </w:rPr>
          <w:delText xml:space="preserve"> </w:delText>
        </w:r>
      </w:del>
      <w:ins w:id="1985" w:author="Jens-Rainer Ohm" w:date="2023-04-22T15:32:00Z">
        <w:r w:rsidR="00234571">
          <w:rPr>
            <w:lang w:val="en-CA"/>
          </w:rPr>
          <w:t>2</w:t>
        </w:r>
      </w:ins>
      <w:ins w:id="1986" w:author="Jens-Rainer Ohm" w:date="2023-04-22T22:58:00Z">
        <w:r w:rsidR="002E5196">
          <w:rPr>
            <w:lang w:val="en-CA"/>
          </w:rPr>
          <w:t>2</w:t>
        </w:r>
      </w:ins>
      <w:ins w:id="1987" w:author="Jens-Rainer Ohm" w:date="2023-04-22T15:32:00Z">
        <w:r w:rsidR="00234571" w:rsidRPr="00AB703B">
          <w:rPr>
            <w:lang w:val="en-CA"/>
          </w:rPr>
          <w:t xml:space="preserve"> </w:t>
        </w:r>
      </w:ins>
      <w:r>
        <w:rPr>
          <w:lang w:val="en-CA"/>
        </w:rPr>
        <w:t>April</w:t>
      </w:r>
      <w:r w:rsidRPr="00AB703B">
        <w:rPr>
          <w:lang w:val="en-CA"/>
        </w:rPr>
        <w:t xml:space="preserve"> 2023 (chaired by </w:t>
      </w:r>
      <w:r>
        <w:rPr>
          <w:lang w:val="en-CA"/>
        </w:rPr>
        <w:t>JRO</w:t>
      </w:r>
      <w:r w:rsidRPr="00AB703B">
        <w:rPr>
          <w:lang w:val="en-CA"/>
        </w:rPr>
        <w:t>).</w:t>
      </w:r>
    </w:p>
    <w:p w14:paraId="6883B5F2" w14:textId="58339B10" w:rsidR="007A20F2" w:rsidRDefault="00B652B7" w:rsidP="00E3213A">
      <w:pPr>
        <w:pStyle w:val="berschrift9"/>
        <w:rPr>
          <w:sz w:val="24"/>
          <w:lang w:val="en-CA" w:eastAsia="de-DE"/>
        </w:rPr>
      </w:pPr>
      <w:hyperlink r:id="rId813"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ins w:id="1988" w:author="Jens-Rainer Ohm" w:date="2023-04-22T15:41:00Z"/>
          <w:szCs w:val="22"/>
          <w:lang w:val="en-CA"/>
        </w:rPr>
      </w:pPr>
      <w:ins w:id="1989" w:author="Jens-Rainer Ohm" w:date="2023-04-22T15:41:00Z">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ins>
    </w:p>
    <w:p w14:paraId="4ED08D14" w14:textId="6503F288" w:rsidR="00E07FDD" w:rsidRDefault="002E13CA" w:rsidP="00E07FDD">
      <w:pPr>
        <w:rPr>
          <w:ins w:id="1990" w:author="Jens-Rainer Ohm" w:date="2023-04-22T15:49:00Z"/>
          <w:lang w:val="en-CA" w:eastAsia="de-DE"/>
        </w:rPr>
      </w:pPr>
      <w:ins w:id="1991" w:author="Jens-Rainer Ohm" w:date="2023-04-22T15:47:00Z">
        <w:r>
          <w:rPr>
            <w:lang w:val="en-CA" w:eastAsia="de-DE"/>
          </w:rPr>
          <w:t>It was commented t</w:t>
        </w:r>
      </w:ins>
      <w:ins w:id="1992" w:author="Jens-Rainer Ohm" w:date="2023-04-22T15:48:00Z">
        <w:r>
          <w:rPr>
            <w:lang w:val="en-CA" w:eastAsia="de-DE"/>
          </w:rPr>
          <w:t>hat most gain may come due to enabling bi-prediction for inter GPM</w:t>
        </w:r>
      </w:ins>
      <w:ins w:id="1993" w:author="Jens-Rainer Ohm" w:date="2023-04-22T15:54:00Z">
        <w:r>
          <w:rPr>
            <w:lang w:val="en-CA" w:eastAsia="de-DE"/>
          </w:rPr>
          <w:t xml:space="preserve"> (and also enabling BDOF</w:t>
        </w:r>
        <w:r w:rsidR="00320E07">
          <w:rPr>
            <w:lang w:val="en-CA" w:eastAsia="de-DE"/>
          </w:rPr>
          <w:t xml:space="preserve"> in that context)</w:t>
        </w:r>
      </w:ins>
      <w:ins w:id="1994" w:author="Jens-Rainer Ohm" w:date="2023-04-22T15:48:00Z">
        <w:r>
          <w:rPr>
            <w:lang w:val="en-CA" w:eastAsia="de-DE"/>
          </w:rPr>
          <w:t xml:space="preserve">. It was however pointed out that this increases the </w:t>
        </w:r>
        <w:proofErr w:type="gramStart"/>
        <w:r>
          <w:rPr>
            <w:lang w:val="en-CA" w:eastAsia="de-DE"/>
          </w:rPr>
          <w:t xml:space="preserve">worst </w:t>
        </w:r>
      </w:ins>
      <w:ins w:id="1995" w:author="Jens-Rainer Ohm" w:date="2023-04-22T15:49:00Z">
        <w:r>
          <w:rPr>
            <w:lang w:val="en-CA" w:eastAsia="de-DE"/>
          </w:rPr>
          <w:t>case</w:t>
        </w:r>
        <w:proofErr w:type="gramEnd"/>
        <w:r>
          <w:rPr>
            <w:lang w:val="en-CA" w:eastAsia="de-DE"/>
          </w:rPr>
          <w:t xml:space="preserve"> number of </w:t>
        </w:r>
      </w:ins>
      <w:ins w:id="1996" w:author="Jens-Rainer Ohm" w:date="2023-04-22T15:51:00Z">
        <w:r>
          <w:rPr>
            <w:lang w:val="en-CA" w:eastAsia="de-DE"/>
          </w:rPr>
          <w:t xml:space="preserve">reference </w:t>
        </w:r>
      </w:ins>
      <w:ins w:id="1997" w:author="Jens-Rainer Ohm" w:date="2023-04-22T15:49:00Z">
        <w:r>
          <w:rPr>
            <w:lang w:val="en-CA" w:eastAsia="de-DE"/>
          </w:rPr>
          <w:t>memory accesses.</w:t>
        </w:r>
      </w:ins>
    </w:p>
    <w:p w14:paraId="5BFA01DA" w14:textId="424C3650" w:rsidR="002E13CA" w:rsidRDefault="002E13CA" w:rsidP="00E07FDD">
      <w:pPr>
        <w:rPr>
          <w:ins w:id="1998" w:author="Jens-Rainer Ohm" w:date="2023-04-22T15:51:00Z"/>
          <w:lang w:val="en-CA" w:eastAsia="de-DE"/>
        </w:rPr>
      </w:pPr>
      <w:ins w:id="1999" w:author="Jens-Rainer Ohm" w:date="2023-04-22T15:49:00Z">
        <w:r>
          <w:rPr>
            <w:lang w:val="en-CA" w:eastAsia="de-DE"/>
          </w:rPr>
          <w:t>However,</w:t>
        </w:r>
      </w:ins>
      <w:ins w:id="2000" w:author="Jens-Rainer Ohm" w:date="2023-04-22T15:50:00Z">
        <w:r>
          <w:rPr>
            <w:lang w:val="en-CA" w:eastAsia="de-DE"/>
          </w:rPr>
          <w:t xml:space="preserve"> the restriction to </w:t>
        </w:r>
        <w:proofErr w:type="spellStart"/>
        <w:r>
          <w:rPr>
            <w:lang w:val="en-CA" w:eastAsia="de-DE"/>
          </w:rPr>
          <w:t>uni</w:t>
        </w:r>
        <w:proofErr w:type="spellEnd"/>
        <w:r>
          <w:rPr>
            <w:lang w:val="en-CA" w:eastAsia="de-DE"/>
          </w:rPr>
          <w:t xml:space="preserve"> prediction which was imposed when GPM was adopted to VVC has become obsolete, cons</w:t>
        </w:r>
      </w:ins>
      <w:ins w:id="2001" w:author="Jens-Rainer Ohm" w:date="2023-04-22T15:51:00Z">
        <w:r>
          <w:rPr>
            <w:lang w:val="en-CA" w:eastAsia="de-DE"/>
          </w:rPr>
          <w:t>idering that other elements of ECM already have more reference memory access requirement.</w:t>
        </w:r>
      </w:ins>
    </w:p>
    <w:p w14:paraId="00CC7475" w14:textId="0D82A849" w:rsidR="002E13CA" w:rsidRDefault="002E13CA" w:rsidP="00E07FDD">
      <w:pPr>
        <w:rPr>
          <w:ins w:id="2002" w:author="Jens-Rainer Ohm" w:date="2023-04-22T15:52:00Z"/>
          <w:lang w:val="en-CA" w:eastAsia="de-DE"/>
        </w:rPr>
      </w:pPr>
      <w:ins w:id="2003" w:author="Jens-Rainer Ohm" w:date="2023-04-22T15:51:00Z">
        <w:r>
          <w:rPr>
            <w:lang w:val="en-CA" w:eastAsia="de-DE"/>
          </w:rPr>
          <w:t xml:space="preserve">Several experts supported </w:t>
        </w:r>
      </w:ins>
      <w:ins w:id="2004" w:author="Jens-Rainer Ohm" w:date="2023-04-22T15:52:00Z">
        <w:r>
          <w:rPr>
            <w:lang w:val="en-CA" w:eastAsia="de-DE"/>
          </w:rPr>
          <w:t xml:space="preserve">to </w:t>
        </w:r>
        <w:r w:rsidRPr="002E13CA">
          <w:rPr>
            <w:highlight w:val="yellow"/>
            <w:lang w:val="en-CA" w:eastAsia="de-DE"/>
            <w:rPrChange w:id="2005" w:author="Jens-Rainer Ohm" w:date="2023-04-22T15:52:00Z">
              <w:rPr>
                <w:lang w:val="en-CA" w:eastAsia="de-DE"/>
              </w:rPr>
            </w:rPrChange>
          </w:rPr>
          <w:t>investigate in EE</w:t>
        </w:r>
        <w:r>
          <w:rPr>
            <w:lang w:val="en-CA" w:eastAsia="de-DE"/>
          </w:rPr>
          <w:t>.</w:t>
        </w:r>
      </w:ins>
    </w:p>
    <w:p w14:paraId="687EB56F" w14:textId="77777777" w:rsidR="002E13CA" w:rsidRDefault="002E13CA" w:rsidP="00E07FDD">
      <w:pPr>
        <w:rPr>
          <w:lang w:val="en-CA" w:eastAsia="de-DE"/>
        </w:rPr>
      </w:pPr>
    </w:p>
    <w:p w14:paraId="2FD3D7FA" w14:textId="78BA1F87" w:rsidR="007738A4" w:rsidRPr="00BD00E7" w:rsidRDefault="00B652B7" w:rsidP="00867233">
      <w:pPr>
        <w:pStyle w:val="berschrift9"/>
        <w:rPr>
          <w:sz w:val="24"/>
          <w:lang w:val="en-CA" w:eastAsia="de-DE"/>
        </w:rPr>
      </w:pPr>
      <w:hyperlink r:id="rId814"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del w:id="2006" w:author="Jens-Rainer Ohm" w:date="2023-04-22T22:47:00Z">
        <w:r w:rsidR="007738A4" w:rsidRPr="00BD00E7" w:rsidDel="004778D3">
          <w:rPr>
            <w:sz w:val="24"/>
            <w:lang w:val="en-CA" w:eastAsia="de-DE"/>
          </w:rPr>
          <w:delText xml:space="preserve"> [miss]</w:delText>
        </w:r>
      </w:del>
    </w:p>
    <w:p w14:paraId="15A9D818" w14:textId="77777777" w:rsidR="007738A4" w:rsidRPr="00E07FDD" w:rsidRDefault="007738A4" w:rsidP="00E07FDD">
      <w:pPr>
        <w:rPr>
          <w:lang w:val="en-CA" w:eastAsia="de-DE"/>
        </w:rPr>
      </w:pPr>
    </w:p>
    <w:p w14:paraId="5084CF73" w14:textId="44FE0093" w:rsidR="009142A6" w:rsidRDefault="00B652B7" w:rsidP="00E3213A">
      <w:pPr>
        <w:pStyle w:val="berschrift9"/>
        <w:rPr>
          <w:sz w:val="24"/>
          <w:lang w:val="en-CA" w:eastAsia="de-DE"/>
        </w:rPr>
      </w:pPr>
      <w:hyperlink r:id="rId815"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ins w:id="2007" w:author="Jens-Rainer Ohm" w:date="2023-04-22T17:31:00Z"/>
          <w:lang w:val="en-CA"/>
        </w:rPr>
      </w:pPr>
      <w:ins w:id="2008" w:author="Jens-Rainer Ohm" w:date="2023-04-22T17:31:00Z">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adds two new prediction modes that 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ins>
    </w:p>
    <w:p w14:paraId="556E313B" w14:textId="77777777" w:rsidR="00A37250" w:rsidRDefault="00A37250" w:rsidP="00A37250">
      <w:pPr>
        <w:rPr>
          <w:ins w:id="2009" w:author="Jens-Rainer Ohm" w:date="2023-04-22T17:31:00Z"/>
          <w:lang w:val="en-CA"/>
        </w:rPr>
      </w:pPr>
      <w:ins w:id="2010" w:author="Jens-Rainer Ohm" w:date="2023-04-22T17:31:00Z">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ins>
    </w:p>
    <w:p w14:paraId="5F68F2B3" w14:textId="66D6D0B7" w:rsidR="00E07FDD" w:rsidDel="00A37250" w:rsidRDefault="00E07FDD" w:rsidP="00E07FDD">
      <w:pPr>
        <w:rPr>
          <w:del w:id="2011" w:author="Jens-Rainer Ohm" w:date="2023-04-22T17:30:00Z"/>
          <w:lang w:val="en-CA" w:eastAsia="de-DE"/>
        </w:rPr>
      </w:pPr>
    </w:p>
    <w:p w14:paraId="5A11E8FA" w14:textId="4322C9FA" w:rsidR="00A37250" w:rsidRDefault="00A37250" w:rsidP="00E07FDD">
      <w:pPr>
        <w:rPr>
          <w:ins w:id="2012" w:author="Jens-Rainer Ohm" w:date="2023-04-22T17:36:00Z"/>
          <w:lang w:val="en-CA" w:eastAsia="de-DE"/>
        </w:rPr>
      </w:pPr>
      <w:ins w:id="2013" w:author="Jens-Rainer Ohm" w:date="2023-04-22T17:34:00Z">
        <w:r>
          <w:rPr>
            <w:lang w:val="en-CA" w:eastAsia="de-DE"/>
          </w:rPr>
          <w:t>Preliminary results show small loss in luma, small gain in chroma.</w:t>
        </w:r>
      </w:ins>
      <w:ins w:id="2014" w:author="Jens-Rainer Ohm" w:date="2023-04-22T17:36:00Z">
        <w:r>
          <w:rPr>
            <w:lang w:val="en-CA" w:eastAsia="de-DE"/>
          </w:rPr>
          <w:t xml:space="preserve"> </w:t>
        </w:r>
        <w:proofErr w:type="gramStart"/>
        <w:r>
          <w:rPr>
            <w:lang w:val="en-CA" w:eastAsia="de-DE"/>
          </w:rPr>
          <w:t>Also</w:t>
        </w:r>
        <w:proofErr w:type="gramEnd"/>
        <w:r>
          <w:rPr>
            <w:lang w:val="en-CA" w:eastAsia="de-DE"/>
          </w:rPr>
          <w:t xml:space="preserve"> encoder runtime is increased. </w:t>
        </w:r>
      </w:ins>
    </w:p>
    <w:p w14:paraId="28AB5FC7" w14:textId="02B6DADD" w:rsidR="00A37250" w:rsidRDefault="00A37250" w:rsidP="00E07FDD">
      <w:pPr>
        <w:rPr>
          <w:ins w:id="2015" w:author="Jens-Rainer Ohm" w:date="2023-04-22T17:34:00Z"/>
          <w:lang w:val="en-CA" w:eastAsia="de-DE"/>
        </w:rPr>
      </w:pPr>
      <w:ins w:id="2016" w:author="Jens-Rainer Ohm" w:date="2023-04-22T17:36:00Z">
        <w:r>
          <w:rPr>
            <w:lang w:val="en-CA" w:eastAsia="de-DE"/>
          </w:rPr>
          <w:t>Not mature for EE at this stage</w:t>
        </w:r>
      </w:ins>
      <w:ins w:id="2017" w:author="Jens-Rainer Ohm" w:date="2023-04-22T17:37:00Z">
        <w:r>
          <w:rPr>
            <w:lang w:val="en-CA" w:eastAsia="de-DE"/>
          </w:rPr>
          <w:t>. Further study.</w:t>
        </w:r>
      </w:ins>
    </w:p>
    <w:p w14:paraId="7D074BC6" w14:textId="77777777" w:rsidR="00602730" w:rsidRPr="00E07FDD" w:rsidRDefault="00602730" w:rsidP="00E07FDD">
      <w:pPr>
        <w:rPr>
          <w:ins w:id="2018" w:author="Jens-Rainer Ohm" w:date="2023-04-22T17:30:00Z"/>
          <w:lang w:val="en-CA" w:eastAsia="de-DE"/>
        </w:rPr>
      </w:pPr>
    </w:p>
    <w:p w14:paraId="121743C0" w14:textId="7A2729DF" w:rsidR="009142A6" w:rsidRDefault="00B652B7" w:rsidP="00E3213A">
      <w:pPr>
        <w:pStyle w:val="berschrift9"/>
        <w:rPr>
          <w:sz w:val="24"/>
          <w:lang w:val="en-CA" w:eastAsia="de-DE"/>
        </w:rPr>
      </w:pPr>
      <w:hyperlink r:id="rId816"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ins w:id="2019" w:author="Jens-Rainer Ohm" w:date="2023-04-22T17:13:00Z"/>
          <w:szCs w:val="22"/>
          <w:lang w:val="en-CA" w:eastAsia="zh-CN"/>
        </w:rPr>
      </w:pPr>
      <w:ins w:id="2020" w:author="Jens-Rainer Ohm" w:date="2023-04-22T17:13:00Z">
        <w:r w:rsidRPr="009C11A1">
          <w:rPr>
            <w:lang w:val="en-CA"/>
          </w:rPr>
          <w:t xml:space="preserve">This contribution </w:t>
        </w:r>
        <w:r>
          <w:rPr>
            <w:lang w:val="en-CA"/>
          </w:rPr>
          <w:t xml:space="preserve">proposes an extrapolation filter-based Intra Prediction (EIP) mode. First, the extrapolation filter coefficients are obtained from the neighboring reconstructed pixels of the current block with a pre-determined template. Then, the extrapolation is processed position by position from </w:t>
        </w:r>
        <w:r>
          <w:rPr>
            <w:lang w:val="en-CA"/>
          </w:rPr>
          <w:lastRenderedPageBreak/>
          <w:t>top-left to bottom-right within the current block to form a prediction block. The proposed method was implemented on top of ECM-8.0 software. The simulation results are summarized as follows,</w:t>
        </w:r>
      </w:ins>
    </w:p>
    <w:p w14:paraId="53016A80" w14:textId="77777777" w:rsidR="00AA4FA4" w:rsidRDefault="00AA4FA4" w:rsidP="00AA4FA4">
      <w:pPr>
        <w:rPr>
          <w:ins w:id="2021" w:author="Jens-Rainer Ohm" w:date="2023-04-22T17:13:00Z"/>
          <w:szCs w:val="22"/>
          <w:lang w:val="en-CA"/>
        </w:rPr>
      </w:pPr>
      <w:ins w:id="2022" w:author="Jens-Rainer Ohm" w:date="2023-04-22T17:13:00Z">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ins>
    </w:p>
    <w:p w14:paraId="785F97F9" w14:textId="77777777" w:rsidR="00AA4FA4" w:rsidRPr="005B217D" w:rsidRDefault="00AA4FA4" w:rsidP="00AA4FA4">
      <w:pPr>
        <w:rPr>
          <w:ins w:id="2023" w:author="Jens-Rainer Ohm" w:date="2023-04-22T17:13:00Z"/>
          <w:szCs w:val="22"/>
          <w:lang w:val="en-CA"/>
        </w:rPr>
      </w:pPr>
      <w:ins w:id="2024" w:author="Jens-Rainer Ohm" w:date="2023-04-22T17:13:00Z">
        <w:r>
          <w:rPr>
            <w:szCs w:val="22"/>
            <w:lang w:val="en-CA"/>
          </w:rPr>
          <w:tab/>
          <w:t>RA:</w:t>
        </w:r>
      </w:ins>
    </w:p>
    <w:p w14:paraId="66AA18D7" w14:textId="02DFCFC9" w:rsidR="00602730" w:rsidRDefault="00AA4FA4" w:rsidP="00E07FDD">
      <w:pPr>
        <w:rPr>
          <w:ins w:id="2025" w:author="Jens-Rainer Ohm" w:date="2023-04-22T17:24:00Z"/>
          <w:lang w:val="en-CA" w:eastAsia="de-DE"/>
        </w:rPr>
      </w:pPr>
      <w:ins w:id="2026" w:author="Jens-Rainer Ohm" w:date="2023-04-22T17:20:00Z">
        <w:r>
          <w:rPr>
            <w:lang w:val="en-CA" w:eastAsia="de-DE"/>
          </w:rPr>
          <w:t xml:space="preserve">9 different configurations are possible </w:t>
        </w:r>
      </w:ins>
      <w:ins w:id="2027" w:author="Jens-Rainer Ohm" w:date="2023-04-22T17:21:00Z">
        <w:r w:rsidR="00602730">
          <w:rPr>
            <w:lang w:val="en-CA" w:eastAsia="de-DE"/>
          </w:rPr>
          <w:t>(</w:t>
        </w:r>
      </w:ins>
      <w:ins w:id="2028" w:author="Jens-Rainer Ohm" w:date="2023-04-22T17:22:00Z">
        <w:r w:rsidR="00602730">
          <w:rPr>
            <w:lang w:val="en-CA" w:eastAsia="de-DE"/>
          </w:rPr>
          <w:t xml:space="preserve">selecting the reconstructed area) </w:t>
        </w:r>
      </w:ins>
      <w:ins w:id="2029" w:author="Jens-Rainer Ohm" w:date="2023-04-22T17:20:00Z">
        <w:r>
          <w:rPr>
            <w:lang w:val="en-CA" w:eastAsia="de-DE"/>
          </w:rPr>
          <w:t>for determini</w:t>
        </w:r>
      </w:ins>
      <w:ins w:id="2030" w:author="Jens-Rainer Ohm" w:date="2023-04-22T17:21:00Z">
        <w:r>
          <w:rPr>
            <w:lang w:val="en-CA" w:eastAsia="de-DE"/>
          </w:rPr>
          <w:t>ng the coefficients (</w:t>
        </w:r>
      </w:ins>
      <w:ins w:id="2031" w:author="Jens-Rainer Ohm" w:date="2023-04-22T17:22:00Z">
        <w:r w:rsidR="00602730">
          <w:rPr>
            <w:lang w:val="en-CA" w:eastAsia="de-DE"/>
          </w:rPr>
          <w:t xml:space="preserve">algorithm </w:t>
        </w:r>
      </w:ins>
      <w:ins w:id="2032" w:author="Jens-Rainer Ohm" w:date="2023-04-22T17:21:00Z">
        <w:r>
          <w:rPr>
            <w:lang w:val="en-CA" w:eastAsia="de-DE"/>
          </w:rPr>
          <w:t>similar as CCCM)</w:t>
        </w:r>
      </w:ins>
      <w:ins w:id="2033" w:author="Jens-Rainer Ohm" w:date="2023-04-22T17:22:00Z">
        <w:r w:rsidR="00602730">
          <w:rPr>
            <w:lang w:val="en-CA" w:eastAsia="de-DE"/>
          </w:rPr>
          <w:t>. The selected set is signalled</w:t>
        </w:r>
      </w:ins>
      <w:ins w:id="2034" w:author="Jens-Rainer Ohm" w:date="2023-04-22T17:23:00Z">
        <w:r w:rsidR="00602730">
          <w:rPr>
            <w:lang w:val="en-CA" w:eastAsia="de-DE"/>
          </w:rPr>
          <w:t xml:space="preserve">, and coefficients are determined at decoder for only the signalled one. Therefore, the encoder runtime is more increased than </w:t>
        </w:r>
      </w:ins>
      <w:ins w:id="2035" w:author="Jens-Rainer Ohm" w:date="2023-04-22T17:24:00Z">
        <w:r w:rsidR="00602730">
          <w:rPr>
            <w:lang w:val="en-CA" w:eastAsia="de-DE"/>
          </w:rPr>
          <w:t>decoder.</w:t>
        </w:r>
      </w:ins>
    </w:p>
    <w:p w14:paraId="5F32FA7B" w14:textId="2C57CA18" w:rsidR="00602730" w:rsidRDefault="00602730" w:rsidP="00E07FDD">
      <w:pPr>
        <w:rPr>
          <w:ins w:id="2036" w:author="Jens-Rainer Ohm" w:date="2023-04-22T17:25:00Z"/>
          <w:lang w:val="en-CA" w:eastAsia="de-DE"/>
        </w:rPr>
      </w:pPr>
      <w:ins w:id="2037" w:author="Jens-Rainer Ohm" w:date="2023-04-22T17:24:00Z">
        <w:r>
          <w:rPr>
            <w:lang w:val="en-CA" w:eastAsia="de-DE"/>
          </w:rPr>
          <w:t xml:space="preserve">MTS similar to </w:t>
        </w:r>
      </w:ins>
      <w:ins w:id="2038" w:author="Jens-Rainer Ohm" w:date="2023-04-22T17:25:00Z">
        <w:r>
          <w:rPr>
            <w:lang w:val="en-CA" w:eastAsia="de-DE"/>
          </w:rPr>
          <w:t>MIP.</w:t>
        </w:r>
      </w:ins>
    </w:p>
    <w:p w14:paraId="3EF0B5FD" w14:textId="5B8D0B83" w:rsidR="00602730" w:rsidRDefault="00602730" w:rsidP="00E07FDD">
      <w:pPr>
        <w:rPr>
          <w:ins w:id="2039" w:author="Jens-Rainer Ohm" w:date="2023-04-22T17:29:00Z"/>
          <w:lang w:val="en-CA" w:eastAsia="de-DE"/>
        </w:rPr>
      </w:pPr>
      <w:ins w:id="2040" w:author="Jens-Rainer Ohm" w:date="2023-04-22T17:25:00Z">
        <w:r>
          <w:rPr>
            <w:lang w:val="en-CA" w:eastAsia="de-DE"/>
          </w:rPr>
          <w:t>It is pointed out</w:t>
        </w:r>
      </w:ins>
      <w:ins w:id="2041" w:author="Jens-Rainer Ohm" w:date="2023-04-22T17:26:00Z">
        <w:r>
          <w:rPr>
            <w:lang w:val="en-CA" w:eastAsia="de-DE"/>
          </w:rPr>
          <w:t xml:space="preserve"> that a significant number of cycles may be needed to compute the prediction</w:t>
        </w:r>
      </w:ins>
      <w:ins w:id="2042" w:author="Jens-Rainer Ohm" w:date="2023-04-22T17:28:00Z">
        <w:r>
          <w:rPr>
            <w:lang w:val="en-CA" w:eastAsia="de-DE"/>
          </w:rPr>
          <w:t>. It might be necessary to disable for large block si</w:t>
        </w:r>
      </w:ins>
      <w:ins w:id="2043" w:author="Jens-Rainer Ohm" w:date="2023-04-22T17:29:00Z">
        <w:r>
          <w:rPr>
            <w:lang w:val="en-CA" w:eastAsia="de-DE"/>
          </w:rPr>
          <w:t>zes.</w:t>
        </w:r>
      </w:ins>
    </w:p>
    <w:p w14:paraId="4CFF7A5A" w14:textId="6F1F9DF0" w:rsidR="00602730" w:rsidRDefault="00602730" w:rsidP="00E07FDD">
      <w:pPr>
        <w:rPr>
          <w:ins w:id="2044" w:author="Jens-Rainer Ohm" w:date="2023-04-22T17:23:00Z"/>
          <w:lang w:val="en-CA" w:eastAsia="de-DE"/>
        </w:rPr>
      </w:pPr>
      <w:ins w:id="2045" w:author="Jens-Rainer Ohm" w:date="2023-04-22T17:29:00Z">
        <w:r w:rsidRPr="00602730">
          <w:rPr>
            <w:highlight w:val="yellow"/>
            <w:lang w:val="en-CA" w:eastAsia="de-DE"/>
            <w:rPrChange w:id="2046" w:author="Jens-Rainer Ohm" w:date="2023-04-22T17:29:00Z">
              <w:rPr>
                <w:lang w:val="en-CA" w:eastAsia="de-DE"/>
              </w:rPr>
            </w:rPrChange>
          </w:rPr>
          <w:t>Study in EE</w:t>
        </w:r>
        <w:r>
          <w:rPr>
            <w:lang w:val="en-CA" w:eastAsia="de-DE"/>
          </w:rPr>
          <w:t xml:space="preserve">. Also investigate restriction to smaller blocks. Reduction of encoding runtime </w:t>
        </w:r>
      </w:ins>
      <w:ins w:id="2047" w:author="Jens-Rainer Ohm" w:date="2023-04-22T17:30:00Z">
        <w:r>
          <w:rPr>
            <w:lang w:val="en-CA" w:eastAsia="de-DE"/>
          </w:rPr>
          <w:t>should be studied,</w:t>
        </w:r>
      </w:ins>
    </w:p>
    <w:p w14:paraId="3D2A60FA" w14:textId="77777777" w:rsidR="00602730" w:rsidRDefault="00602730" w:rsidP="00E07FDD">
      <w:pPr>
        <w:rPr>
          <w:lang w:val="en-CA" w:eastAsia="de-DE"/>
        </w:rPr>
      </w:pPr>
    </w:p>
    <w:p w14:paraId="733AC248" w14:textId="77777777" w:rsidR="0012287F" w:rsidRPr="009B2F21" w:rsidRDefault="00B652B7" w:rsidP="00867233">
      <w:pPr>
        <w:pStyle w:val="berschrift9"/>
        <w:rPr>
          <w:sz w:val="24"/>
          <w:lang w:val="en-CA" w:eastAsia="de-DE"/>
        </w:rPr>
      </w:pPr>
      <w:hyperlink r:id="rId817"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 [miss]</w:t>
      </w:r>
    </w:p>
    <w:p w14:paraId="36FBC17E" w14:textId="4EB77125" w:rsidR="0012287F" w:rsidRDefault="0012287F" w:rsidP="00E07FDD">
      <w:pPr>
        <w:rPr>
          <w:lang w:val="en-CA" w:eastAsia="de-DE"/>
        </w:rPr>
      </w:pPr>
    </w:p>
    <w:p w14:paraId="36EB6952" w14:textId="77777777" w:rsidR="00E911C7" w:rsidRPr="007A0C54" w:rsidRDefault="00B652B7" w:rsidP="00792EDE">
      <w:pPr>
        <w:pStyle w:val="berschrift9"/>
        <w:rPr>
          <w:sz w:val="24"/>
          <w:lang w:val="en-CA" w:eastAsia="de-DE"/>
        </w:rPr>
      </w:pPr>
      <w:hyperlink r:id="rId818"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 [miss]</w:t>
      </w:r>
    </w:p>
    <w:p w14:paraId="6E7C7041" w14:textId="77777777" w:rsidR="00E911C7" w:rsidRPr="00E07FDD" w:rsidRDefault="00E911C7" w:rsidP="00E07FDD">
      <w:pPr>
        <w:rPr>
          <w:lang w:val="en-CA" w:eastAsia="de-DE"/>
        </w:rPr>
      </w:pPr>
    </w:p>
    <w:p w14:paraId="47777AC8" w14:textId="3EE4F2D0" w:rsidR="009142A6" w:rsidRDefault="00B652B7" w:rsidP="00E3213A">
      <w:pPr>
        <w:pStyle w:val="berschrift9"/>
        <w:rPr>
          <w:sz w:val="24"/>
          <w:lang w:val="en-CA" w:eastAsia="de-DE"/>
        </w:rPr>
      </w:pPr>
      <w:hyperlink r:id="rId819"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ins w:id="2048" w:author="Jens-Rainer Ohm" w:date="2023-04-22T17:38:00Z"/>
          <w:lang w:val="en-CA" w:eastAsia="de-DE"/>
        </w:rPr>
      </w:pPr>
      <w:ins w:id="2049" w:author="Jens-Rainer Ohm" w:date="2023-04-22T17:38:00Z">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ins>
    </w:p>
    <w:p w14:paraId="04A477C5" w14:textId="77777777" w:rsidR="00A37250" w:rsidRPr="00A37250" w:rsidRDefault="00A37250" w:rsidP="00A37250">
      <w:pPr>
        <w:rPr>
          <w:ins w:id="2050" w:author="Jens-Rainer Ohm" w:date="2023-04-22T17:38:00Z"/>
          <w:lang w:val="en-CA" w:eastAsia="de-DE"/>
        </w:rPr>
      </w:pPr>
      <w:ins w:id="2051" w:author="Jens-Rainer Ohm" w:date="2023-04-22T17:38:00Z">
        <w:r w:rsidRPr="00A37250">
          <w:rPr>
            <w:lang w:val="en-CA" w:eastAsia="de-DE"/>
          </w:rPr>
          <w:t>The proposed method was implemented on top of ECM8.0 and the summarized test results are shown below:</w:t>
        </w:r>
      </w:ins>
    </w:p>
    <w:p w14:paraId="34936728" w14:textId="2A1DB0AF" w:rsidR="00A37250" w:rsidRPr="00A37250" w:rsidRDefault="00A37250" w:rsidP="00A37250">
      <w:pPr>
        <w:rPr>
          <w:ins w:id="2052" w:author="Jens-Rainer Ohm" w:date="2023-04-22T17:38:00Z"/>
          <w:lang w:val="en-CA" w:eastAsia="de-DE"/>
        </w:rPr>
      </w:pPr>
      <w:ins w:id="2053" w:author="Jens-Rainer Ohm" w:date="2023-04-22T17:38:00Z">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ins>
    </w:p>
    <w:p w14:paraId="15E931EA" w14:textId="77777777" w:rsidR="00A37250" w:rsidRPr="00A37250" w:rsidRDefault="00A37250" w:rsidP="00A37250">
      <w:pPr>
        <w:rPr>
          <w:ins w:id="2054" w:author="Jens-Rainer Ohm" w:date="2023-04-22T17:38:00Z"/>
          <w:lang w:val="en-CA" w:eastAsia="de-DE"/>
        </w:rPr>
      </w:pPr>
      <w:ins w:id="2055" w:author="Jens-Rainer Ohm" w:date="2023-04-22T17:38:00Z">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ins>
    </w:p>
    <w:p w14:paraId="2E2CA351" w14:textId="77777777" w:rsidR="00A37250" w:rsidRPr="00A37250" w:rsidRDefault="00A37250" w:rsidP="00A37250">
      <w:pPr>
        <w:rPr>
          <w:ins w:id="2056" w:author="Jens-Rainer Ohm" w:date="2023-04-22T17:38:00Z"/>
          <w:lang w:val="en-CA" w:eastAsia="de-DE"/>
        </w:rPr>
      </w:pPr>
      <w:ins w:id="2057" w:author="Jens-Rainer Ohm" w:date="2023-04-22T17:38:00Z">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ins>
    </w:p>
    <w:p w14:paraId="018234F1" w14:textId="500FF3C1" w:rsidR="00A37250" w:rsidRDefault="00A37250" w:rsidP="00A37250">
      <w:pPr>
        <w:rPr>
          <w:ins w:id="2058" w:author="Jens-Rainer Ohm" w:date="2023-04-22T17:38:00Z"/>
          <w:lang w:val="en-CA" w:eastAsia="de-DE"/>
        </w:rPr>
      </w:pPr>
      <w:ins w:id="2059" w:author="Jens-Rainer Ohm" w:date="2023-04-22T17:38:00Z">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ins>
    </w:p>
    <w:p w14:paraId="0F070636" w14:textId="6CAE1782" w:rsidR="00A37250" w:rsidRPr="00A37250" w:rsidRDefault="00B65F3F" w:rsidP="00A37250">
      <w:pPr>
        <w:rPr>
          <w:ins w:id="2060" w:author="Jens-Rainer Ohm" w:date="2023-04-22T17:38:00Z"/>
          <w:lang w:val="en-CA" w:eastAsia="de-DE"/>
        </w:rPr>
      </w:pPr>
      <w:ins w:id="2061" w:author="Jens-Rainer Ohm" w:date="2023-04-22T17:42:00Z">
        <w:r>
          <w:rPr>
            <w:lang w:val="en-CA" w:eastAsia="de-DE"/>
          </w:rPr>
          <w:t xml:space="preserve">Support for </w:t>
        </w:r>
        <w:r w:rsidRPr="00B65F3F">
          <w:rPr>
            <w:highlight w:val="yellow"/>
            <w:lang w:val="en-CA" w:eastAsia="de-DE"/>
            <w:rPrChange w:id="2062" w:author="Jens-Rainer Ohm" w:date="2023-04-22T17:43:00Z">
              <w:rPr>
                <w:lang w:val="en-CA" w:eastAsia="de-DE"/>
              </w:rPr>
            </w:rPrChange>
          </w:rPr>
          <w:t>investigation in EE</w:t>
        </w:r>
        <w:r>
          <w:rPr>
            <w:lang w:val="en-CA" w:eastAsia="de-DE"/>
          </w:rPr>
          <w:t>. The modification of removing the block size constrain</w:t>
        </w:r>
      </w:ins>
      <w:ins w:id="2063" w:author="Jens-Rainer Ohm" w:date="2023-04-22T17:45:00Z">
        <w:r>
          <w:rPr>
            <w:lang w:val="en-CA" w:eastAsia="de-DE"/>
          </w:rPr>
          <w:t>t</w:t>
        </w:r>
      </w:ins>
      <w:ins w:id="2064" w:author="Jens-Rainer Ohm" w:date="2023-04-22T17:42:00Z">
        <w:r>
          <w:rPr>
            <w:lang w:val="en-CA" w:eastAsia="de-DE"/>
          </w:rPr>
          <w:t xml:space="preserve"> </w:t>
        </w:r>
      </w:ins>
      <w:ins w:id="2065" w:author="Jens-Rainer Ohm" w:date="2023-04-22T17:43:00Z">
        <w:r>
          <w:rPr>
            <w:lang w:val="en-CA" w:eastAsia="de-DE"/>
          </w:rPr>
          <w:t>should be studied independently.</w:t>
        </w:r>
      </w:ins>
      <w:ins w:id="2066" w:author="Jens-Rainer Ohm" w:date="2023-04-22T17:44:00Z">
        <w:r>
          <w:rPr>
            <w:lang w:val="en-CA" w:eastAsia="de-DE"/>
          </w:rPr>
          <w:t xml:space="preserve"> Should also be tested for camera-captured classes.</w:t>
        </w:r>
      </w:ins>
    </w:p>
    <w:p w14:paraId="7043F551" w14:textId="2935DDD0" w:rsidR="00E07FDD" w:rsidRDefault="00E07FDD" w:rsidP="00E07FDD">
      <w:pPr>
        <w:rPr>
          <w:ins w:id="2067" w:author="Jens-Rainer Ohm" w:date="2023-04-22T22:25:00Z"/>
          <w:lang w:val="en-CA" w:eastAsia="de-DE"/>
        </w:rPr>
      </w:pPr>
    </w:p>
    <w:p w14:paraId="045A21F5" w14:textId="77777777" w:rsidR="005D232F" w:rsidRPr="00082F3B" w:rsidRDefault="005D232F" w:rsidP="005D232F">
      <w:pPr>
        <w:pStyle w:val="berschrift9"/>
        <w:rPr>
          <w:ins w:id="2068" w:author="Jens-Rainer Ohm" w:date="2023-04-22T22:25:00Z"/>
          <w:sz w:val="24"/>
          <w:lang w:val="en-CA" w:eastAsia="de-DE"/>
        </w:rPr>
        <w:pPrChange w:id="2069" w:author="Jens-Rainer Ohm" w:date="2023-04-22T22:25:00Z">
          <w:pPr/>
        </w:pPrChange>
      </w:pPr>
      <w:ins w:id="2070" w:author="Jens-Rainer Ohm" w:date="2023-04-22T22:25:00Z">
        <w:r w:rsidRPr="00082F3B">
          <w:rPr>
            <w:sz w:val="24"/>
            <w:lang w:val="en-CA" w:eastAsia="de-DE"/>
          </w:rPr>
          <w:fldChar w:fldCharType="begin"/>
        </w:r>
        <w:r w:rsidRPr="00082F3B">
          <w:rPr>
            <w:sz w:val="24"/>
            <w:lang w:val="en-CA" w:eastAsia="de-DE"/>
          </w:rPr>
          <w:instrText xml:space="preserve"> HYPERLINK "https://jvet-experts.org/doc_end_user/current_document.php?id=12935" </w:instrText>
        </w:r>
        <w:r w:rsidRPr="00082F3B">
          <w:rPr>
            <w:sz w:val="24"/>
            <w:lang w:val="en-CA" w:eastAsia="de-DE"/>
          </w:rPr>
          <w:fldChar w:fldCharType="separate"/>
        </w:r>
        <w:r w:rsidRPr="00082F3B">
          <w:rPr>
            <w:color w:val="0000FF"/>
            <w:sz w:val="24"/>
            <w:u w:val="single"/>
            <w:lang w:val="en-CA" w:eastAsia="de-DE"/>
          </w:rPr>
          <w:t>JVET-AD0371</w:t>
        </w:r>
        <w:r w:rsidRPr="00082F3B">
          <w:rPr>
            <w:sz w:val="24"/>
            <w:lang w:val="en-CA" w:eastAsia="de-DE"/>
          </w:rPr>
          <w:fldChar w:fldCharType="end"/>
        </w:r>
        <w:r w:rsidRPr="00082F3B">
          <w:rPr>
            <w:sz w:val="24"/>
            <w:lang w:val="en-CA" w:eastAsia="de-DE"/>
          </w:rPr>
          <w:t xml:space="preserve"> Crosscheck of JVET-AD0083 (Non-EE2: Improvement over IBC-LIC) </w:t>
        </w:r>
        <w:r>
          <w:rPr>
            <w:sz w:val="24"/>
            <w:lang w:val="en-CA" w:eastAsia="de-DE"/>
          </w:rPr>
          <w:t>[</w:t>
        </w:r>
        <w:r w:rsidRPr="00082F3B">
          <w:rPr>
            <w:sz w:val="24"/>
            <w:lang w:val="en-CA" w:eastAsia="de-DE"/>
          </w:rPr>
          <w:t>Y. Wang (</w:t>
        </w:r>
        <w:proofErr w:type="spellStart"/>
        <w:r w:rsidRPr="00082F3B">
          <w:rPr>
            <w:sz w:val="24"/>
            <w:lang w:val="en-CA" w:eastAsia="de-DE"/>
          </w:rPr>
          <w:t>Bytedance</w:t>
        </w:r>
        <w:proofErr w:type="spellEnd"/>
        <w:r w:rsidRPr="00082F3B">
          <w:rPr>
            <w:sz w:val="24"/>
            <w:lang w:val="en-CA" w:eastAsia="de-DE"/>
          </w:rPr>
          <w:t>)</w:t>
        </w:r>
        <w:r>
          <w:rPr>
            <w:sz w:val="24"/>
            <w:lang w:val="en-CA" w:eastAsia="de-DE"/>
          </w:rPr>
          <w:t>]</w:t>
        </w:r>
        <w:r w:rsidRPr="00082F3B">
          <w:rPr>
            <w:sz w:val="24"/>
            <w:lang w:val="en-CA" w:eastAsia="de-DE"/>
          </w:rPr>
          <w:t xml:space="preserve"> [late]</w:t>
        </w:r>
      </w:ins>
    </w:p>
    <w:p w14:paraId="128B481C" w14:textId="77777777" w:rsidR="005D232F" w:rsidRPr="00E07FDD" w:rsidRDefault="005D232F" w:rsidP="00E07FDD">
      <w:pPr>
        <w:rPr>
          <w:lang w:val="en-CA" w:eastAsia="de-DE"/>
        </w:rPr>
      </w:pPr>
    </w:p>
    <w:p w14:paraId="799E7A3C" w14:textId="7C18BC82" w:rsidR="009142A6" w:rsidRDefault="00B652B7" w:rsidP="00E3213A">
      <w:pPr>
        <w:pStyle w:val="berschrift9"/>
        <w:rPr>
          <w:sz w:val="24"/>
          <w:lang w:val="en-CA" w:eastAsia="de-DE"/>
        </w:rPr>
      </w:pPr>
      <w:hyperlink r:id="rId820"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ins w:id="2071" w:author="Jens-Rainer Ohm" w:date="2023-04-22T17:46:00Z"/>
          <w:lang w:val="en-CA" w:eastAsia="de-DE"/>
        </w:rPr>
      </w:pPr>
      <w:ins w:id="2072" w:author="Jens-Rainer Ohm" w:date="2023-04-22T17:46:00Z">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w:t>
        </w:r>
        <w:r w:rsidRPr="00B65F3F">
          <w:rPr>
            <w:lang w:val="en-CA" w:eastAsia="de-DE"/>
          </w:rPr>
          <w:lastRenderedPageBreak/>
          <w:t xml:space="preserve">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ins>
    </w:p>
    <w:p w14:paraId="539DE8D4" w14:textId="77777777" w:rsidR="00B65F3F" w:rsidRPr="00B65F3F" w:rsidRDefault="00B65F3F" w:rsidP="00B65F3F">
      <w:pPr>
        <w:rPr>
          <w:ins w:id="2073" w:author="Jens-Rainer Ohm" w:date="2023-04-22T17:46:00Z"/>
          <w:lang w:val="en-CA" w:eastAsia="de-DE"/>
        </w:rPr>
      </w:pPr>
      <w:ins w:id="2074" w:author="Jens-Rainer Ohm" w:date="2023-04-22T17:46:00Z">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ins>
    </w:p>
    <w:p w14:paraId="6BF9FAC9" w14:textId="77777777" w:rsidR="00B65F3F" w:rsidRPr="00B65F3F" w:rsidRDefault="00B65F3F" w:rsidP="00B65F3F">
      <w:pPr>
        <w:rPr>
          <w:ins w:id="2075" w:author="Jens-Rainer Ohm" w:date="2023-04-22T17:46:00Z"/>
          <w:lang w:val="en-CA" w:eastAsia="de-DE"/>
        </w:rPr>
      </w:pPr>
      <w:ins w:id="2076" w:author="Jens-Rainer Ohm" w:date="2023-04-22T17:46:00Z">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ins>
    </w:p>
    <w:p w14:paraId="7016CED4" w14:textId="77777777" w:rsidR="00B65F3F" w:rsidRPr="00B65F3F" w:rsidRDefault="00B65F3F" w:rsidP="00B65F3F">
      <w:pPr>
        <w:rPr>
          <w:ins w:id="2077" w:author="Jens-Rainer Ohm" w:date="2023-04-22T17:46:00Z"/>
          <w:lang w:val="en-CA" w:eastAsia="de-DE"/>
        </w:rPr>
      </w:pPr>
      <w:ins w:id="2078" w:author="Jens-Rainer Ohm" w:date="2023-04-22T17:46:00Z">
        <w:r w:rsidRPr="00B65F3F">
          <w:rPr>
            <w:lang w:val="en-CA" w:eastAsia="de-DE"/>
          </w:rPr>
          <w:t>Class TGM: AI { -0.64%, -1.20%, -1.03%, 101%, 100%}, RA { -0.09%, -0.27%, -0.26%, 97%, 10x%}</w:t>
        </w:r>
      </w:ins>
    </w:p>
    <w:p w14:paraId="5C04CACD" w14:textId="09D99B72" w:rsidR="00E07FDD" w:rsidRDefault="00E07FDD" w:rsidP="00E07FDD">
      <w:pPr>
        <w:rPr>
          <w:ins w:id="2079" w:author="Jens-Rainer Ohm" w:date="2023-04-22T17:55:00Z"/>
          <w:lang w:val="en-CA" w:eastAsia="de-DE"/>
        </w:rPr>
      </w:pPr>
    </w:p>
    <w:p w14:paraId="7C2D0F45" w14:textId="0D238805" w:rsidR="00B76528" w:rsidRDefault="00B76528" w:rsidP="00E07FDD">
      <w:pPr>
        <w:rPr>
          <w:ins w:id="2080" w:author="Jens-Rainer Ohm" w:date="2023-04-22T17:56:00Z"/>
          <w:lang w:val="en-CA" w:eastAsia="de-DE"/>
        </w:rPr>
      </w:pPr>
      <w:ins w:id="2081" w:author="Jens-Rainer Ohm" w:date="2023-04-22T17:55:00Z">
        <w:r>
          <w:rPr>
            <w:lang w:val="en-CA" w:eastAsia="de-DE"/>
          </w:rPr>
          <w:t xml:space="preserve">Combination with EE2-1.8 shows higher gain also for </w:t>
        </w:r>
      </w:ins>
      <w:ins w:id="2082" w:author="Jens-Rainer Ohm" w:date="2023-04-22T17:56:00Z">
        <w:r>
          <w:rPr>
            <w:lang w:val="en-CA" w:eastAsia="de-DE"/>
          </w:rPr>
          <w:t>natural content.</w:t>
        </w:r>
      </w:ins>
    </w:p>
    <w:p w14:paraId="2725F020" w14:textId="656FA7B8" w:rsidR="00B76528" w:rsidRDefault="00B76528" w:rsidP="00E07FDD">
      <w:pPr>
        <w:rPr>
          <w:ins w:id="2083" w:author="Jens-Rainer Ohm" w:date="2023-04-22T17:58:00Z"/>
          <w:lang w:val="en-CA" w:eastAsia="de-DE"/>
        </w:rPr>
      </w:pPr>
      <w:ins w:id="2084" w:author="Jens-Rainer Ohm" w:date="2023-04-22T17:56:00Z">
        <w:r w:rsidRPr="00B76528">
          <w:rPr>
            <w:highlight w:val="yellow"/>
            <w:lang w:val="en-CA" w:eastAsia="de-DE"/>
            <w:rPrChange w:id="2085" w:author="Jens-Rainer Ohm" w:date="2023-04-22T17:57:00Z">
              <w:rPr>
                <w:lang w:val="en-CA" w:eastAsia="de-DE"/>
              </w:rPr>
            </w:rPrChange>
          </w:rPr>
          <w:t xml:space="preserve">Investigate </w:t>
        </w:r>
      </w:ins>
      <w:ins w:id="2086" w:author="Jens-Rainer Ohm" w:date="2023-04-22T17:57:00Z">
        <w:r w:rsidRPr="00B76528">
          <w:rPr>
            <w:highlight w:val="yellow"/>
            <w:lang w:val="en-CA" w:eastAsia="de-DE"/>
            <w:rPrChange w:id="2087" w:author="Jens-Rainer Ohm" w:date="2023-04-22T17:57:00Z">
              <w:rPr>
                <w:lang w:val="en-CA" w:eastAsia="de-DE"/>
              </w:rPr>
            </w:rPrChange>
          </w:rPr>
          <w:t>in EE</w:t>
        </w:r>
        <w:r>
          <w:rPr>
            <w:lang w:val="en-CA" w:eastAsia="de-DE"/>
          </w:rPr>
          <w:t>. A configuration using the method only for IBC should additionally be tested.</w:t>
        </w:r>
      </w:ins>
    </w:p>
    <w:p w14:paraId="07822F5D" w14:textId="3F558027" w:rsidR="00B76528" w:rsidRDefault="00B76528" w:rsidP="00E07FDD">
      <w:pPr>
        <w:rPr>
          <w:ins w:id="2088" w:author="Jens-Rainer Ohm" w:date="2023-04-22T22:24:00Z"/>
          <w:lang w:val="en-CA" w:eastAsia="de-DE"/>
        </w:rPr>
      </w:pPr>
    </w:p>
    <w:p w14:paraId="10ABCAFD" w14:textId="77777777" w:rsidR="005D232F" w:rsidRPr="00082F3B" w:rsidRDefault="005D232F" w:rsidP="005D232F">
      <w:pPr>
        <w:pStyle w:val="berschrift9"/>
        <w:rPr>
          <w:ins w:id="2089" w:author="Jens-Rainer Ohm" w:date="2023-04-22T22:24:00Z"/>
          <w:sz w:val="24"/>
          <w:lang w:val="en-CA" w:eastAsia="de-DE"/>
        </w:rPr>
        <w:pPrChange w:id="2090" w:author="Jens-Rainer Ohm" w:date="2023-04-22T22:24:00Z">
          <w:pPr/>
        </w:pPrChange>
      </w:pPr>
      <w:ins w:id="2091" w:author="Jens-Rainer Ohm" w:date="2023-04-22T22:24:00Z">
        <w:r w:rsidRPr="00082F3B">
          <w:rPr>
            <w:sz w:val="24"/>
            <w:lang w:val="en-CA" w:eastAsia="de-DE"/>
          </w:rPr>
          <w:fldChar w:fldCharType="begin"/>
        </w:r>
        <w:r w:rsidRPr="00082F3B">
          <w:rPr>
            <w:sz w:val="24"/>
            <w:lang w:val="en-CA" w:eastAsia="de-DE"/>
          </w:rPr>
          <w:instrText xml:space="preserve"> HYPERLINK "https://jvet-experts.org/doc_end_user/current_document.php?id=12932" </w:instrText>
        </w:r>
        <w:r w:rsidRPr="00082F3B">
          <w:rPr>
            <w:sz w:val="24"/>
            <w:lang w:val="en-CA" w:eastAsia="de-DE"/>
          </w:rPr>
          <w:fldChar w:fldCharType="separate"/>
        </w:r>
        <w:r w:rsidRPr="00082F3B">
          <w:rPr>
            <w:color w:val="0000FF"/>
            <w:sz w:val="24"/>
            <w:u w:val="single"/>
            <w:lang w:val="en-CA" w:eastAsia="de-DE"/>
          </w:rPr>
          <w:t>JVET-AD0368</w:t>
        </w:r>
        <w:r w:rsidRPr="00082F3B">
          <w:rPr>
            <w:sz w:val="24"/>
            <w:lang w:val="en-CA" w:eastAsia="de-DE"/>
          </w:rPr>
          <w:fldChar w:fldCharType="end"/>
        </w:r>
        <w:r w:rsidRPr="00082F3B">
          <w:rPr>
            <w:sz w:val="24"/>
            <w:lang w:val="en-CA" w:eastAsia="de-DE"/>
          </w:rPr>
          <w:t xml:space="preserve"> Crosscheck of JVET-AD0100 (AHG12: Block vector guided CCCM) </w:t>
        </w:r>
        <w:r>
          <w:rPr>
            <w:sz w:val="24"/>
            <w:lang w:val="en-CA" w:eastAsia="de-DE"/>
          </w:rPr>
          <w:t>[</w:t>
        </w:r>
        <w:r w:rsidRPr="00082F3B">
          <w:rPr>
            <w:sz w:val="24"/>
            <w:lang w:val="en-CA" w:eastAsia="de-DE"/>
          </w:rPr>
          <w:t>Y.-J. Chang (Qualcomm)</w:t>
        </w:r>
        <w:r>
          <w:rPr>
            <w:sz w:val="24"/>
            <w:lang w:val="en-CA" w:eastAsia="de-DE"/>
          </w:rPr>
          <w:t>]</w:t>
        </w:r>
        <w:r w:rsidRPr="00082F3B">
          <w:rPr>
            <w:sz w:val="24"/>
            <w:lang w:val="en-CA" w:eastAsia="de-DE"/>
          </w:rPr>
          <w:t xml:space="preserve"> [late]</w:t>
        </w:r>
      </w:ins>
    </w:p>
    <w:p w14:paraId="4E223082" w14:textId="77777777" w:rsidR="005D232F" w:rsidRPr="00E07FDD" w:rsidRDefault="005D232F" w:rsidP="00E07FDD">
      <w:pPr>
        <w:rPr>
          <w:lang w:val="en-CA" w:eastAsia="de-DE"/>
        </w:rPr>
      </w:pPr>
    </w:p>
    <w:p w14:paraId="29AFD472" w14:textId="0B794C6B" w:rsidR="009142A6" w:rsidRDefault="00B652B7" w:rsidP="00E3213A">
      <w:pPr>
        <w:pStyle w:val="berschrift9"/>
        <w:rPr>
          <w:sz w:val="24"/>
          <w:lang w:val="en-CA" w:eastAsia="de-DE"/>
        </w:rPr>
      </w:pPr>
      <w:hyperlink r:id="rId821"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ins w:id="2092" w:author="Jens-Rainer Ohm" w:date="2023-04-22T18:00:00Z"/>
          <w:lang w:val="en-CA"/>
        </w:rPr>
      </w:pPr>
      <w:ins w:id="2093" w:author="Jens-Rainer Ohm" w:date="2023-04-22T18:00:00Z">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ins>
    </w:p>
    <w:p w14:paraId="3F1616F3" w14:textId="77777777" w:rsidR="00B76528" w:rsidRDefault="00B76528" w:rsidP="00B76528">
      <w:pPr>
        <w:rPr>
          <w:ins w:id="2094" w:author="Jens-Rainer Ohm" w:date="2023-04-22T18:00:00Z"/>
          <w:lang w:val="en-CA"/>
        </w:rPr>
      </w:pPr>
      <w:ins w:id="2095" w:author="Jens-Rainer Ohm" w:date="2023-04-22T18:00:00Z">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ins>
    </w:p>
    <w:p w14:paraId="4D7B4184" w14:textId="77777777" w:rsidR="00B76528" w:rsidRDefault="00B76528" w:rsidP="00B76528">
      <w:pPr>
        <w:rPr>
          <w:ins w:id="2096" w:author="Jens-Rainer Ohm" w:date="2023-04-22T18:00:00Z"/>
          <w:lang w:val="en-CA"/>
        </w:rPr>
      </w:pPr>
      <w:ins w:id="2097" w:author="Jens-Rainer Ohm" w:date="2023-04-22T18:00:00Z">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ins>
    </w:p>
    <w:p w14:paraId="0C8D4B9C" w14:textId="77777777" w:rsidR="00B76528" w:rsidRDefault="00B76528" w:rsidP="00B76528">
      <w:pPr>
        <w:rPr>
          <w:ins w:id="2098" w:author="Jens-Rainer Ohm" w:date="2023-04-22T18:00:00Z"/>
          <w:lang w:val="en-CA"/>
        </w:rPr>
      </w:pPr>
      <w:ins w:id="2099" w:author="Jens-Rainer Ohm" w:date="2023-04-22T18:00:00Z">
        <w:r>
          <w:rPr>
            <w:lang w:val="en-CA"/>
          </w:rPr>
          <w:t>LD-P {0.02%, -3.65%, -3.54%, 107%, 100%}.</w:t>
        </w:r>
      </w:ins>
    </w:p>
    <w:p w14:paraId="41DC6631" w14:textId="119E2C71" w:rsidR="0087313C" w:rsidRDefault="0087313C" w:rsidP="00E07FDD">
      <w:pPr>
        <w:rPr>
          <w:ins w:id="2100" w:author="Jens-Rainer Ohm" w:date="2023-04-22T18:08:00Z"/>
          <w:lang w:val="en-CA" w:eastAsia="de-DE"/>
        </w:rPr>
      </w:pPr>
      <w:ins w:id="2101" w:author="Jens-Rainer Ohm" w:date="2023-04-22T18:08:00Z">
        <w:r>
          <w:rPr>
            <w:lang w:val="en-CA" w:eastAsia="de-DE"/>
          </w:rPr>
          <w:t>The additional signalling could be the reason for the relati</w:t>
        </w:r>
      </w:ins>
      <w:ins w:id="2102" w:author="Jens-Rainer Ohm" w:date="2023-04-22T18:09:00Z">
        <w:r>
          <w:rPr>
            <w:lang w:val="en-CA" w:eastAsia="de-DE"/>
          </w:rPr>
          <w:t xml:space="preserve">ve imbalance between luma loss and chroma gain in some classes and some sequences. Overall, </w:t>
        </w:r>
      </w:ins>
      <w:ins w:id="2103" w:author="Jens-Rainer Ohm" w:date="2023-04-22T18:11:00Z">
        <w:r>
          <w:rPr>
            <w:lang w:val="en-CA" w:eastAsia="de-DE"/>
          </w:rPr>
          <w:t xml:space="preserve">several experts commented </w:t>
        </w:r>
      </w:ins>
      <w:ins w:id="2104" w:author="Jens-Rainer Ohm" w:date="2023-04-22T18:09:00Z">
        <w:r>
          <w:rPr>
            <w:lang w:val="en-CA" w:eastAsia="de-DE"/>
          </w:rPr>
          <w:t>there is probably interesting gain.</w:t>
        </w:r>
      </w:ins>
    </w:p>
    <w:p w14:paraId="47755A5F" w14:textId="155C0196" w:rsidR="00E07FDD" w:rsidRDefault="0087313C" w:rsidP="00E07FDD">
      <w:pPr>
        <w:rPr>
          <w:ins w:id="2105" w:author="Jens-Rainer Ohm" w:date="2023-04-22T18:13:00Z"/>
          <w:lang w:val="en-CA" w:eastAsia="de-DE"/>
        </w:rPr>
      </w:pPr>
      <w:ins w:id="2106" w:author="Jens-Rainer Ohm" w:date="2023-04-22T18:07:00Z">
        <w:r w:rsidRPr="0087313C">
          <w:rPr>
            <w:highlight w:val="yellow"/>
            <w:lang w:val="en-CA" w:eastAsia="de-DE"/>
            <w:rPrChange w:id="2107" w:author="Jens-Rainer Ohm" w:date="2023-04-22T18:10:00Z">
              <w:rPr>
                <w:lang w:val="en-CA" w:eastAsia="de-DE"/>
              </w:rPr>
            </w:rPrChange>
          </w:rPr>
          <w:t>Investigate in EE</w:t>
        </w:r>
        <w:r>
          <w:rPr>
            <w:lang w:val="en-CA" w:eastAsia="de-DE"/>
          </w:rPr>
          <w:t xml:space="preserve">. </w:t>
        </w:r>
      </w:ins>
      <w:ins w:id="2108" w:author="Jens-Rainer Ohm" w:date="2023-04-22T18:10:00Z">
        <w:r>
          <w:rPr>
            <w:lang w:val="en-CA" w:eastAsia="de-DE"/>
          </w:rPr>
          <w:t>Also study possibility of reducing encoding time.</w:t>
        </w:r>
      </w:ins>
      <w:ins w:id="2109" w:author="Jens-Rainer Ohm" w:date="2023-04-22T18:11:00Z">
        <w:r>
          <w:rPr>
            <w:lang w:val="en-CA" w:eastAsia="de-DE"/>
          </w:rPr>
          <w:t xml:space="preserve"> Also benefit for different block sizes should be </w:t>
        </w:r>
      </w:ins>
      <w:ins w:id="2110" w:author="Jens-Rainer Ohm" w:date="2023-04-22T18:12:00Z">
        <w:r>
          <w:rPr>
            <w:lang w:val="en-CA" w:eastAsia="de-DE"/>
          </w:rPr>
          <w:t>studied</w:t>
        </w:r>
      </w:ins>
    </w:p>
    <w:p w14:paraId="05B596CF" w14:textId="5629C88E" w:rsidR="005374A1" w:rsidRDefault="005374A1" w:rsidP="00E07FDD">
      <w:pPr>
        <w:rPr>
          <w:ins w:id="2111" w:author="Jens-Rainer Ohm" w:date="2023-04-22T18:10:00Z"/>
          <w:lang w:val="en-CA" w:eastAsia="de-DE"/>
        </w:rPr>
      </w:pPr>
      <w:ins w:id="2112" w:author="Jens-Rainer Ohm" w:date="2023-04-22T18:13:00Z">
        <w:r>
          <w:rPr>
            <w:lang w:val="en-CA" w:eastAsia="de-DE"/>
          </w:rPr>
          <w:t xml:space="preserve">It was suggested to better use </w:t>
        </w:r>
      </w:ins>
      <w:ins w:id="2113" w:author="Jens-Rainer Ohm" w:date="2023-04-22T18:14:00Z">
        <w:r>
          <w:rPr>
            <w:lang w:val="en-CA" w:eastAsia="de-DE"/>
          </w:rPr>
          <w:t>denomination as</w:t>
        </w:r>
      </w:ins>
      <w:ins w:id="2114" w:author="Jens-Rainer Ohm" w:date="2023-04-22T18:13:00Z">
        <w:r>
          <w:rPr>
            <w:lang w:val="en-CA" w:eastAsia="de-DE"/>
          </w:rPr>
          <w:t xml:space="preserve"> “inter CCCM”</w:t>
        </w:r>
      </w:ins>
    </w:p>
    <w:p w14:paraId="0D68933A" w14:textId="77777777" w:rsidR="0087313C" w:rsidRDefault="0087313C" w:rsidP="00E07FDD">
      <w:pPr>
        <w:rPr>
          <w:lang w:val="en-CA" w:eastAsia="de-DE"/>
        </w:rPr>
      </w:pPr>
    </w:p>
    <w:p w14:paraId="2398187F" w14:textId="1758678B" w:rsidR="00B3517B" w:rsidRPr="009B2F21" w:rsidRDefault="00B652B7" w:rsidP="00867233">
      <w:pPr>
        <w:pStyle w:val="berschrift9"/>
        <w:rPr>
          <w:sz w:val="24"/>
          <w:lang w:val="en-CA" w:eastAsia="de-DE"/>
        </w:rPr>
      </w:pPr>
      <w:hyperlink r:id="rId822"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del w:id="2115" w:author="Jens-Rainer Ohm" w:date="2023-04-22T22:47:00Z">
        <w:r w:rsidR="00B3517B" w:rsidRPr="009B2F21" w:rsidDel="004778D3">
          <w:rPr>
            <w:sz w:val="24"/>
            <w:lang w:val="en-CA" w:eastAsia="de-DE"/>
          </w:rPr>
          <w:delText xml:space="preserve"> [miss]</w:delText>
        </w:r>
      </w:del>
    </w:p>
    <w:p w14:paraId="75C50D31" w14:textId="77777777" w:rsidR="00B3517B" w:rsidRPr="00E07FDD" w:rsidRDefault="00B3517B" w:rsidP="00E07FDD">
      <w:pPr>
        <w:rPr>
          <w:lang w:val="en-CA" w:eastAsia="de-DE"/>
        </w:rPr>
      </w:pPr>
    </w:p>
    <w:p w14:paraId="7A3FA33B" w14:textId="4C3C5249" w:rsidR="00E3534D" w:rsidRDefault="00B652B7" w:rsidP="00E3213A">
      <w:pPr>
        <w:pStyle w:val="berschrift9"/>
        <w:rPr>
          <w:sz w:val="24"/>
          <w:lang w:val="en-CA" w:eastAsia="de-DE"/>
        </w:rPr>
      </w:pPr>
      <w:hyperlink r:id="rId823"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ins w:id="2116" w:author="Jens-Rainer Ohm" w:date="2023-04-22T18:20:00Z"/>
          <w:szCs w:val="22"/>
          <w:lang w:val="en-CA" w:eastAsia="ko-KR"/>
        </w:rPr>
      </w:pPr>
      <w:ins w:id="2117" w:author="Jens-Rainer Ohm" w:date="2023-04-22T18:20:00Z">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lastRenderedPageBreak/>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ins>
    </w:p>
    <w:p w14:paraId="758D09C1" w14:textId="77777777" w:rsidR="005374A1" w:rsidRPr="00A620F7" w:rsidRDefault="005374A1" w:rsidP="005374A1">
      <w:pPr>
        <w:rPr>
          <w:ins w:id="2118" w:author="Jens-Rainer Ohm" w:date="2023-04-22T18:20:00Z"/>
          <w:lang w:val="en-CA"/>
        </w:rPr>
      </w:pPr>
      <w:ins w:id="2119" w:author="Jens-Rainer Ohm" w:date="2023-04-22T18:20:00Z">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ins>
    </w:p>
    <w:p w14:paraId="3EBC233B" w14:textId="77777777" w:rsidR="005374A1" w:rsidRPr="005B217D" w:rsidRDefault="005374A1" w:rsidP="005374A1">
      <w:pPr>
        <w:rPr>
          <w:ins w:id="2120" w:author="Jens-Rainer Ohm" w:date="2023-04-22T18:20:00Z"/>
          <w:szCs w:val="22"/>
          <w:lang w:val="en-CA"/>
        </w:rPr>
      </w:pPr>
      <w:ins w:id="2121" w:author="Jens-Rainer Ohm" w:date="2023-04-22T18:20:00Z">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ins>
    </w:p>
    <w:p w14:paraId="412D8CA4" w14:textId="308A94A2" w:rsidR="00E07FDD" w:rsidRDefault="00E07FDD" w:rsidP="00E07FDD">
      <w:pPr>
        <w:rPr>
          <w:ins w:id="2122" w:author="Jens-Rainer Ohm" w:date="2023-04-22T18:28:00Z"/>
          <w:lang w:val="en-CA" w:eastAsia="de-DE"/>
        </w:rPr>
      </w:pPr>
    </w:p>
    <w:p w14:paraId="4F74E883" w14:textId="19CB60B2" w:rsidR="00C86142" w:rsidRDefault="00C86142" w:rsidP="00E07FDD">
      <w:pPr>
        <w:rPr>
          <w:ins w:id="2123" w:author="Jens-Rainer Ohm" w:date="2023-04-22T18:33:00Z"/>
          <w:lang w:val="en-CA" w:eastAsia="de-DE"/>
        </w:rPr>
      </w:pPr>
      <w:ins w:id="2124" w:author="Jens-Rainer Ohm" w:date="2023-04-22T18:29:00Z">
        <w:r>
          <w:rPr>
            <w:lang w:val="en-CA" w:eastAsia="de-DE"/>
          </w:rPr>
          <w:t>Reason for e</w:t>
        </w:r>
      </w:ins>
      <w:ins w:id="2125" w:author="Jens-Rainer Ohm" w:date="2023-04-22T18:28:00Z">
        <w:r>
          <w:rPr>
            <w:lang w:val="en-CA" w:eastAsia="de-DE"/>
          </w:rPr>
          <w:t xml:space="preserve">ncoding time </w:t>
        </w:r>
      </w:ins>
      <w:ins w:id="2126" w:author="Jens-Rainer Ohm" w:date="2023-04-22T18:29:00Z">
        <w:r>
          <w:rPr>
            <w:lang w:val="en-CA" w:eastAsia="de-DE"/>
          </w:rPr>
          <w:t>reduction not obvious.</w:t>
        </w:r>
      </w:ins>
    </w:p>
    <w:p w14:paraId="2A494AA2" w14:textId="3EB495F3" w:rsidR="00C86142" w:rsidRDefault="00C86142" w:rsidP="00E07FDD">
      <w:pPr>
        <w:rPr>
          <w:ins w:id="2127" w:author="Jens-Rainer Ohm" w:date="2023-04-22T18:27:00Z"/>
          <w:lang w:val="en-CA" w:eastAsia="de-DE"/>
        </w:rPr>
      </w:pPr>
      <w:ins w:id="2128" w:author="Jens-Rainer Ohm" w:date="2023-04-22T18:33:00Z">
        <w:r>
          <w:rPr>
            <w:lang w:val="en-CA" w:eastAsia="de-DE"/>
          </w:rPr>
          <w:t xml:space="preserve">Benefit not obvious enough to </w:t>
        </w:r>
      </w:ins>
      <w:ins w:id="2129" w:author="Jens-Rainer Ohm" w:date="2023-04-22T18:35:00Z">
        <w:r>
          <w:rPr>
            <w:lang w:val="en-CA" w:eastAsia="de-DE"/>
          </w:rPr>
          <w:t>investigate in EE.</w:t>
        </w:r>
      </w:ins>
    </w:p>
    <w:p w14:paraId="133698A4" w14:textId="77777777" w:rsidR="00C86142" w:rsidRPr="00E07FDD" w:rsidRDefault="00C86142" w:rsidP="00E07FDD">
      <w:pPr>
        <w:rPr>
          <w:lang w:val="en-CA" w:eastAsia="de-DE"/>
        </w:rPr>
      </w:pPr>
    </w:p>
    <w:p w14:paraId="74225419" w14:textId="40EBD6A5" w:rsidR="00E3534D" w:rsidRDefault="00B652B7" w:rsidP="00E3213A">
      <w:pPr>
        <w:pStyle w:val="berschrift9"/>
        <w:rPr>
          <w:sz w:val="24"/>
          <w:lang w:val="en-CA" w:eastAsia="de-DE"/>
        </w:rPr>
      </w:pPr>
      <w:hyperlink r:id="rId824"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ins w:id="2130" w:author="Jens-Rainer Ohm" w:date="2023-04-22T18:36:00Z"/>
          <w:lang w:val="en-CA" w:eastAsia="ko-KR"/>
        </w:rPr>
      </w:pPr>
      <w:ins w:id="2131" w:author="Jens-Rainer Ohm" w:date="2023-04-22T18:36:00Z">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ins>
    </w:p>
    <w:p w14:paraId="29A40B37" w14:textId="77777777" w:rsidR="00C86142" w:rsidRDefault="00C86142" w:rsidP="00C86142">
      <w:pPr>
        <w:rPr>
          <w:ins w:id="2132" w:author="Jens-Rainer Ohm" w:date="2023-04-22T18:36:00Z"/>
          <w:lang w:val="en-CA"/>
        </w:rPr>
      </w:pPr>
      <w:ins w:id="2133" w:author="Jens-Rainer Ohm" w:date="2023-04-22T18:36:00Z">
        <w:r>
          <w:rPr>
            <w:lang w:val="en-CA"/>
          </w:rPr>
          <w:t>It is reported that on top of ECM-8.0, the overall coding performance is as below:</w:t>
        </w:r>
      </w:ins>
    </w:p>
    <w:p w14:paraId="154EF8ED" w14:textId="77777777" w:rsidR="00C86142" w:rsidRDefault="00C86142" w:rsidP="00C86142">
      <w:pPr>
        <w:rPr>
          <w:ins w:id="2134" w:author="Jens-Rainer Ohm" w:date="2023-04-22T18:36:00Z"/>
          <w:lang w:val="en-CA"/>
        </w:rPr>
      </w:pPr>
      <w:ins w:id="2135" w:author="Jens-Rainer Ohm" w:date="2023-04-22T18:36:00Z">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ins>
    </w:p>
    <w:p w14:paraId="11B05B91" w14:textId="77777777" w:rsidR="00C86142" w:rsidRDefault="00C86142" w:rsidP="00C86142">
      <w:pPr>
        <w:rPr>
          <w:ins w:id="2136" w:author="Jens-Rainer Ohm" w:date="2023-04-22T18:36:00Z"/>
          <w:lang w:val="en-CA"/>
        </w:rPr>
      </w:pPr>
      <w:ins w:id="2137" w:author="Jens-Rainer Ohm" w:date="2023-04-22T18:36:00Z">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ins>
    </w:p>
    <w:p w14:paraId="35B57762" w14:textId="18CAF0AE" w:rsidR="00C86142" w:rsidRDefault="000C6286" w:rsidP="00C86142">
      <w:pPr>
        <w:rPr>
          <w:ins w:id="2138" w:author="Jens-Rainer Ohm" w:date="2023-04-22T18:42:00Z"/>
          <w:szCs w:val="22"/>
          <w:lang w:val="en-CA" w:eastAsia="ko-KR"/>
        </w:rPr>
      </w:pPr>
      <w:ins w:id="2139" w:author="Jens-Rainer Ohm" w:date="2023-04-22T18:41:00Z">
        <w:r>
          <w:rPr>
            <w:szCs w:val="22"/>
            <w:lang w:val="en-CA" w:eastAsia="ko-KR"/>
          </w:rPr>
          <w:t>There is no significant difference in results. It is verbally reported by an</w:t>
        </w:r>
      </w:ins>
      <w:ins w:id="2140" w:author="Jens-Rainer Ohm" w:date="2023-04-22T18:42:00Z">
        <w:r>
          <w:rPr>
            <w:szCs w:val="22"/>
            <w:lang w:val="en-CA" w:eastAsia="ko-KR"/>
          </w:rPr>
          <w:t>other</w:t>
        </w:r>
      </w:ins>
      <w:ins w:id="2141" w:author="Jens-Rainer Ohm" w:date="2023-04-22T18:41:00Z">
        <w:r>
          <w:rPr>
            <w:szCs w:val="22"/>
            <w:lang w:val="en-CA" w:eastAsia="ko-KR"/>
          </w:rPr>
          <w:t xml:space="preserve"> </w:t>
        </w:r>
      </w:ins>
      <w:ins w:id="2142" w:author="Jens-Rainer Ohm" w:date="2023-04-22T18:42:00Z">
        <w:r>
          <w:rPr>
            <w:szCs w:val="22"/>
            <w:lang w:val="en-CA" w:eastAsia="ko-KR"/>
          </w:rPr>
          <w:t xml:space="preserve">expert that with new </w:t>
        </w:r>
        <w:proofErr w:type="spellStart"/>
        <w:r>
          <w:rPr>
            <w:szCs w:val="22"/>
            <w:lang w:val="en-CA" w:eastAsia="ko-KR"/>
          </w:rPr>
          <w:t>IntraTMP</w:t>
        </w:r>
        <w:proofErr w:type="spellEnd"/>
        <w:r>
          <w:rPr>
            <w:szCs w:val="22"/>
            <w:lang w:val="en-CA" w:eastAsia="ko-KR"/>
          </w:rPr>
          <w:t xml:space="preserve"> adoptions some gain is observed.</w:t>
        </w:r>
      </w:ins>
    </w:p>
    <w:p w14:paraId="3C8010C3" w14:textId="6E7E97E1" w:rsidR="000C6286" w:rsidRDefault="000C6286" w:rsidP="00C86142">
      <w:pPr>
        <w:rPr>
          <w:ins w:id="2143" w:author="Jens-Rainer Ohm" w:date="2023-04-22T18:43:00Z"/>
          <w:szCs w:val="22"/>
          <w:lang w:val="en-CA" w:eastAsia="ko-KR"/>
        </w:rPr>
      </w:pPr>
      <w:ins w:id="2144" w:author="Jens-Rainer Ohm" w:date="2023-04-22T18:43:00Z">
        <w:r>
          <w:rPr>
            <w:szCs w:val="22"/>
            <w:lang w:val="en-CA" w:eastAsia="ko-KR"/>
          </w:rPr>
          <w:t>It was confirmed by the original proponents of W0069 that the implementation does not follow the original intent.</w:t>
        </w:r>
      </w:ins>
    </w:p>
    <w:p w14:paraId="0995962B" w14:textId="6FB6B7C7" w:rsidR="000C6286" w:rsidRDefault="000C6286" w:rsidP="00C86142">
      <w:pPr>
        <w:rPr>
          <w:ins w:id="2145" w:author="Jens-Rainer Ohm" w:date="2023-04-22T18:45:00Z"/>
          <w:szCs w:val="22"/>
          <w:lang w:val="en-CA" w:eastAsia="ko-KR"/>
        </w:rPr>
      </w:pPr>
      <w:ins w:id="2146" w:author="Jens-Rainer Ohm" w:date="2023-04-22T18:43:00Z">
        <w:r w:rsidRPr="000C6286">
          <w:rPr>
            <w:szCs w:val="22"/>
            <w:highlight w:val="yellow"/>
            <w:lang w:val="en-CA" w:eastAsia="ko-KR"/>
            <w:rPrChange w:id="2147" w:author="Jens-Rainer Ohm" w:date="2023-04-22T18:44:00Z">
              <w:rPr>
                <w:szCs w:val="22"/>
                <w:lang w:val="en-CA" w:eastAsia="ko-KR"/>
              </w:rPr>
            </w:rPrChange>
          </w:rPr>
          <w:t>Decision (SW/BF)</w:t>
        </w:r>
        <w:r>
          <w:rPr>
            <w:szCs w:val="22"/>
            <w:lang w:val="en-CA" w:eastAsia="ko-KR"/>
          </w:rPr>
          <w:t>: Adopt JVE</w:t>
        </w:r>
      </w:ins>
      <w:ins w:id="2148" w:author="Jens-Rainer Ohm" w:date="2023-04-22T18:44:00Z">
        <w:r>
          <w:rPr>
            <w:szCs w:val="22"/>
            <w:lang w:val="en-CA" w:eastAsia="ko-KR"/>
          </w:rPr>
          <w:t>T-AD0124</w:t>
        </w:r>
      </w:ins>
    </w:p>
    <w:p w14:paraId="4FB54195" w14:textId="3008EAA1" w:rsidR="000C6286" w:rsidRPr="00235637" w:rsidRDefault="000C6286" w:rsidP="00C86142">
      <w:pPr>
        <w:rPr>
          <w:ins w:id="2149" w:author="Jens-Rainer Ohm" w:date="2023-04-22T18:36:00Z"/>
          <w:szCs w:val="22"/>
          <w:lang w:val="en-CA" w:eastAsia="ko-KR"/>
        </w:rPr>
      </w:pPr>
      <w:ins w:id="2150" w:author="Jens-Rainer Ohm" w:date="2023-04-22T18:45:00Z">
        <w:r>
          <w:rPr>
            <w:szCs w:val="22"/>
            <w:lang w:val="en-CA" w:eastAsia="ko-KR"/>
          </w:rPr>
          <w:t xml:space="preserve">It is noted that </w:t>
        </w:r>
      </w:ins>
      <w:ins w:id="2151" w:author="Jens-Rainer Ohm" w:date="2023-04-22T18:46:00Z">
        <w:r>
          <w:rPr>
            <w:szCs w:val="22"/>
            <w:lang w:val="en-CA" w:eastAsia="ko-KR"/>
          </w:rPr>
          <w:t xml:space="preserve">exactly the same bug </w:t>
        </w:r>
      </w:ins>
      <w:ins w:id="2152" w:author="Jens-Rainer Ohm" w:date="2023-04-22T18:47:00Z">
        <w:r>
          <w:rPr>
            <w:szCs w:val="22"/>
            <w:lang w:val="en-CA" w:eastAsia="ko-KR"/>
          </w:rPr>
          <w:t>(</w:t>
        </w:r>
        <w:r w:rsidR="009E160F">
          <w:rPr>
            <w:szCs w:val="22"/>
            <w:lang w:val="en-CA" w:eastAsia="ko-KR"/>
          </w:rPr>
          <w:t>along with</w:t>
        </w:r>
        <w:r>
          <w:rPr>
            <w:szCs w:val="22"/>
            <w:lang w:val="en-CA" w:eastAsia="ko-KR"/>
          </w:rPr>
          <w:t xml:space="preserve"> other bugs) </w:t>
        </w:r>
      </w:ins>
      <w:ins w:id="2153" w:author="Jens-Rainer Ohm" w:date="2023-04-22T18:46:00Z">
        <w:r>
          <w:rPr>
            <w:szCs w:val="22"/>
            <w:lang w:val="en-CA" w:eastAsia="ko-KR"/>
          </w:rPr>
          <w:t>is reported in JVET-AD0142 and JVET-AD0239</w:t>
        </w:r>
      </w:ins>
      <w:ins w:id="2154" w:author="Jens-Rainer Ohm" w:date="2023-04-22T18:47:00Z">
        <w:r>
          <w:rPr>
            <w:szCs w:val="22"/>
            <w:lang w:val="en-CA" w:eastAsia="ko-KR"/>
          </w:rPr>
          <w:t>.</w:t>
        </w:r>
      </w:ins>
    </w:p>
    <w:p w14:paraId="329654B4" w14:textId="77777777" w:rsidR="00E07FDD" w:rsidRPr="00E07FDD" w:rsidRDefault="00E07FDD" w:rsidP="00E07FDD">
      <w:pPr>
        <w:rPr>
          <w:lang w:val="en-CA" w:eastAsia="de-DE"/>
        </w:rPr>
      </w:pPr>
    </w:p>
    <w:p w14:paraId="765B674C" w14:textId="3276ADB7" w:rsidR="00E3534D" w:rsidRDefault="00B652B7" w:rsidP="00E3213A">
      <w:pPr>
        <w:pStyle w:val="berschrift9"/>
        <w:rPr>
          <w:sz w:val="24"/>
          <w:lang w:val="en-CA" w:eastAsia="de-DE"/>
        </w:rPr>
      </w:pPr>
      <w:hyperlink r:id="rId825"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pPr>
        <w:rPr>
          <w:ins w:id="2155" w:author="Jens-Rainer Ohm" w:date="2023-04-22T18:48:00Z"/>
        </w:rPr>
      </w:pPr>
      <w:ins w:id="2156" w:author="Jens-Rainer Ohm" w:date="2023-04-22T18:48:00Z">
        <w:r w:rsidRPr="00F57A17">
          <w:t xml:space="preserve">In </w:t>
        </w:r>
        <w:bookmarkStart w:id="2157" w:name="OLE_LINK272"/>
        <w:bookmarkStart w:id="2158"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2157"/>
        <w:bookmarkEnd w:id="2158"/>
        <w:r>
          <w:t xml:space="preserve"> To h</w:t>
        </w:r>
        <w:r w:rsidRPr="00A7294D">
          <w:t xml:space="preserve">armonize IBC HMVP </w:t>
        </w:r>
        <w:r>
          <w:t>and</w:t>
        </w:r>
        <w:r w:rsidRPr="00A7294D">
          <w:t xml:space="preserve"> IBC-LIC</w:t>
        </w:r>
        <w:r>
          <w:t>, it is proposed that the IBC-LIC flag can be inherited from an IBC HMVP candidate.</w:t>
        </w:r>
      </w:ins>
    </w:p>
    <w:p w14:paraId="655FD6CA" w14:textId="77777777" w:rsidR="009E160F" w:rsidRPr="00DB2D62" w:rsidRDefault="009E160F" w:rsidP="009E160F">
      <w:pPr>
        <w:rPr>
          <w:ins w:id="2159" w:author="Jens-Rainer Ohm" w:date="2023-04-22T18:48:00Z"/>
          <w:szCs w:val="22"/>
          <w:lang w:val="en-CA"/>
        </w:rPr>
      </w:pPr>
      <w:ins w:id="2160" w:author="Jens-Rainer Ohm" w:date="2023-04-22T18:48:00Z">
        <w:r w:rsidRPr="00DB2D62">
          <w:rPr>
            <w:szCs w:val="22"/>
            <w:lang w:val="en-CA"/>
          </w:rPr>
          <w:t>On top of the E</w:t>
        </w:r>
        <w:r>
          <w:rPr>
            <w:szCs w:val="22"/>
            <w:lang w:val="en-CA"/>
          </w:rPr>
          <w:t>CM8.0</w:t>
        </w:r>
        <w:r w:rsidRPr="00DB2D62">
          <w:rPr>
            <w:szCs w:val="22"/>
            <w:lang w:val="en-CA"/>
          </w:rPr>
          <w:t>, simulation results of the proposed method are reported as below:</w:t>
        </w:r>
      </w:ins>
    </w:p>
    <w:p w14:paraId="28BFF487" w14:textId="77777777" w:rsidR="009E160F" w:rsidRDefault="009E160F" w:rsidP="009E160F">
      <w:pPr>
        <w:rPr>
          <w:ins w:id="2161" w:author="Jens-Rainer Ohm" w:date="2023-04-22T18:48:00Z"/>
          <w:szCs w:val="22"/>
          <w:lang w:val="en-CA" w:eastAsia="zh-CN"/>
        </w:rPr>
      </w:pPr>
      <w:ins w:id="2162" w:author="Jens-Rainer Ohm" w:date="2023-04-22T18:48:00Z">
        <w:r>
          <w:rPr>
            <w:szCs w:val="22"/>
            <w:lang w:val="en-CA"/>
          </w:rPr>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ins>
    </w:p>
    <w:p w14:paraId="67149D28" w14:textId="77777777" w:rsidR="009E160F" w:rsidRDefault="009E160F" w:rsidP="009E160F">
      <w:pPr>
        <w:rPr>
          <w:ins w:id="2163" w:author="Jens-Rainer Ohm" w:date="2023-04-22T18:48:00Z"/>
          <w:szCs w:val="22"/>
          <w:lang w:val="en-CA"/>
        </w:rPr>
      </w:pPr>
      <w:ins w:id="2164" w:author="Jens-Rainer Ohm" w:date="2023-04-22T18:48:00Z">
        <w:r w:rsidRPr="00DB2D62">
          <w:rPr>
            <w:szCs w:val="22"/>
            <w:lang w:val="en-CA"/>
          </w:rPr>
          <w:t>RA:</w:t>
        </w:r>
        <w:r>
          <w:rPr>
            <w:szCs w:val="22"/>
            <w:lang w:val="en-CA"/>
          </w:rPr>
          <w:t xml:space="preserve"> </w:t>
        </w:r>
        <w:bookmarkStart w:id="2165"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2165"/>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ins>
    </w:p>
    <w:p w14:paraId="0DF31150" w14:textId="26870FAD" w:rsidR="00E07FDD" w:rsidRDefault="009E160F" w:rsidP="00E07FDD">
      <w:pPr>
        <w:rPr>
          <w:ins w:id="2166" w:author="Jens-Rainer Ohm" w:date="2023-04-22T18:51:00Z"/>
          <w:lang w:val="en-CA" w:eastAsia="de-DE"/>
        </w:rPr>
      </w:pPr>
      <w:ins w:id="2167" w:author="Jens-Rainer Ohm" w:date="2023-04-22T18:50:00Z">
        <w:r w:rsidRPr="009E160F">
          <w:rPr>
            <w:highlight w:val="yellow"/>
            <w:lang w:val="en-CA" w:eastAsia="de-DE"/>
            <w:rPrChange w:id="2168" w:author="Jens-Rainer Ohm" w:date="2023-04-22T18:51:00Z">
              <w:rPr>
                <w:lang w:val="en-CA" w:eastAsia="de-DE"/>
              </w:rPr>
            </w:rPrChange>
          </w:rPr>
          <w:t>In</w:t>
        </w:r>
      </w:ins>
      <w:ins w:id="2169" w:author="Jens-Rainer Ohm" w:date="2023-04-22T18:51:00Z">
        <w:r w:rsidRPr="009E160F">
          <w:rPr>
            <w:highlight w:val="yellow"/>
            <w:lang w:val="en-CA" w:eastAsia="de-DE"/>
            <w:rPrChange w:id="2170" w:author="Jens-Rainer Ohm" w:date="2023-04-22T18:51:00Z">
              <w:rPr>
                <w:lang w:val="en-CA" w:eastAsia="de-DE"/>
              </w:rPr>
            </w:rPrChange>
          </w:rPr>
          <w:t>vestigate in EE</w:t>
        </w:r>
        <w:r>
          <w:rPr>
            <w:lang w:val="en-CA" w:eastAsia="de-DE"/>
          </w:rPr>
          <w:t xml:space="preserve"> along with JVET-AD0083</w:t>
        </w:r>
      </w:ins>
    </w:p>
    <w:p w14:paraId="26711F3D" w14:textId="77777777" w:rsidR="009E160F" w:rsidRDefault="009E160F" w:rsidP="00E07FDD">
      <w:pPr>
        <w:rPr>
          <w:lang w:val="en-CA" w:eastAsia="de-DE"/>
        </w:rPr>
      </w:pPr>
    </w:p>
    <w:p w14:paraId="5BC8AD0D" w14:textId="35890FBF" w:rsidR="00097A5E" w:rsidRPr="00C74CD0" w:rsidRDefault="00B652B7" w:rsidP="00867233">
      <w:pPr>
        <w:pStyle w:val="berschrift9"/>
        <w:rPr>
          <w:sz w:val="24"/>
          <w:lang w:val="en-CA" w:eastAsia="de-DE"/>
        </w:rPr>
      </w:pPr>
      <w:hyperlink r:id="rId826"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del w:id="2171" w:author="Jens-Rainer Ohm" w:date="2023-04-22T22:48:00Z">
        <w:r w:rsidR="00097A5E" w:rsidDel="004778D3">
          <w:rPr>
            <w:sz w:val="24"/>
            <w:lang w:val="en-CA" w:eastAsia="de-DE"/>
          </w:rPr>
          <w:delText xml:space="preserve"> [miss]</w:delText>
        </w:r>
      </w:del>
    </w:p>
    <w:p w14:paraId="4DE8170A" w14:textId="1617AE78" w:rsidR="00097A5E" w:rsidRDefault="00097A5E" w:rsidP="00E07FDD">
      <w:pPr>
        <w:rPr>
          <w:ins w:id="2172" w:author="Jens-Rainer Ohm" w:date="2023-04-22T10:56:00Z"/>
          <w:lang w:val="en-CA" w:eastAsia="de-DE"/>
        </w:rPr>
      </w:pPr>
    </w:p>
    <w:p w14:paraId="2A6A87A2" w14:textId="77777777" w:rsidR="00A056F4" w:rsidRPr="00EB34D9" w:rsidRDefault="00A056F4">
      <w:pPr>
        <w:pStyle w:val="berschrift9"/>
        <w:rPr>
          <w:ins w:id="2173" w:author="Jens-Rainer Ohm" w:date="2023-04-22T10:56:00Z"/>
          <w:sz w:val="24"/>
          <w:lang w:val="en-CA" w:eastAsia="de-DE"/>
        </w:rPr>
        <w:pPrChange w:id="2174" w:author="Jens-Rainer Ohm" w:date="2023-04-22T10:56:00Z">
          <w:pPr/>
        </w:pPrChange>
      </w:pPr>
      <w:ins w:id="2175" w:author="Jens-Rainer Ohm" w:date="2023-04-22T10:56:00Z">
        <w:r w:rsidRPr="00EB34D9">
          <w:rPr>
            <w:sz w:val="24"/>
            <w:lang w:val="en-CA" w:eastAsia="de-DE"/>
          </w:rPr>
          <w:lastRenderedPageBreak/>
          <w:fldChar w:fldCharType="begin"/>
        </w:r>
        <w:r w:rsidRPr="00EB34D9">
          <w:rPr>
            <w:sz w:val="24"/>
            <w:lang w:val="en-CA" w:eastAsia="de-DE"/>
          </w:rPr>
          <w:instrText xml:space="preserve"> HYPERLINK "https://jvet-experts.org/doc_end_user/current_document.php?id=12928" </w:instrText>
        </w:r>
        <w:r w:rsidRPr="00EB34D9">
          <w:rPr>
            <w:sz w:val="24"/>
            <w:lang w:val="en-CA" w:eastAsia="de-DE"/>
          </w:rPr>
          <w:fldChar w:fldCharType="separate"/>
        </w:r>
        <w:r w:rsidRPr="00EB34D9">
          <w:rPr>
            <w:color w:val="0000FF"/>
            <w:sz w:val="24"/>
            <w:u w:val="single"/>
            <w:lang w:val="en-CA" w:eastAsia="de-DE"/>
          </w:rPr>
          <w:t>JVET-AD0364</w:t>
        </w:r>
        <w:r w:rsidRPr="00EB34D9">
          <w:rPr>
            <w:sz w:val="24"/>
            <w:lang w:val="en-CA" w:eastAsia="de-DE"/>
          </w:rPr>
          <w:fldChar w:fldCharType="end"/>
        </w:r>
        <w:r w:rsidRPr="00EB34D9">
          <w:rPr>
            <w:sz w:val="24"/>
            <w:lang w:val="en-CA" w:eastAsia="de-DE"/>
          </w:rPr>
          <w:t xml:space="preserve"> Crosscheck of JVET-AD0127 (Non-EE2: Harmonization between IBC HMVP and IBC-LIC) [C. Ma (Kwai)] [late] [miss]</w:t>
        </w:r>
      </w:ins>
    </w:p>
    <w:p w14:paraId="258CECF0" w14:textId="77777777" w:rsidR="00A056F4" w:rsidRPr="00E07FDD" w:rsidRDefault="00A056F4" w:rsidP="00E07FDD">
      <w:pPr>
        <w:rPr>
          <w:lang w:val="en-CA" w:eastAsia="de-DE"/>
        </w:rPr>
      </w:pPr>
    </w:p>
    <w:p w14:paraId="31C49770" w14:textId="294C0AD8" w:rsidR="00EE19C6" w:rsidRDefault="00B652B7" w:rsidP="00E3213A">
      <w:pPr>
        <w:pStyle w:val="berschrift9"/>
        <w:rPr>
          <w:sz w:val="24"/>
          <w:lang w:val="en-CA" w:eastAsia="de-DE"/>
        </w:rPr>
      </w:pPr>
      <w:hyperlink r:id="rId827"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ins w:id="2176" w:author="Jens-Rainer Ohm" w:date="2023-04-22T18:56:00Z"/>
          <w:lang w:val="en-CA"/>
        </w:rPr>
      </w:pPr>
      <w:ins w:id="2177" w:author="Jens-Rainer Ohm" w:date="2023-04-22T18:56:00Z">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ins>
    </w:p>
    <w:p w14:paraId="635BA46D" w14:textId="77777777" w:rsidR="009E160F" w:rsidRDefault="009E160F" w:rsidP="009E160F">
      <w:pPr>
        <w:rPr>
          <w:ins w:id="2178" w:author="Jens-Rainer Ohm" w:date="2023-04-22T18:56:00Z"/>
          <w:lang w:val="en-CA"/>
        </w:rPr>
      </w:pPr>
      <w:ins w:id="2179" w:author="Jens-Rainer Ohm" w:date="2023-04-22T18:56:00Z">
        <w:r>
          <w:rPr>
            <w:lang w:val="en-CA"/>
          </w:rPr>
          <w:t xml:space="preserve">Compared to ECM-8.0, the average BDR gains and runtimes reported in this contribution are as follows: </w:t>
        </w:r>
      </w:ins>
    </w:p>
    <w:p w14:paraId="4DBFDC16" w14:textId="77777777" w:rsidR="009E160F" w:rsidRPr="00EB633A" w:rsidRDefault="009E160F" w:rsidP="009E160F">
      <w:pPr>
        <w:rPr>
          <w:ins w:id="2180" w:author="Jens-Rainer Ohm" w:date="2023-04-22T18:56:00Z"/>
          <w:lang w:val="en-CA"/>
        </w:rPr>
      </w:pPr>
      <w:ins w:id="2181" w:author="Jens-Rainer Ohm" w:date="2023-04-22T18:56:00Z">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ins>
    </w:p>
    <w:p w14:paraId="546B26CF" w14:textId="77777777" w:rsidR="009E160F" w:rsidRPr="00F11E87" w:rsidRDefault="009E160F" w:rsidP="009E160F">
      <w:pPr>
        <w:rPr>
          <w:ins w:id="2182" w:author="Jens-Rainer Ohm" w:date="2023-04-22T18:56:00Z"/>
        </w:rPr>
      </w:pPr>
      <w:ins w:id="2183" w:author="Jens-Rainer Ohm" w:date="2023-04-22T18:56:00Z">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ins>
    </w:p>
    <w:p w14:paraId="6548BC8F" w14:textId="778FBE27" w:rsidR="00E07FDD" w:rsidRDefault="00E07FDD" w:rsidP="00E07FDD">
      <w:pPr>
        <w:rPr>
          <w:ins w:id="2184" w:author="Jens-Rainer Ohm" w:date="2023-04-22T19:01:00Z"/>
          <w:lang w:eastAsia="de-DE"/>
        </w:rPr>
      </w:pPr>
    </w:p>
    <w:p w14:paraId="607EE590" w14:textId="2FBF5E5B" w:rsidR="00D31F25" w:rsidRDefault="00D31F25" w:rsidP="00E07FDD">
      <w:pPr>
        <w:rPr>
          <w:ins w:id="2185" w:author="Jens-Rainer Ohm" w:date="2023-04-22T19:04:00Z"/>
          <w:lang w:eastAsia="de-DE"/>
        </w:rPr>
      </w:pPr>
      <w:ins w:id="2186" w:author="Jens-Rainer Ohm" w:date="2023-04-22T19:01:00Z">
        <w:r>
          <w:rPr>
            <w:lang w:eastAsia="de-DE"/>
          </w:rPr>
          <w:t xml:space="preserve">Another method is reported </w:t>
        </w:r>
      </w:ins>
      <w:ins w:id="2187" w:author="Jens-Rainer Ohm" w:date="2023-04-22T19:02:00Z">
        <w:r>
          <w:rPr>
            <w:lang w:eastAsia="de-DE"/>
          </w:rPr>
          <w:t xml:space="preserve">in the presentation </w:t>
        </w:r>
      </w:ins>
      <w:ins w:id="2188" w:author="Jens-Rainer Ohm" w:date="2023-04-22T19:01:00Z">
        <w:r>
          <w:rPr>
            <w:lang w:eastAsia="de-DE"/>
          </w:rPr>
          <w:t xml:space="preserve">that provides </w:t>
        </w:r>
      </w:ins>
      <w:ins w:id="2189" w:author="Jens-Rainer Ohm" w:date="2023-04-22T19:02:00Z">
        <w:r>
          <w:rPr>
            <w:lang w:eastAsia="de-DE"/>
          </w:rPr>
          <w:t>0.14% gain in RA.</w:t>
        </w:r>
      </w:ins>
    </w:p>
    <w:p w14:paraId="5B938D51" w14:textId="536469F8" w:rsidR="00D31F25" w:rsidRDefault="00D31F25" w:rsidP="00E07FDD">
      <w:pPr>
        <w:rPr>
          <w:ins w:id="2190" w:author="Jens-Rainer Ohm" w:date="2023-04-22T19:05:00Z"/>
          <w:lang w:eastAsia="de-DE"/>
        </w:rPr>
      </w:pPr>
      <w:ins w:id="2191" w:author="Jens-Rainer Ohm" w:date="2023-04-22T19:04:00Z">
        <w:r>
          <w:rPr>
            <w:lang w:eastAsia="de-DE"/>
          </w:rPr>
          <w:t xml:space="preserve">Bit rate saving due to partitioning </w:t>
        </w:r>
      </w:ins>
      <w:ins w:id="2192" w:author="Jens-Rainer Ohm" w:date="2023-04-22T19:05:00Z">
        <w:r>
          <w:rPr>
            <w:lang w:eastAsia="de-DE"/>
          </w:rPr>
          <w:t>prediction, no parsing dependency.</w:t>
        </w:r>
      </w:ins>
    </w:p>
    <w:p w14:paraId="6126B5F4" w14:textId="77777777" w:rsidR="00D31F25" w:rsidRDefault="00D31F25" w:rsidP="00E07FDD">
      <w:pPr>
        <w:rPr>
          <w:ins w:id="2193" w:author="Jens-Rainer Ohm" w:date="2023-04-22T19:07:00Z"/>
          <w:lang w:eastAsia="de-DE"/>
        </w:rPr>
      </w:pPr>
      <w:ins w:id="2194" w:author="Jens-Rainer Ohm" w:date="2023-04-22T19:05:00Z">
        <w:r>
          <w:rPr>
            <w:lang w:eastAsia="de-DE"/>
          </w:rPr>
          <w:t>Prediction of partitioning over time has never been tried before</w:t>
        </w:r>
      </w:ins>
    </w:p>
    <w:p w14:paraId="45063546" w14:textId="6AB1E7E1" w:rsidR="00D31F25" w:rsidRDefault="00D31F25" w:rsidP="00E07FDD">
      <w:pPr>
        <w:rPr>
          <w:ins w:id="2195" w:author="Jens-Rainer Ohm" w:date="2023-04-22T19:06:00Z"/>
          <w:lang w:eastAsia="de-DE"/>
        </w:rPr>
      </w:pPr>
      <w:ins w:id="2196" w:author="Jens-Rainer Ohm" w:date="2023-04-22T19:07:00Z">
        <w:r>
          <w:rPr>
            <w:lang w:eastAsia="de-DE"/>
          </w:rPr>
          <w:t>P</w:t>
        </w:r>
      </w:ins>
      <w:ins w:id="2197" w:author="Jens-Rainer Ohm" w:date="2023-04-22T19:06:00Z">
        <w:r>
          <w:rPr>
            <w:lang w:eastAsia="de-DE"/>
          </w:rPr>
          <w:t>arameters determined from an area within</w:t>
        </w:r>
      </w:ins>
      <w:ins w:id="2198" w:author="Jens-Rainer Ohm" w:date="2023-04-22T19:07:00Z">
        <w:r>
          <w:rPr>
            <w:lang w:eastAsia="de-DE"/>
          </w:rPr>
          <w:t xml:space="preserve"> co-located CTU of reference frame</w:t>
        </w:r>
      </w:ins>
      <w:ins w:id="2199" w:author="Jens-Rainer Ohm" w:date="2023-04-22T19:09:00Z">
        <w:r>
          <w:rPr>
            <w:lang w:eastAsia="de-DE"/>
          </w:rPr>
          <w:t>, parameters need to be stored</w:t>
        </w:r>
      </w:ins>
    </w:p>
    <w:p w14:paraId="6B14471F" w14:textId="52877823" w:rsidR="00D31F25" w:rsidRDefault="00D31F25" w:rsidP="00E07FDD">
      <w:pPr>
        <w:rPr>
          <w:ins w:id="2200" w:author="Jens-Rainer Ohm" w:date="2023-04-22T19:02:00Z"/>
          <w:lang w:eastAsia="de-DE"/>
        </w:rPr>
      </w:pPr>
      <w:ins w:id="2201" w:author="Jens-Rainer Ohm" w:date="2023-04-22T19:06:00Z">
        <w:r w:rsidRPr="00D31F25">
          <w:rPr>
            <w:highlight w:val="yellow"/>
            <w:lang w:eastAsia="de-DE"/>
            <w:rPrChange w:id="2202" w:author="Jens-Rainer Ohm" w:date="2023-04-22T19:06:00Z">
              <w:rPr>
                <w:lang w:eastAsia="de-DE"/>
              </w:rPr>
            </w:rPrChange>
          </w:rPr>
          <w:t>Investigate in EE</w:t>
        </w:r>
        <w:r>
          <w:rPr>
            <w:lang w:eastAsia="de-DE"/>
          </w:rPr>
          <w:t>.</w:t>
        </w:r>
      </w:ins>
      <w:ins w:id="2203" w:author="Jens-Rainer Ohm" w:date="2023-04-22T19:09:00Z">
        <w:r>
          <w:rPr>
            <w:lang w:eastAsia="de-DE"/>
          </w:rPr>
          <w:t xml:space="preserve"> Also report about additional memory needs for parameter storage</w:t>
        </w:r>
      </w:ins>
      <w:ins w:id="2204" w:author="Jens-Rainer Ohm" w:date="2023-04-22T19:10:00Z">
        <w:r>
          <w:rPr>
            <w:lang w:eastAsia="de-DE"/>
          </w:rPr>
          <w:t>.</w:t>
        </w:r>
      </w:ins>
    </w:p>
    <w:p w14:paraId="4AED4AE9" w14:textId="77777777" w:rsidR="00D31F25" w:rsidRPr="009E160F" w:rsidRDefault="00D31F25" w:rsidP="00E07FDD">
      <w:pPr>
        <w:rPr>
          <w:lang w:eastAsia="de-DE"/>
          <w:rPrChange w:id="2205" w:author="Jens-Rainer Ohm" w:date="2023-04-22T18:56:00Z">
            <w:rPr>
              <w:lang w:val="en-CA" w:eastAsia="de-DE"/>
            </w:rPr>
          </w:rPrChange>
        </w:rPr>
      </w:pPr>
    </w:p>
    <w:p w14:paraId="2FB9D48C" w14:textId="20AF7073" w:rsidR="00EE19C6" w:rsidRDefault="00B652B7" w:rsidP="00E3213A">
      <w:pPr>
        <w:pStyle w:val="berschrift9"/>
        <w:rPr>
          <w:sz w:val="24"/>
          <w:lang w:val="en-CA" w:eastAsia="de-DE"/>
        </w:rPr>
      </w:pPr>
      <w:hyperlink r:id="rId828"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ins w:id="2206" w:author="Jens-Rainer Ohm" w:date="2023-04-22T19:11:00Z"/>
          <w:lang w:val="en-CA" w:eastAsia="de-DE"/>
        </w:rPr>
      </w:pPr>
      <w:ins w:id="2207" w:author="Jens-Rainer Ohm" w:date="2023-04-22T19:11:00Z">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ins>
    </w:p>
    <w:p w14:paraId="72F30084" w14:textId="77777777" w:rsidR="00B05164" w:rsidRPr="00B05164" w:rsidRDefault="00B05164" w:rsidP="00B05164">
      <w:pPr>
        <w:rPr>
          <w:ins w:id="2208" w:author="Jens-Rainer Ohm" w:date="2023-04-22T19:11:00Z"/>
          <w:lang w:val="en-CA" w:eastAsia="de-DE"/>
        </w:rPr>
      </w:pPr>
      <w:ins w:id="2209" w:author="Jens-Rainer Ohm" w:date="2023-04-22T19:11:00Z">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ins>
    </w:p>
    <w:p w14:paraId="6F67AC48" w14:textId="77777777" w:rsidR="00B05164" w:rsidRPr="00B05164" w:rsidRDefault="00B05164" w:rsidP="00B05164">
      <w:pPr>
        <w:rPr>
          <w:ins w:id="2210" w:author="Jens-Rainer Ohm" w:date="2023-04-22T19:11:00Z"/>
          <w:lang w:val="en-CA" w:eastAsia="de-DE"/>
        </w:rPr>
      </w:pPr>
      <w:ins w:id="2211" w:author="Jens-Rainer Ohm" w:date="2023-04-22T19:11:00Z">
        <w:r w:rsidRPr="00B05164">
          <w:rPr>
            <w:lang w:val="en-CA" w:eastAsia="de-DE"/>
          </w:rPr>
          <w:t>Test 1: IBC BVP-merge mode + bi-predictive IBC merge mode in EE2-1.8a</w:t>
        </w:r>
      </w:ins>
    </w:p>
    <w:p w14:paraId="77492862" w14:textId="77777777" w:rsidR="00B05164" w:rsidRPr="00B05164" w:rsidRDefault="00B05164" w:rsidP="00B05164">
      <w:pPr>
        <w:numPr>
          <w:ilvl w:val="0"/>
          <w:numId w:val="100"/>
        </w:numPr>
        <w:rPr>
          <w:ins w:id="2212" w:author="Jens-Rainer Ohm" w:date="2023-04-22T19:11:00Z"/>
          <w:lang w:val="en-CA" w:eastAsia="de-DE"/>
        </w:rPr>
      </w:pPr>
      <w:proofErr w:type="gramStart"/>
      <w:ins w:id="2213" w:author="Jens-Rainer Ohm" w:date="2023-04-22T19:11:00Z">
        <w:r w:rsidRPr="00B05164">
          <w:rPr>
            <w:lang w:val="en-CA" w:eastAsia="de-DE"/>
          </w:rPr>
          <w:t>Overall :</w:t>
        </w:r>
        <w:proofErr w:type="gramEnd"/>
        <w:r w:rsidRPr="00B05164">
          <w:rPr>
            <w:lang w:val="en-CA" w:eastAsia="de-DE"/>
          </w:rPr>
          <w:t>{-0.51%, -0.59%, -0.62%, 109%, 100%} over EE2-1.8a</w:t>
        </w:r>
      </w:ins>
    </w:p>
    <w:p w14:paraId="4C9F3CE6" w14:textId="77777777" w:rsidR="00B05164" w:rsidRPr="00B05164" w:rsidRDefault="00B05164" w:rsidP="00B05164">
      <w:pPr>
        <w:numPr>
          <w:ilvl w:val="0"/>
          <w:numId w:val="100"/>
        </w:numPr>
        <w:rPr>
          <w:ins w:id="2214" w:author="Jens-Rainer Ohm" w:date="2023-04-22T19:11:00Z"/>
          <w:lang w:val="en-CA" w:eastAsia="de-DE"/>
        </w:rPr>
      </w:pPr>
      <w:proofErr w:type="gramStart"/>
      <w:ins w:id="2215" w:author="Jens-Rainer Ohm" w:date="2023-04-22T19:11:00Z">
        <w:r w:rsidRPr="00B05164">
          <w:rPr>
            <w:lang w:val="en-CA" w:eastAsia="de-DE"/>
          </w:rPr>
          <w:t>TGM :</w:t>
        </w:r>
        <w:proofErr w:type="gramEnd"/>
        <w:r w:rsidRPr="00B05164">
          <w:rPr>
            <w:lang w:val="en-CA" w:eastAsia="de-DE"/>
          </w:rPr>
          <w:t>{-0.51%, -0.19%, -0.17%, 103%, 98%} over ECM-8.0 / EE2-1.8a</w:t>
        </w:r>
      </w:ins>
    </w:p>
    <w:p w14:paraId="13F022CB" w14:textId="77777777" w:rsidR="00B05164" w:rsidRPr="00B05164" w:rsidRDefault="00B05164" w:rsidP="00B05164">
      <w:pPr>
        <w:rPr>
          <w:ins w:id="2216" w:author="Jens-Rainer Ohm" w:date="2023-04-22T19:11:00Z"/>
          <w:lang w:val="en-CA" w:eastAsia="de-DE"/>
        </w:rPr>
      </w:pPr>
      <w:ins w:id="2217" w:author="Jens-Rainer Ohm" w:date="2023-04-22T19:11:00Z">
        <w:r w:rsidRPr="00B05164">
          <w:rPr>
            <w:lang w:val="en-CA" w:eastAsia="de-DE"/>
          </w:rPr>
          <w:t>Test 2: IBC BVP-merge mode + bi-predictive IBC merge mode in EE2-1.8c</w:t>
        </w:r>
      </w:ins>
    </w:p>
    <w:p w14:paraId="7E73740C" w14:textId="77777777" w:rsidR="00B05164" w:rsidRPr="00B05164" w:rsidRDefault="00B05164" w:rsidP="00B05164">
      <w:pPr>
        <w:numPr>
          <w:ilvl w:val="0"/>
          <w:numId w:val="100"/>
        </w:numPr>
        <w:rPr>
          <w:ins w:id="2218" w:author="Jens-Rainer Ohm" w:date="2023-04-22T19:11:00Z"/>
          <w:lang w:val="en-CA" w:eastAsia="de-DE"/>
        </w:rPr>
      </w:pPr>
      <w:proofErr w:type="gramStart"/>
      <w:ins w:id="2219" w:author="Jens-Rainer Ohm" w:date="2023-04-22T19:11:00Z">
        <w:r w:rsidRPr="00B05164">
          <w:rPr>
            <w:lang w:val="en-CA" w:eastAsia="de-DE"/>
          </w:rPr>
          <w:t>Overall :</w:t>
        </w:r>
        <w:proofErr w:type="gramEnd"/>
        <w:r w:rsidRPr="00B05164">
          <w:rPr>
            <w:lang w:val="en-CA" w:eastAsia="de-DE"/>
          </w:rPr>
          <w:t>{%, %, %, %, %} over EE2-1.8c</w:t>
        </w:r>
      </w:ins>
    </w:p>
    <w:p w14:paraId="2E37FA4E" w14:textId="77777777" w:rsidR="00B05164" w:rsidRPr="00B05164" w:rsidRDefault="00B05164" w:rsidP="00B05164">
      <w:pPr>
        <w:rPr>
          <w:ins w:id="2220" w:author="Jens-Rainer Ohm" w:date="2023-04-22T19:11:00Z"/>
          <w:lang w:val="en-CA" w:eastAsia="de-DE"/>
        </w:rPr>
      </w:pPr>
      <w:ins w:id="2221" w:author="Jens-Rainer Ohm" w:date="2023-04-22T19:11:00Z">
        <w:r w:rsidRPr="00B05164">
          <w:rPr>
            <w:rFonts w:hint="eastAsia"/>
            <w:lang w:val="en-CA" w:eastAsia="de-DE"/>
          </w:rPr>
          <w:t>T</w:t>
        </w:r>
        <w:r w:rsidRPr="00B05164">
          <w:rPr>
            <w:lang w:val="en-CA" w:eastAsia="de-DE"/>
          </w:rPr>
          <w:t>est 3: IBC BVP-merge mode over EE2-1.8a</w:t>
        </w:r>
      </w:ins>
    </w:p>
    <w:p w14:paraId="348A453F" w14:textId="77777777" w:rsidR="00B05164" w:rsidRPr="00B05164" w:rsidRDefault="00B05164" w:rsidP="00B05164">
      <w:pPr>
        <w:numPr>
          <w:ilvl w:val="0"/>
          <w:numId w:val="100"/>
        </w:numPr>
        <w:rPr>
          <w:ins w:id="2222" w:author="Jens-Rainer Ohm" w:date="2023-04-22T19:11:00Z"/>
          <w:lang w:val="en-CA" w:eastAsia="de-DE"/>
        </w:rPr>
      </w:pPr>
      <w:proofErr w:type="gramStart"/>
      <w:ins w:id="2223" w:author="Jens-Rainer Ohm" w:date="2023-04-22T19:11:00Z">
        <w:r w:rsidRPr="00B05164">
          <w:rPr>
            <w:lang w:val="en-CA" w:eastAsia="de-DE"/>
          </w:rPr>
          <w:t>Overall :</w:t>
        </w:r>
        <w:proofErr w:type="gramEnd"/>
        <w:r w:rsidRPr="00B05164">
          <w:rPr>
            <w:lang w:val="en-CA" w:eastAsia="de-DE"/>
          </w:rPr>
          <w:t>{-0.21%, -0.30%, -0.28%, 101%, 100%} over EE2-1.8a</w:t>
        </w:r>
      </w:ins>
    </w:p>
    <w:p w14:paraId="378F6398" w14:textId="77777777" w:rsidR="00B05164" w:rsidRPr="00B05164" w:rsidRDefault="00B05164" w:rsidP="00B05164">
      <w:pPr>
        <w:rPr>
          <w:ins w:id="2224" w:author="Jens-Rainer Ohm" w:date="2023-04-22T19:11:00Z"/>
          <w:lang w:val="en-CA" w:eastAsia="de-DE"/>
        </w:rPr>
      </w:pPr>
      <w:ins w:id="2225" w:author="Jens-Rainer Ohm" w:date="2023-04-22T19:11:00Z">
        <w:r w:rsidRPr="00B05164">
          <w:rPr>
            <w:rFonts w:hint="eastAsia"/>
            <w:lang w:val="en-CA" w:eastAsia="de-DE"/>
          </w:rPr>
          <w:t>T</w:t>
        </w:r>
        <w:r w:rsidRPr="00B05164">
          <w:rPr>
            <w:lang w:val="en-CA" w:eastAsia="de-DE"/>
          </w:rPr>
          <w:t>est 4: IBC BVP-merge mode over EE2-1.8c</w:t>
        </w:r>
      </w:ins>
    </w:p>
    <w:p w14:paraId="12EC92AA" w14:textId="77777777" w:rsidR="00B05164" w:rsidRPr="00B05164" w:rsidRDefault="00B05164" w:rsidP="00B05164">
      <w:pPr>
        <w:numPr>
          <w:ilvl w:val="0"/>
          <w:numId w:val="100"/>
        </w:numPr>
        <w:rPr>
          <w:ins w:id="2226" w:author="Jens-Rainer Ohm" w:date="2023-04-22T19:11:00Z"/>
          <w:lang w:val="en-CA" w:eastAsia="de-DE"/>
        </w:rPr>
      </w:pPr>
      <w:proofErr w:type="gramStart"/>
      <w:ins w:id="2227" w:author="Jens-Rainer Ohm" w:date="2023-04-22T19:11:00Z">
        <w:r w:rsidRPr="00B05164">
          <w:rPr>
            <w:lang w:val="en-CA" w:eastAsia="de-DE"/>
          </w:rPr>
          <w:t>Overall :</w:t>
        </w:r>
        <w:proofErr w:type="gramEnd"/>
        <w:r w:rsidRPr="00B05164">
          <w:rPr>
            <w:lang w:val="en-CA" w:eastAsia="de-DE"/>
          </w:rPr>
          <w:t>{%, %, %, %, %} over EE2-1.8c</w:t>
        </w:r>
      </w:ins>
    </w:p>
    <w:p w14:paraId="18C3526F" w14:textId="77777777" w:rsidR="00B05164" w:rsidRPr="00B05164" w:rsidRDefault="00B05164" w:rsidP="00B05164">
      <w:pPr>
        <w:rPr>
          <w:ins w:id="2228" w:author="Jens-Rainer Ohm" w:date="2023-04-22T19:11:00Z"/>
          <w:lang w:val="en-CA" w:eastAsia="de-DE"/>
        </w:rPr>
      </w:pPr>
      <w:ins w:id="2229" w:author="Jens-Rainer Ohm" w:date="2023-04-22T19:11:00Z">
        <w:r w:rsidRPr="00B05164">
          <w:rPr>
            <w:rFonts w:hint="eastAsia"/>
            <w:lang w:val="en-CA" w:eastAsia="de-DE"/>
          </w:rPr>
          <w:t>T</w:t>
        </w:r>
        <w:r w:rsidRPr="00B05164">
          <w:rPr>
            <w:lang w:val="en-CA" w:eastAsia="de-DE"/>
          </w:rPr>
          <w:t>est 5: Test 2 + encoder optimization</w:t>
        </w:r>
      </w:ins>
    </w:p>
    <w:p w14:paraId="183E3B87" w14:textId="77777777" w:rsidR="00B05164" w:rsidRPr="00B05164" w:rsidRDefault="00B05164" w:rsidP="00B05164">
      <w:pPr>
        <w:numPr>
          <w:ilvl w:val="0"/>
          <w:numId w:val="100"/>
        </w:numPr>
        <w:rPr>
          <w:ins w:id="2230" w:author="Jens-Rainer Ohm" w:date="2023-04-22T19:11:00Z"/>
          <w:lang w:val="en-CA" w:eastAsia="de-DE"/>
        </w:rPr>
      </w:pPr>
      <w:proofErr w:type="gramStart"/>
      <w:ins w:id="2231" w:author="Jens-Rainer Ohm" w:date="2023-04-22T19:11:00Z">
        <w:r w:rsidRPr="00B05164">
          <w:rPr>
            <w:lang w:val="en-CA" w:eastAsia="de-DE"/>
          </w:rPr>
          <w:lastRenderedPageBreak/>
          <w:t>Overall :</w:t>
        </w:r>
        <w:proofErr w:type="gramEnd"/>
        <w:r w:rsidRPr="00B05164">
          <w:rPr>
            <w:lang w:val="en-CA" w:eastAsia="de-DE"/>
          </w:rPr>
          <w:t>{%, %, %, %, %} over EE2-1.8c</w:t>
        </w:r>
      </w:ins>
    </w:p>
    <w:p w14:paraId="0579B61C" w14:textId="4D4A6820" w:rsidR="00E07FDD" w:rsidRDefault="00E07FDD" w:rsidP="00E07FDD">
      <w:pPr>
        <w:rPr>
          <w:ins w:id="2232" w:author="Jens-Rainer Ohm" w:date="2023-04-22T19:21:00Z"/>
          <w:lang w:val="en-CA" w:eastAsia="de-DE"/>
        </w:rPr>
      </w:pPr>
    </w:p>
    <w:p w14:paraId="3A897735" w14:textId="6A019EC4" w:rsidR="00B05164" w:rsidRDefault="0036259E" w:rsidP="00E07FDD">
      <w:pPr>
        <w:rPr>
          <w:ins w:id="2233" w:author="Jens-Rainer Ohm" w:date="2023-04-22T19:21:00Z"/>
          <w:lang w:val="en-CA" w:eastAsia="de-DE"/>
        </w:rPr>
      </w:pPr>
      <w:ins w:id="2234" w:author="Jens-Rainer Ohm" w:date="2023-04-22T19:21:00Z">
        <w:r w:rsidRPr="0036259E">
          <w:rPr>
            <w:highlight w:val="yellow"/>
            <w:lang w:val="en-CA" w:eastAsia="de-DE"/>
            <w:rPrChange w:id="2235" w:author="Jens-Rainer Ohm" w:date="2023-04-22T19:24:00Z">
              <w:rPr>
                <w:lang w:val="en-CA" w:eastAsia="de-DE"/>
              </w:rPr>
            </w:rPrChange>
          </w:rPr>
          <w:t>Investigate in EE</w:t>
        </w:r>
        <w:r>
          <w:rPr>
            <w:lang w:val="en-CA" w:eastAsia="de-DE"/>
          </w:rPr>
          <w:t>.</w:t>
        </w:r>
      </w:ins>
    </w:p>
    <w:p w14:paraId="47532D6C" w14:textId="1564626C" w:rsidR="0036259E" w:rsidRDefault="0036259E" w:rsidP="00E07FDD">
      <w:pPr>
        <w:rPr>
          <w:ins w:id="2236" w:author="Jens-Rainer Ohm" w:date="2023-04-22T19:22:00Z"/>
          <w:lang w:val="en-CA" w:eastAsia="de-DE"/>
        </w:rPr>
      </w:pPr>
      <w:ins w:id="2237" w:author="Jens-Rainer Ohm" w:date="2023-04-22T19:21:00Z">
        <w:r>
          <w:rPr>
            <w:lang w:val="en-CA" w:eastAsia="de-DE"/>
          </w:rPr>
          <w:t>Encoder runtime signi</w:t>
        </w:r>
      </w:ins>
      <w:ins w:id="2238" w:author="Jens-Rainer Ohm" w:date="2023-04-22T19:22:00Z">
        <w:r>
          <w:rPr>
            <w:lang w:val="en-CA" w:eastAsia="de-DE"/>
          </w:rPr>
          <w:t xml:space="preserve">ficantly increased for method 2, reduction should be investigated. For </w:t>
        </w:r>
      </w:ins>
      <w:ins w:id="2239" w:author="Jens-Rainer Ohm" w:date="2023-04-22T19:23:00Z">
        <w:r>
          <w:rPr>
            <w:lang w:val="en-CA" w:eastAsia="de-DE"/>
          </w:rPr>
          <w:t>method 2, it is also recommended to investigate the benefit of bi-prediction for IBC independent of the op</w:t>
        </w:r>
      </w:ins>
      <w:ins w:id="2240" w:author="Jens-Rainer Ohm" w:date="2023-04-22T19:24:00Z">
        <w:r>
          <w:rPr>
            <w:lang w:val="en-CA" w:eastAsia="de-DE"/>
          </w:rPr>
          <w:t>tion of using IBC in both partitions of GPM.</w:t>
        </w:r>
      </w:ins>
    </w:p>
    <w:p w14:paraId="2CD1DCED" w14:textId="77777777" w:rsidR="0036259E" w:rsidRDefault="0036259E" w:rsidP="00E07FDD">
      <w:pPr>
        <w:rPr>
          <w:lang w:val="en-CA" w:eastAsia="de-DE"/>
        </w:rPr>
      </w:pPr>
    </w:p>
    <w:p w14:paraId="57DA6754" w14:textId="662DDA77" w:rsidR="007738A4" w:rsidRPr="00BD00E7" w:rsidRDefault="00B652B7" w:rsidP="00867233">
      <w:pPr>
        <w:pStyle w:val="berschrift9"/>
        <w:rPr>
          <w:sz w:val="24"/>
          <w:lang w:val="en-CA" w:eastAsia="de-DE"/>
        </w:rPr>
      </w:pPr>
      <w:hyperlink r:id="rId829"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del w:id="2241" w:author="Jens-Rainer Ohm" w:date="2023-04-22T22:48:00Z">
        <w:r w:rsidR="007738A4" w:rsidRPr="00BD00E7" w:rsidDel="004778D3">
          <w:rPr>
            <w:sz w:val="24"/>
            <w:lang w:val="en-CA" w:eastAsia="de-DE"/>
          </w:rPr>
          <w:delText xml:space="preserve"> [miss]</w:delText>
        </w:r>
      </w:del>
    </w:p>
    <w:p w14:paraId="1A555CEB" w14:textId="77777777" w:rsidR="007738A4" w:rsidRPr="00E07FDD" w:rsidRDefault="007738A4" w:rsidP="00E07FDD">
      <w:pPr>
        <w:rPr>
          <w:lang w:val="en-CA" w:eastAsia="de-DE"/>
        </w:rPr>
      </w:pPr>
    </w:p>
    <w:p w14:paraId="415CADD7" w14:textId="18F65877" w:rsidR="00EE19C6" w:rsidRDefault="00B652B7" w:rsidP="00E3213A">
      <w:pPr>
        <w:pStyle w:val="berschrift9"/>
        <w:rPr>
          <w:sz w:val="24"/>
          <w:lang w:val="en-CA" w:eastAsia="de-DE"/>
        </w:rPr>
      </w:pPr>
      <w:hyperlink r:id="rId830"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ins w:id="2242" w:author="Jens-Rainer Ohm" w:date="2023-04-22T19:29:00Z"/>
          <w:lang w:val="en-CA" w:eastAsia="de-DE"/>
        </w:rPr>
      </w:pPr>
      <w:ins w:id="2243" w:author="Jens-Rainer Ohm" w:date="2023-04-22T19:28:00Z">
        <w:r>
          <w:rPr>
            <w:lang w:val="en-CA" w:eastAsia="de-DE"/>
          </w:rPr>
          <w:t>Identical to JVET-</w:t>
        </w:r>
      </w:ins>
      <w:ins w:id="2244" w:author="Jens-Rainer Ohm" w:date="2023-04-22T19:29:00Z">
        <w:r>
          <w:rPr>
            <w:lang w:val="en-CA" w:eastAsia="de-DE"/>
          </w:rPr>
          <w:t>AD0124.</w:t>
        </w:r>
      </w:ins>
    </w:p>
    <w:p w14:paraId="4148E048" w14:textId="77777777" w:rsidR="0036259E" w:rsidRPr="00E07FDD" w:rsidRDefault="0036259E" w:rsidP="00E07FDD">
      <w:pPr>
        <w:rPr>
          <w:lang w:val="en-CA" w:eastAsia="de-DE"/>
        </w:rPr>
      </w:pPr>
    </w:p>
    <w:p w14:paraId="7D86CA8A" w14:textId="140E9079" w:rsidR="00EE19C6" w:rsidRDefault="00B652B7" w:rsidP="00E3213A">
      <w:pPr>
        <w:pStyle w:val="berschrift9"/>
        <w:rPr>
          <w:sz w:val="24"/>
          <w:lang w:val="en-CA" w:eastAsia="de-DE"/>
        </w:rPr>
      </w:pPr>
      <w:hyperlink r:id="rId831"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ins w:id="2245" w:author="Jens-Rainer Ohm" w:date="2023-04-22T19:30:00Z"/>
          <w:lang w:val="en-CA" w:eastAsia="zh-CN"/>
        </w:rPr>
      </w:pPr>
      <w:ins w:id="2246" w:author="Jens-Rainer Ohm" w:date="2023-04-22T19:30:00Z">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ins>
    </w:p>
    <w:p w14:paraId="32151B75" w14:textId="77777777" w:rsidR="0036259E" w:rsidRDefault="0036259E" w:rsidP="0036259E">
      <w:pPr>
        <w:rPr>
          <w:ins w:id="2247" w:author="Jens-Rainer Ohm" w:date="2023-04-22T19:30:00Z"/>
          <w:lang w:val="en-CA" w:eastAsia="zh-CN"/>
        </w:rPr>
      </w:pPr>
      <w:ins w:id="2248" w:author="Jens-Rainer Ohm" w:date="2023-04-22T19:30:00Z">
        <w:r>
          <w:rPr>
            <w:lang w:val="en-CA" w:eastAsia="zh-CN"/>
          </w:rPr>
          <w:t>Test1:</w:t>
        </w:r>
      </w:ins>
    </w:p>
    <w:p w14:paraId="6ECB2BA5" w14:textId="77777777" w:rsidR="0036259E" w:rsidRDefault="0036259E" w:rsidP="0036259E">
      <w:pPr>
        <w:rPr>
          <w:ins w:id="2249" w:author="Jens-Rainer Ohm" w:date="2023-04-22T19:30:00Z"/>
          <w:lang w:val="en-CA" w:eastAsia="zh-CN"/>
        </w:rPr>
      </w:pPr>
      <w:ins w:id="2250" w:author="Jens-Rainer Ohm" w:date="2023-04-22T19:30:00Z">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ins>
    </w:p>
    <w:p w14:paraId="03565879" w14:textId="77777777" w:rsidR="0036259E" w:rsidRDefault="0036259E" w:rsidP="0036259E">
      <w:pPr>
        <w:rPr>
          <w:ins w:id="2251" w:author="Jens-Rainer Ohm" w:date="2023-04-22T19:30:00Z"/>
          <w:lang w:val="en-CA" w:eastAsia="zh-CN"/>
        </w:rPr>
      </w:pPr>
      <w:ins w:id="2252" w:author="Jens-Rainer Ohm" w:date="2023-04-22T19:30:00Z">
        <w:r>
          <w:rPr>
            <w:lang w:val="en-CA" w:eastAsia="zh-CN"/>
          </w:rPr>
          <w:t>Test2:</w:t>
        </w:r>
      </w:ins>
    </w:p>
    <w:p w14:paraId="228CD36E" w14:textId="77777777" w:rsidR="0036259E" w:rsidRDefault="0036259E" w:rsidP="0036259E">
      <w:pPr>
        <w:rPr>
          <w:ins w:id="2253" w:author="Jens-Rainer Ohm" w:date="2023-04-22T19:30:00Z"/>
          <w:lang w:val="en-CA" w:eastAsia="zh-CN"/>
        </w:rPr>
      </w:pPr>
      <w:ins w:id="2254" w:author="Jens-Rainer Ohm" w:date="2023-04-22T19:30:00Z">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ins>
    </w:p>
    <w:p w14:paraId="0F97E2A7" w14:textId="4119C288" w:rsidR="0036259E" w:rsidRDefault="0036259E" w:rsidP="0036259E">
      <w:pPr>
        <w:rPr>
          <w:ins w:id="2255" w:author="Jens-Rainer Ohm" w:date="2023-04-22T19:41:00Z"/>
          <w:lang w:val="en-CA" w:eastAsia="zh-CN"/>
        </w:rPr>
      </w:pPr>
    </w:p>
    <w:p w14:paraId="1448B8B2" w14:textId="22C3FF33" w:rsidR="000F28A6" w:rsidRDefault="000F28A6" w:rsidP="0036259E">
      <w:pPr>
        <w:rPr>
          <w:ins w:id="2256" w:author="Jens-Rainer Ohm" w:date="2023-04-22T19:30:00Z"/>
          <w:lang w:val="en-CA" w:eastAsia="zh-CN"/>
        </w:rPr>
      </w:pPr>
      <w:ins w:id="2257" w:author="Jens-Rainer Ohm" w:date="2023-04-22T19:41:00Z">
        <w:r>
          <w:rPr>
            <w:lang w:val="en-CA" w:eastAsia="zh-CN"/>
          </w:rPr>
          <w:t xml:space="preserve">Questionable if the gain would be retained on top of new adoptions, no good </w:t>
        </w:r>
      </w:ins>
      <w:proofErr w:type="spellStart"/>
      <w:ins w:id="2258" w:author="Jens-Rainer Ohm" w:date="2023-04-22T19:42:00Z">
        <w:r>
          <w:rPr>
            <w:lang w:val="en-CA" w:eastAsia="zh-CN"/>
          </w:rPr>
          <w:t>tradeoff</w:t>
        </w:r>
        <w:proofErr w:type="spellEnd"/>
        <w:r>
          <w:rPr>
            <w:lang w:val="en-CA" w:eastAsia="zh-CN"/>
          </w:rPr>
          <w:t xml:space="preserve"> with encoder/decoder runtimes. No significant interest by other experts. No action.</w:t>
        </w:r>
      </w:ins>
    </w:p>
    <w:p w14:paraId="0DC92F67" w14:textId="77777777" w:rsidR="00E07FDD" w:rsidRPr="00E07FDD" w:rsidRDefault="00E07FDD" w:rsidP="00E07FDD">
      <w:pPr>
        <w:rPr>
          <w:lang w:val="en-CA" w:eastAsia="de-DE"/>
        </w:rPr>
      </w:pPr>
    </w:p>
    <w:p w14:paraId="3EA4BF0A" w14:textId="5A2AF7DC" w:rsidR="00EE19C6" w:rsidRDefault="00B652B7" w:rsidP="00E3213A">
      <w:pPr>
        <w:pStyle w:val="berschrift9"/>
        <w:rPr>
          <w:sz w:val="24"/>
          <w:lang w:val="en-CA" w:eastAsia="de-DE"/>
        </w:rPr>
      </w:pPr>
      <w:hyperlink r:id="rId832"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ins w:id="2259" w:author="Jens-Rainer Ohm" w:date="2023-04-22T19:43:00Z"/>
          <w:lang w:val="en-CA" w:eastAsia="de-DE"/>
        </w:rPr>
      </w:pPr>
      <w:ins w:id="2260" w:author="Jens-Rainer Ohm" w:date="2023-04-22T19:43:00Z">
        <w:r>
          <w:rPr>
            <w:lang w:val="en-CA" w:eastAsia="de-DE"/>
          </w:rPr>
          <w:t>No need for presentation, as both combined proposals were not considered.</w:t>
        </w:r>
      </w:ins>
    </w:p>
    <w:p w14:paraId="7342357B" w14:textId="77777777" w:rsidR="000F28A6" w:rsidRPr="00E07FDD" w:rsidRDefault="000F28A6" w:rsidP="00E07FDD">
      <w:pPr>
        <w:rPr>
          <w:lang w:val="en-CA" w:eastAsia="de-DE"/>
        </w:rPr>
      </w:pPr>
    </w:p>
    <w:p w14:paraId="14F6C071" w14:textId="6765FB22" w:rsidR="008F06C4" w:rsidRDefault="00B652B7" w:rsidP="00E3213A">
      <w:pPr>
        <w:pStyle w:val="berschrift9"/>
        <w:rPr>
          <w:sz w:val="24"/>
          <w:lang w:val="en-CA" w:eastAsia="de-DE"/>
        </w:rPr>
      </w:pPr>
      <w:hyperlink r:id="rId833"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ins w:id="2261" w:author="Jens-Rainer Ohm" w:date="2023-04-22T19:44:00Z"/>
          <w:lang w:eastAsia="zh-CN"/>
        </w:rPr>
      </w:pPr>
      <w:ins w:id="2262" w:author="Jens-Rainer Ohm" w:date="2023-04-22T19:44:00Z">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ins>
    </w:p>
    <w:p w14:paraId="02E292DF" w14:textId="77777777" w:rsidR="000F28A6" w:rsidRDefault="000F28A6" w:rsidP="000F28A6">
      <w:pPr>
        <w:rPr>
          <w:ins w:id="2263" w:author="Jens-Rainer Ohm" w:date="2023-04-22T19:44:00Z"/>
          <w:lang w:val="en-CA"/>
        </w:rPr>
      </w:pPr>
      <w:ins w:id="2264" w:author="Jens-Rainer Ohm" w:date="2023-04-22T19:44:00Z">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ins>
    </w:p>
    <w:p w14:paraId="4929209F" w14:textId="77777777" w:rsidR="000F28A6" w:rsidRPr="00944E0A" w:rsidRDefault="000F28A6" w:rsidP="000F28A6">
      <w:pPr>
        <w:rPr>
          <w:ins w:id="2265" w:author="Jens-Rainer Ohm" w:date="2023-04-22T19:44:00Z"/>
          <w:lang w:eastAsia="zh-CN"/>
        </w:rPr>
      </w:pPr>
      <w:ins w:id="2266" w:author="Jens-Rainer Ohm" w:date="2023-04-22T19:44:00Z">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ins>
    </w:p>
    <w:p w14:paraId="09AB529D" w14:textId="77777777" w:rsidR="00BA5E0D" w:rsidRDefault="00BA5E0D" w:rsidP="00E07FDD">
      <w:pPr>
        <w:rPr>
          <w:ins w:id="2267" w:author="Jens-Rainer Ohm" w:date="2023-04-22T19:53:00Z"/>
          <w:lang w:val="en-CA" w:eastAsia="de-DE"/>
        </w:rPr>
      </w:pPr>
    </w:p>
    <w:p w14:paraId="4E6029A8" w14:textId="3CE883C1" w:rsidR="00E07FDD" w:rsidRDefault="00BA5E0D" w:rsidP="00E07FDD">
      <w:pPr>
        <w:rPr>
          <w:ins w:id="2268" w:author="Jens-Rainer Ohm" w:date="2023-04-22T19:57:00Z"/>
          <w:lang w:val="en-CA" w:eastAsia="de-DE"/>
        </w:rPr>
      </w:pPr>
      <w:ins w:id="2269" w:author="Jens-Rainer Ohm" w:date="2023-04-22T19:53:00Z">
        <w:r>
          <w:rPr>
            <w:lang w:val="en-CA" w:eastAsia="de-DE"/>
          </w:rPr>
          <w:t xml:space="preserve">It was </w:t>
        </w:r>
      </w:ins>
      <w:ins w:id="2270" w:author="Jens-Rainer Ohm" w:date="2023-04-22T19:54:00Z">
        <w:r>
          <w:rPr>
            <w:lang w:val="en-CA" w:eastAsia="de-DE"/>
          </w:rPr>
          <w:t xml:space="preserve">asked why the encoder/decoder runtime is not increasing when duplicating the number of search points. </w:t>
        </w:r>
      </w:ins>
      <w:ins w:id="2271" w:author="Jens-Rainer Ohm" w:date="2023-04-22T19:56:00Z">
        <w:r>
          <w:rPr>
            <w:lang w:val="en-CA" w:eastAsia="de-DE"/>
          </w:rPr>
          <w:t>The additional positions are only integer.</w:t>
        </w:r>
      </w:ins>
      <w:ins w:id="2272" w:author="Jens-Rainer Ohm" w:date="2023-04-22T19:57:00Z">
        <w:r>
          <w:rPr>
            <w:lang w:val="en-CA" w:eastAsia="de-DE"/>
          </w:rPr>
          <w:t xml:space="preserve"> In a real-world implementation, this would not come for free in terms of complexity.</w:t>
        </w:r>
      </w:ins>
    </w:p>
    <w:p w14:paraId="3F135F0D" w14:textId="009E01F2" w:rsidR="00BA5E0D" w:rsidRDefault="00BA5E0D" w:rsidP="00E07FDD">
      <w:pPr>
        <w:rPr>
          <w:ins w:id="2273" w:author="Jens-Rainer Ohm" w:date="2023-04-22T19:56:00Z"/>
          <w:lang w:val="en-CA" w:eastAsia="de-DE"/>
        </w:rPr>
      </w:pPr>
      <w:ins w:id="2274" w:author="Jens-Rainer Ohm" w:date="2023-04-22T19:58:00Z">
        <w:r>
          <w:rPr>
            <w:lang w:val="en-CA" w:eastAsia="de-DE"/>
          </w:rPr>
          <w:t xml:space="preserve">A certain interest was expressed to </w:t>
        </w:r>
        <w:r w:rsidRPr="00BA5E0D">
          <w:rPr>
            <w:highlight w:val="yellow"/>
            <w:lang w:val="en-CA" w:eastAsia="de-DE"/>
            <w:rPrChange w:id="2275" w:author="Jens-Rainer Ohm" w:date="2023-04-22T20:00:00Z">
              <w:rPr>
                <w:lang w:val="en-CA" w:eastAsia="de-DE"/>
              </w:rPr>
            </w:rPrChange>
          </w:rPr>
          <w:t>investigate in EE</w:t>
        </w:r>
        <w:r>
          <w:rPr>
            <w:lang w:val="en-CA" w:eastAsia="de-DE"/>
          </w:rPr>
          <w:t xml:space="preserve">, but the benefits of aspect1, aspect2, and the </w:t>
        </w:r>
      </w:ins>
      <w:ins w:id="2276" w:author="Jens-Rainer Ohm" w:date="2023-04-22T19:59:00Z">
        <w:r>
          <w:rPr>
            <w:lang w:val="en-CA" w:eastAsia="de-DE"/>
          </w:rPr>
          <w:t>part of aspect 2 of “enabling TM for bi-prediction depending on DMVR condition” should be reported independent</w:t>
        </w:r>
      </w:ins>
      <w:ins w:id="2277" w:author="Jens-Rainer Ohm" w:date="2023-04-22T20:00:00Z">
        <w:r>
          <w:rPr>
            <w:lang w:val="en-CA" w:eastAsia="de-DE"/>
          </w:rPr>
          <w:t>ly.</w:t>
        </w:r>
      </w:ins>
    </w:p>
    <w:p w14:paraId="302125E5" w14:textId="77777777" w:rsidR="00BA5E0D" w:rsidRDefault="00BA5E0D" w:rsidP="00E07FDD">
      <w:pPr>
        <w:rPr>
          <w:lang w:val="en-CA" w:eastAsia="de-DE"/>
        </w:rPr>
      </w:pPr>
    </w:p>
    <w:p w14:paraId="3AAAAD15" w14:textId="0822FD65" w:rsidR="00601EFB" w:rsidRPr="009B2F21" w:rsidRDefault="00B652B7" w:rsidP="00867233">
      <w:pPr>
        <w:pStyle w:val="berschrift9"/>
        <w:rPr>
          <w:sz w:val="24"/>
          <w:lang w:val="en-CA" w:eastAsia="de-DE"/>
        </w:rPr>
      </w:pPr>
      <w:hyperlink r:id="rId834"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del w:id="2278" w:author="Jens-Rainer Ohm" w:date="2023-04-22T22:49:00Z">
        <w:r w:rsidR="00601EFB" w:rsidRPr="009B2F21" w:rsidDel="004778D3">
          <w:rPr>
            <w:sz w:val="24"/>
            <w:lang w:val="en-CA" w:eastAsia="de-DE"/>
          </w:rPr>
          <w:delText xml:space="preserve"> [miss]</w:delText>
        </w:r>
      </w:del>
    </w:p>
    <w:p w14:paraId="300493E6" w14:textId="77777777" w:rsidR="00601EFB" w:rsidRPr="00E07FDD" w:rsidRDefault="00601EFB" w:rsidP="00E07FDD">
      <w:pPr>
        <w:rPr>
          <w:lang w:val="en-CA" w:eastAsia="de-DE"/>
        </w:rPr>
      </w:pPr>
    </w:p>
    <w:p w14:paraId="492CF2B9" w14:textId="684E0CF9" w:rsidR="008F06C4" w:rsidRDefault="00B652B7" w:rsidP="00E3213A">
      <w:pPr>
        <w:pStyle w:val="berschrift9"/>
        <w:rPr>
          <w:sz w:val="24"/>
          <w:lang w:val="en-CA" w:eastAsia="de-DE"/>
        </w:rPr>
      </w:pPr>
      <w:hyperlink r:id="rId835"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15548B05" w14:textId="7945020F" w:rsidR="00E07FDD" w:rsidRDefault="00E07FDD" w:rsidP="00E07FDD">
      <w:pPr>
        <w:rPr>
          <w:lang w:val="en-CA" w:eastAsia="de-DE"/>
        </w:rPr>
      </w:pPr>
    </w:p>
    <w:p w14:paraId="5B5EC5A7" w14:textId="415FD053" w:rsidR="00085B66" w:rsidRPr="007A0C54" w:rsidRDefault="00B652B7" w:rsidP="00792EDE">
      <w:pPr>
        <w:pStyle w:val="berschrift9"/>
        <w:rPr>
          <w:sz w:val="24"/>
          <w:lang w:val="en-CA" w:eastAsia="de-DE"/>
        </w:rPr>
      </w:pPr>
      <w:hyperlink r:id="rId836"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del w:id="2279" w:author="Jens-Rainer Ohm" w:date="2023-04-22T22:49:00Z">
        <w:r w:rsidR="00085B66" w:rsidDel="004778D3">
          <w:rPr>
            <w:sz w:val="24"/>
            <w:lang w:val="en-CA" w:eastAsia="de-DE"/>
          </w:rPr>
          <w:delText xml:space="preserve"> [miss]</w:delText>
        </w:r>
      </w:del>
    </w:p>
    <w:p w14:paraId="676CFE25" w14:textId="77777777" w:rsidR="00085B66" w:rsidRPr="00E07FDD" w:rsidRDefault="00085B66" w:rsidP="00E07FDD">
      <w:pPr>
        <w:rPr>
          <w:lang w:val="en-CA" w:eastAsia="de-DE"/>
        </w:rPr>
      </w:pPr>
    </w:p>
    <w:p w14:paraId="258CD86E" w14:textId="73D50E80" w:rsidR="008F06C4" w:rsidRDefault="00B652B7" w:rsidP="00E3213A">
      <w:pPr>
        <w:pStyle w:val="berschrift9"/>
        <w:rPr>
          <w:sz w:val="24"/>
          <w:lang w:val="en-CA" w:eastAsia="de-DE"/>
        </w:rPr>
      </w:pPr>
      <w:hyperlink r:id="rId837"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F9A2A1A" w14:textId="6B21A81A" w:rsidR="00E07FDD" w:rsidRDefault="00E07FDD" w:rsidP="00E07FDD">
      <w:pPr>
        <w:rPr>
          <w:lang w:val="en-CA" w:eastAsia="de-DE"/>
        </w:rPr>
      </w:pPr>
    </w:p>
    <w:p w14:paraId="3CD3780F" w14:textId="13C7E8AE" w:rsidR="00F7219F" w:rsidRPr="00C74CD0" w:rsidRDefault="00B652B7" w:rsidP="00867233">
      <w:pPr>
        <w:pStyle w:val="berschrift9"/>
        <w:rPr>
          <w:sz w:val="24"/>
          <w:lang w:val="en-CA" w:eastAsia="de-DE"/>
        </w:rPr>
      </w:pPr>
      <w:hyperlink r:id="rId838"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del w:id="2280" w:author="Jens-Rainer Ohm" w:date="2023-04-22T22:49:00Z">
        <w:r w:rsidR="00F7219F" w:rsidDel="004778D3">
          <w:rPr>
            <w:sz w:val="24"/>
            <w:lang w:val="en-CA" w:eastAsia="de-DE"/>
          </w:rPr>
          <w:delText xml:space="preserve"> [miss]</w:delText>
        </w:r>
      </w:del>
    </w:p>
    <w:p w14:paraId="053AD394" w14:textId="77777777" w:rsidR="00F7219F" w:rsidRPr="00E07FDD" w:rsidRDefault="00F7219F" w:rsidP="00E07FDD">
      <w:pPr>
        <w:rPr>
          <w:lang w:val="en-CA" w:eastAsia="de-DE"/>
        </w:rPr>
      </w:pPr>
    </w:p>
    <w:p w14:paraId="68E4A3AD" w14:textId="69512CB9" w:rsidR="008F06C4" w:rsidRDefault="00B652B7" w:rsidP="00E3213A">
      <w:pPr>
        <w:pStyle w:val="berschrift9"/>
        <w:rPr>
          <w:sz w:val="24"/>
          <w:lang w:val="en-CA" w:eastAsia="de-DE"/>
        </w:rPr>
      </w:pPr>
      <w:hyperlink r:id="rId839"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6A2DA30D" w14:textId="4824F72E" w:rsidR="00E07FDD" w:rsidRDefault="00E07FDD" w:rsidP="00E07FDD">
      <w:pPr>
        <w:rPr>
          <w:lang w:val="en-CA" w:eastAsia="de-DE"/>
        </w:rPr>
      </w:pPr>
    </w:p>
    <w:p w14:paraId="19F0F03B" w14:textId="77361D98" w:rsidR="00795A95" w:rsidRPr="00CC718D" w:rsidRDefault="00B652B7" w:rsidP="006416A8">
      <w:pPr>
        <w:pStyle w:val="berschrift9"/>
        <w:rPr>
          <w:sz w:val="24"/>
          <w:lang w:val="en-CA" w:eastAsia="de-DE"/>
        </w:rPr>
      </w:pPr>
      <w:hyperlink r:id="rId840"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del w:id="2281" w:author="Jens-Rainer Ohm" w:date="2023-04-22T22:49:00Z">
        <w:r w:rsidR="00795A95" w:rsidRPr="00CC718D" w:rsidDel="004778D3">
          <w:rPr>
            <w:sz w:val="24"/>
            <w:lang w:val="en-CA" w:eastAsia="de-DE"/>
          </w:rPr>
          <w:delText xml:space="preserve"> [miss]</w:delText>
        </w:r>
      </w:del>
    </w:p>
    <w:p w14:paraId="4D2B8743" w14:textId="787CA56B" w:rsidR="00795A95" w:rsidRDefault="00795A95" w:rsidP="00E07FDD">
      <w:pPr>
        <w:rPr>
          <w:lang w:val="en-CA" w:eastAsia="de-DE"/>
        </w:rPr>
      </w:pPr>
    </w:p>
    <w:p w14:paraId="7E4480C9" w14:textId="721A4DDF" w:rsidR="007738A4" w:rsidRPr="00BD00E7" w:rsidRDefault="00B652B7" w:rsidP="00867233">
      <w:pPr>
        <w:pStyle w:val="berschrift9"/>
        <w:rPr>
          <w:sz w:val="24"/>
          <w:lang w:val="en-CA" w:eastAsia="de-DE"/>
        </w:rPr>
      </w:pPr>
      <w:hyperlink r:id="rId841"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del w:id="2282" w:author="Jens-Rainer Ohm" w:date="2023-04-22T22:49:00Z">
        <w:r w:rsidR="007738A4" w:rsidRPr="00BD00E7" w:rsidDel="004778D3">
          <w:rPr>
            <w:sz w:val="24"/>
            <w:lang w:val="en-CA" w:eastAsia="de-DE"/>
          </w:rPr>
          <w:delText xml:space="preserve"> [miss]</w:delText>
        </w:r>
      </w:del>
    </w:p>
    <w:p w14:paraId="60E2F7AD" w14:textId="77777777" w:rsidR="007738A4" w:rsidRPr="00E07FDD" w:rsidRDefault="007738A4" w:rsidP="00E07FDD">
      <w:pPr>
        <w:rPr>
          <w:lang w:val="en-CA" w:eastAsia="de-DE"/>
        </w:rPr>
      </w:pPr>
    </w:p>
    <w:p w14:paraId="6BD326CA" w14:textId="7214E89A" w:rsidR="008F06C4" w:rsidRDefault="00B652B7" w:rsidP="00E3213A">
      <w:pPr>
        <w:pStyle w:val="berschrift9"/>
        <w:rPr>
          <w:sz w:val="24"/>
          <w:lang w:val="en-CA" w:eastAsia="de-DE"/>
        </w:rPr>
      </w:pPr>
      <w:hyperlink r:id="rId842"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ins w:id="2283" w:author="Jens-Rainer Ohm" w:date="2023-04-22T15:33:00Z"/>
          <w:szCs w:val="22"/>
          <w:lang w:val="en-CA"/>
        </w:rPr>
      </w:pPr>
      <w:ins w:id="2284" w:author="Jens-Rainer Ohm" w:date="2023-04-22T15:33:00Z">
        <w:r>
          <w:rPr>
            <w:rFonts w:eastAsia="PMingLiU"/>
            <w:lang w:val="en-CA" w:eastAsia="zh-TW"/>
          </w:rPr>
          <w:t xml:space="preserve">In this contribution, it is proposed to extend the current </w:t>
        </w:r>
        <w:r>
          <w:rPr>
            <w:szCs w:val="22"/>
            <w:lang w:val="en-CA"/>
          </w:rPr>
          <w:t xml:space="preserve">multi-pass DMVR in ECM by adding a new pass </w:t>
        </w:r>
      </w:ins>
      <w:ins w:id="2285" w:author="Jens-Rainer Ohm" w:date="2023-04-22T15:34:00Z">
        <w:r w:rsidR="00C46757">
          <w:rPr>
            <w:szCs w:val="22"/>
            <w:lang w:val="en-CA"/>
          </w:rPr>
          <w:t>(3</w:t>
        </w:r>
        <w:r w:rsidR="00C46757" w:rsidRPr="00C46757">
          <w:rPr>
            <w:szCs w:val="22"/>
            <w:vertAlign w:val="superscript"/>
            <w:lang w:val="en-CA"/>
            <w:rPrChange w:id="2286" w:author="Jens-Rainer Ohm" w:date="2023-04-22T15:34:00Z">
              <w:rPr>
                <w:szCs w:val="22"/>
                <w:lang w:val="en-CA"/>
              </w:rPr>
            </w:rPrChange>
          </w:rPr>
          <w:t>rd</w:t>
        </w:r>
        <w:r w:rsidR="00C46757">
          <w:rPr>
            <w:szCs w:val="22"/>
            <w:lang w:val="en-CA"/>
          </w:rPr>
          <w:t xml:space="preserve"> pass) </w:t>
        </w:r>
      </w:ins>
      <w:ins w:id="2287" w:author="Jens-Rainer Ohm" w:date="2023-04-22T15:33:00Z">
        <w:r>
          <w:rPr>
            <w:szCs w:val="22"/>
            <w:lang w:val="en-CA"/>
          </w:rPr>
          <w:t>where 4x4 subblock level BDOF based motion refinement is applied. It is reported that the proposed method achieves {-0.14%(Y), -0.22%(U), -0.25%(V)} BD-rate performance on top of ECM-8.0.</w:t>
        </w:r>
      </w:ins>
    </w:p>
    <w:p w14:paraId="272C4B4A" w14:textId="2F1683DA" w:rsidR="00E07FDD" w:rsidRDefault="00A26F44" w:rsidP="00E07FDD">
      <w:pPr>
        <w:rPr>
          <w:ins w:id="2288" w:author="Jens-Rainer Ohm" w:date="2023-04-22T15:36:00Z"/>
          <w:lang w:val="en-CA" w:eastAsia="de-DE"/>
        </w:rPr>
      </w:pPr>
      <w:ins w:id="2289" w:author="Jens-Rainer Ohm" w:date="2023-04-22T15:03:00Z">
        <w:r>
          <w:rPr>
            <w:lang w:val="en-CA" w:eastAsia="de-DE"/>
          </w:rPr>
          <w:t>Similar concept as in JVET-AD0196.</w:t>
        </w:r>
      </w:ins>
    </w:p>
    <w:p w14:paraId="0CF38266" w14:textId="125FD5C8" w:rsidR="00C46757" w:rsidRDefault="00C46757" w:rsidP="00C46757">
      <w:pPr>
        <w:rPr>
          <w:ins w:id="2290" w:author="Jens-Rainer Ohm" w:date="2023-04-22T15:38:00Z"/>
          <w:lang w:val="en-CA" w:eastAsia="de-DE"/>
        </w:rPr>
      </w:pPr>
      <w:ins w:id="2291" w:author="Jens-Rainer Ohm" w:date="2023-04-22T15:36:00Z">
        <w:r>
          <w:rPr>
            <w:lang w:val="en-CA" w:eastAsia="de-DE"/>
          </w:rPr>
          <w:t xml:space="preserve">It is additionally reported that the </w:t>
        </w:r>
      </w:ins>
      <w:ins w:id="2292" w:author="Jens-Rainer Ohm" w:date="2023-04-22T15:37:00Z">
        <w:r>
          <w:rPr>
            <w:lang w:val="en-CA" w:eastAsia="de-DE"/>
          </w:rPr>
          <w:t>gain when combining the proposal with EE2-2.6 is 0.31% in RA (with ECM8 anchor). Benef</w:t>
        </w:r>
      </w:ins>
      <w:ins w:id="2293" w:author="Jens-Rainer Ohm" w:date="2023-04-22T15:38:00Z">
        <w:r>
          <w:rPr>
            <w:lang w:val="en-CA" w:eastAsia="de-DE"/>
          </w:rPr>
          <w:t>it is slightly smaller than for AD0196 which has some additional elements.</w:t>
        </w:r>
      </w:ins>
    </w:p>
    <w:p w14:paraId="01990498" w14:textId="27417973" w:rsidR="00C46757" w:rsidRDefault="00C46757" w:rsidP="00C46757">
      <w:pPr>
        <w:rPr>
          <w:ins w:id="2294" w:author="Jens-Rainer Ohm" w:date="2023-04-22T15:36:00Z"/>
          <w:lang w:val="en-CA" w:eastAsia="de-DE"/>
        </w:rPr>
      </w:pPr>
      <w:ins w:id="2295" w:author="Jens-Rainer Ohm" w:date="2023-04-22T15:38:00Z">
        <w:r>
          <w:rPr>
            <w:lang w:val="en-CA" w:eastAsia="de-DE"/>
          </w:rPr>
          <w:t xml:space="preserve">Investigate in </w:t>
        </w:r>
      </w:ins>
      <w:ins w:id="2296" w:author="Jens-Rainer Ohm" w:date="2023-04-22T15:39:00Z">
        <w:r>
          <w:rPr>
            <w:lang w:val="en-CA" w:eastAsia="de-DE"/>
          </w:rPr>
          <w:t>EE together with JVET-AD0196.</w:t>
        </w:r>
      </w:ins>
    </w:p>
    <w:p w14:paraId="50BFBCC5" w14:textId="77777777" w:rsidR="00A26F44" w:rsidRPr="00E07FDD" w:rsidRDefault="00A26F44" w:rsidP="00E07FDD">
      <w:pPr>
        <w:rPr>
          <w:lang w:val="en-CA" w:eastAsia="de-DE"/>
        </w:rPr>
      </w:pPr>
    </w:p>
    <w:p w14:paraId="4344102D" w14:textId="057C59E4" w:rsidR="008F06C4" w:rsidRDefault="00B652B7" w:rsidP="00E3213A">
      <w:pPr>
        <w:pStyle w:val="berschrift9"/>
        <w:rPr>
          <w:sz w:val="24"/>
          <w:lang w:val="en-CA" w:eastAsia="de-DE"/>
        </w:rPr>
      </w:pPr>
      <w:hyperlink r:id="rId843"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proofErr w:type="spellStart"/>
      <w:r w:rsidR="008F06C4" w:rsidRPr="00581C7D">
        <w:rPr>
          <w:sz w:val="24"/>
          <w:lang w:val="en-CA" w:eastAsia="de-DE"/>
        </w:rPr>
        <w:t>Reuze</w:t>
      </w:r>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ins w:id="2297" w:author="Jens-Rainer Ohm" w:date="2023-04-22T19:36:00Z"/>
          <w:lang w:val="en-CA"/>
        </w:rPr>
      </w:pPr>
      <w:ins w:id="2298" w:author="Jens-Rainer Ohm" w:date="2023-04-22T19:36:00Z">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ins>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99" w:author="Jens-Rainer Ohm" w:date="2023-04-22T19:36:00Z"/>
          <w:lang w:val="en-CA"/>
        </w:rPr>
      </w:pPr>
      <w:ins w:id="2300" w:author="Jens-Rainer Ohm" w:date="2023-04-22T19:36:00Z">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ins>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301" w:author="Jens-Rainer Ohm" w:date="2023-04-22T19:36:00Z"/>
          <w:lang w:val="en-CA"/>
        </w:rPr>
      </w:pPr>
      <w:ins w:id="2302" w:author="Jens-Rainer Ohm" w:date="2023-04-22T19:36:00Z">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ins>
    </w:p>
    <w:p w14:paraId="423C5073" w14:textId="77777777" w:rsidR="000F28A6" w:rsidRDefault="000F28A6" w:rsidP="000F28A6">
      <w:pPr>
        <w:rPr>
          <w:ins w:id="2303" w:author="Jens-Rainer Ohm" w:date="2023-04-22T19:36:00Z"/>
          <w:lang w:val="en-CA"/>
        </w:rPr>
      </w:pPr>
      <w:ins w:id="2304" w:author="Jens-Rainer Ohm" w:date="2023-04-22T19:36:00Z">
        <w:r>
          <w:rPr>
            <w:lang w:val="en-CA"/>
          </w:rPr>
          <w:t>On top of EE2-1.14c, the following results are obtained:</w:t>
        </w:r>
      </w:ins>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305" w:author="Jens-Rainer Ohm" w:date="2023-04-22T19:36:00Z"/>
          <w:lang w:val="en-CA"/>
        </w:rPr>
      </w:pPr>
      <w:ins w:id="2306" w:author="Jens-Rainer Ohm" w:date="2023-04-22T19:36:00Z">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ins>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307" w:author="Jens-Rainer Ohm" w:date="2023-04-22T19:36:00Z"/>
          <w:lang w:val="en-CA"/>
        </w:rPr>
      </w:pPr>
      <w:ins w:id="2308" w:author="Jens-Rainer Ohm" w:date="2023-04-22T19:36:00Z">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ins>
    </w:p>
    <w:p w14:paraId="37DDFD1D" w14:textId="77777777" w:rsidR="000F28A6" w:rsidRPr="00FC3E6F" w:rsidRDefault="000F28A6" w:rsidP="000F28A6">
      <w:pPr>
        <w:pStyle w:val="Listenabsatz"/>
        <w:rPr>
          <w:ins w:id="2309" w:author="Jens-Rainer Ohm" w:date="2023-04-22T19:36:00Z"/>
          <w:lang w:val="en-CA"/>
        </w:rPr>
      </w:pPr>
      <w:ins w:id="2310" w:author="Jens-Rainer Ohm" w:date="2023-04-22T19:36:00Z">
        <w:r w:rsidRPr="00FC3E6F">
          <w:rPr>
            <w:lang w:val="en-CA"/>
          </w:rPr>
          <w:t>.</w:t>
        </w:r>
      </w:ins>
    </w:p>
    <w:p w14:paraId="39F720E2" w14:textId="77777777" w:rsidR="000F28A6" w:rsidRDefault="000F28A6" w:rsidP="000F28A6">
      <w:pPr>
        <w:rPr>
          <w:ins w:id="2311" w:author="Jens-Rainer Ohm" w:date="2023-04-22T19:42:00Z"/>
          <w:lang w:val="en-CA" w:eastAsia="zh-CN"/>
        </w:rPr>
      </w:pPr>
      <w:ins w:id="2312" w:author="Jens-Rainer Ohm" w:date="2023-04-22T19:42:00Z">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ins>
    </w:p>
    <w:p w14:paraId="0E912B24" w14:textId="77777777" w:rsidR="00E07FDD" w:rsidRPr="00E07FDD" w:rsidRDefault="00E07FDD" w:rsidP="00E07FDD">
      <w:pPr>
        <w:rPr>
          <w:lang w:val="en-CA" w:eastAsia="de-DE"/>
        </w:rPr>
      </w:pPr>
    </w:p>
    <w:p w14:paraId="252D5635" w14:textId="7230B71A" w:rsidR="008F06C4" w:rsidRDefault="00B652B7" w:rsidP="00E3213A">
      <w:pPr>
        <w:pStyle w:val="berschrift9"/>
        <w:rPr>
          <w:sz w:val="24"/>
          <w:lang w:val="en-CA" w:eastAsia="de-DE"/>
        </w:rPr>
      </w:pPr>
      <w:hyperlink r:id="rId844"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51ED5508" w14:textId="77777777" w:rsidR="00E07FDD" w:rsidRPr="00E07FDD" w:rsidRDefault="00E07FDD" w:rsidP="00E07FDD">
      <w:pPr>
        <w:rPr>
          <w:lang w:val="en-CA" w:eastAsia="de-DE"/>
        </w:rPr>
      </w:pPr>
    </w:p>
    <w:p w14:paraId="5E940F19" w14:textId="18E40606" w:rsidR="008F06C4" w:rsidRDefault="00B652B7" w:rsidP="00E3213A">
      <w:pPr>
        <w:pStyle w:val="berschrift9"/>
        <w:rPr>
          <w:sz w:val="24"/>
          <w:lang w:val="en-CA" w:eastAsia="de-DE"/>
        </w:rPr>
      </w:pPr>
      <w:hyperlink r:id="rId845"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7EC7E027" w14:textId="40B94066" w:rsidR="00E07FDD" w:rsidRDefault="00E07FDD" w:rsidP="00E07FDD">
      <w:pPr>
        <w:rPr>
          <w:lang w:val="en-CA" w:eastAsia="de-DE"/>
        </w:rPr>
      </w:pPr>
    </w:p>
    <w:p w14:paraId="779F776E" w14:textId="77777777" w:rsidR="007738A4" w:rsidRPr="00BD00E7" w:rsidRDefault="00B652B7" w:rsidP="00867233">
      <w:pPr>
        <w:pStyle w:val="berschrift9"/>
        <w:rPr>
          <w:sz w:val="24"/>
          <w:lang w:val="en-CA" w:eastAsia="de-DE"/>
        </w:rPr>
      </w:pPr>
      <w:hyperlink r:id="rId846"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 [miss]</w:t>
      </w:r>
    </w:p>
    <w:p w14:paraId="1DE8660B" w14:textId="77777777" w:rsidR="007738A4" w:rsidRPr="00E07FDD" w:rsidRDefault="007738A4" w:rsidP="00E07FDD">
      <w:pPr>
        <w:rPr>
          <w:lang w:val="en-CA" w:eastAsia="de-DE"/>
        </w:rPr>
      </w:pPr>
    </w:p>
    <w:p w14:paraId="7114167C" w14:textId="0A04B40F" w:rsidR="008F06C4" w:rsidRDefault="00B652B7" w:rsidP="00E3213A">
      <w:pPr>
        <w:pStyle w:val="berschrift9"/>
        <w:rPr>
          <w:sz w:val="24"/>
          <w:lang w:val="en-CA" w:eastAsia="de-DE"/>
        </w:rPr>
      </w:pPr>
      <w:hyperlink r:id="rId847"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717C6A67" w14:textId="77777777" w:rsidR="00E07FDD" w:rsidRPr="00E07FDD" w:rsidRDefault="00E07FDD" w:rsidP="00E07FDD">
      <w:pPr>
        <w:rPr>
          <w:lang w:val="en-CA" w:eastAsia="de-DE"/>
        </w:rPr>
      </w:pPr>
    </w:p>
    <w:p w14:paraId="6A402638" w14:textId="4D0AF225" w:rsidR="00B15FBD" w:rsidRDefault="00B652B7" w:rsidP="00E3213A">
      <w:pPr>
        <w:pStyle w:val="berschrift9"/>
        <w:rPr>
          <w:sz w:val="24"/>
          <w:lang w:val="en-CA" w:eastAsia="de-DE"/>
        </w:rPr>
      </w:pPr>
      <w:hyperlink r:id="rId848" w:history="1">
        <w:r w:rsidR="00B15FBD" w:rsidRPr="00581C7D">
          <w:rPr>
            <w:color w:val="0000FF"/>
            <w:sz w:val="24"/>
            <w:u w:val="single"/>
            <w:lang w:val="en-CA" w:eastAsia="de-DE"/>
          </w:rPr>
          <w:t>JVET-AD0225</w:t>
        </w:r>
      </w:hyperlink>
      <w:r w:rsidR="00B15FBD" w:rsidRPr="00581C7D">
        <w:rPr>
          <w:sz w:val="24"/>
          <w:lang w:val="en-CA" w:eastAsia="de-DE"/>
        </w:rPr>
        <w:t xml:space="preserve"> Crosscheck of JVET-AC0184 on EE2-Test2.7: Improvements on local illumination compensation </w:t>
      </w:r>
      <w:r w:rsidR="00B15FBD">
        <w:rPr>
          <w:sz w:val="24"/>
          <w:lang w:val="en-CA" w:eastAsia="de-DE"/>
        </w:rPr>
        <w:t>[</w:t>
      </w:r>
      <w:r w:rsidR="00B15FBD" w:rsidRPr="00581C7D">
        <w:rPr>
          <w:sz w:val="24"/>
          <w:lang w:val="en-CA" w:eastAsia="de-DE"/>
        </w:rPr>
        <w:t>L.-F. Chen (Tencent)</w:t>
      </w:r>
      <w:r w:rsidR="00B15FBD">
        <w:rPr>
          <w:sz w:val="24"/>
          <w:lang w:val="en-CA" w:eastAsia="de-DE"/>
        </w:rPr>
        <w:t>] [late] [miss]</w:t>
      </w:r>
    </w:p>
    <w:p w14:paraId="37F851AE" w14:textId="1C9FADD5" w:rsidR="00E07FDD" w:rsidRDefault="00E07FDD" w:rsidP="00E07FDD">
      <w:pPr>
        <w:rPr>
          <w:lang w:val="en-CA" w:eastAsia="de-DE"/>
        </w:rPr>
      </w:pPr>
    </w:p>
    <w:p w14:paraId="0BFF9AEE" w14:textId="77777777" w:rsidR="0012287F" w:rsidRPr="009B2F21" w:rsidRDefault="00B652B7" w:rsidP="00867233">
      <w:pPr>
        <w:pStyle w:val="berschrift9"/>
        <w:rPr>
          <w:sz w:val="24"/>
          <w:lang w:val="en-CA" w:eastAsia="de-DE"/>
        </w:rPr>
      </w:pPr>
      <w:hyperlink r:id="rId849"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 [miss]</w:t>
      </w:r>
    </w:p>
    <w:p w14:paraId="34DC8C50" w14:textId="77777777" w:rsidR="0012287F" w:rsidRPr="00E07FDD" w:rsidRDefault="0012287F" w:rsidP="00E07FDD">
      <w:pPr>
        <w:rPr>
          <w:lang w:val="en-CA" w:eastAsia="de-DE"/>
        </w:rPr>
      </w:pPr>
    </w:p>
    <w:p w14:paraId="2AAF7C2C" w14:textId="4C624AB0" w:rsidR="008F06C4" w:rsidRDefault="00B652B7" w:rsidP="00E3213A">
      <w:pPr>
        <w:pStyle w:val="berschrift9"/>
        <w:rPr>
          <w:sz w:val="24"/>
          <w:lang w:val="en-CA" w:eastAsia="de-DE"/>
        </w:rPr>
      </w:pPr>
      <w:hyperlink r:id="rId850"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71D830E7" w14:textId="292AD4CF" w:rsidR="00E07FDD" w:rsidRDefault="00E07FDD" w:rsidP="00E07FDD">
      <w:pPr>
        <w:rPr>
          <w:ins w:id="2313" w:author="Jens-Rainer Ohm" w:date="2023-04-22T22:26:00Z"/>
          <w:lang w:val="en-CA" w:eastAsia="de-DE"/>
        </w:rPr>
      </w:pPr>
    </w:p>
    <w:p w14:paraId="182EBFF9" w14:textId="77777777" w:rsidR="005D232F" w:rsidRPr="00082F3B" w:rsidRDefault="005D232F" w:rsidP="005D232F">
      <w:pPr>
        <w:pStyle w:val="berschrift9"/>
        <w:rPr>
          <w:ins w:id="2314" w:author="Jens-Rainer Ohm" w:date="2023-04-22T22:27:00Z"/>
          <w:sz w:val="24"/>
          <w:lang w:val="en-CA" w:eastAsia="de-DE"/>
        </w:rPr>
        <w:pPrChange w:id="2315" w:author="Jens-Rainer Ohm" w:date="2023-04-22T22:27:00Z">
          <w:pPr/>
        </w:pPrChange>
      </w:pPr>
      <w:ins w:id="2316" w:author="Jens-Rainer Ohm" w:date="2023-04-22T22:27:00Z">
        <w:r w:rsidRPr="00082F3B">
          <w:rPr>
            <w:sz w:val="24"/>
            <w:lang w:val="en-CA" w:eastAsia="de-DE"/>
          </w:rPr>
          <w:fldChar w:fldCharType="begin"/>
        </w:r>
        <w:r w:rsidRPr="00082F3B">
          <w:rPr>
            <w:sz w:val="24"/>
            <w:lang w:val="en-CA" w:eastAsia="de-DE"/>
          </w:rPr>
          <w:instrText xml:space="preserve"> HYPERLINK "https://jvet-experts.org/doc_end_user/current_document.php?id=12938" </w:instrText>
        </w:r>
        <w:r w:rsidRPr="00082F3B">
          <w:rPr>
            <w:sz w:val="24"/>
            <w:lang w:val="en-CA" w:eastAsia="de-DE"/>
          </w:rPr>
          <w:fldChar w:fldCharType="separate"/>
        </w:r>
        <w:r w:rsidRPr="00082F3B">
          <w:rPr>
            <w:color w:val="0000FF"/>
            <w:sz w:val="24"/>
            <w:u w:val="single"/>
            <w:lang w:val="en-CA" w:eastAsia="de-DE"/>
          </w:rPr>
          <w:t>JVET-AD0374</w:t>
        </w:r>
        <w:r w:rsidRPr="00082F3B">
          <w:rPr>
            <w:sz w:val="24"/>
            <w:lang w:val="en-CA" w:eastAsia="de-DE"/>
          </w:rPr>
          <w:fldChar w:fldCharType="end"/>
        </w:r>
        <w:r w:rsidRPr="00082F3B">
          <w:rPr>
            <w:sz w:val="24"/>
            <w:lang w:val="en-CA" w:eastAsia="de-DE"/>
          </w:rPr>
          <w:t xml:space="preserve"> Crosscheck of JVET-AD0185 (Non-EE2: ISP Extension for Chroma) </w:t>
        </w:r>
        <w:r>
          <w:rPr>
            <w:sz w:val="24"/>
            <w:lang w:val="en-CA" w:eastAsia="de-DE"/>
          </w:rPr>
          <w:t>[</w:t>
        </w:r>
        <w:r w:rsidRPr="00082F3B">
          <w:rPr>
            <w:sz w:val="24"/>
            <w:lang w:val="en-CA" w:eastAsia="de-DE"/>
          </w:rPr>
          <w:fldChar w:fldCharType="begin"/>
        </w:r>
        <w:r w:rsidRPr="00082F3B">
          <w:rPr>
            <w:sz w:val="24"/>
            <w:lang w:val="en-CA" w:eastAsia="de-DE"/>
          </w:rPr>
          <w:instrText xml:space="preserve"> HYPERLINK "mailto:jhuhong-jheng@kwai.com" </w:instrText>
        </w:r>
        <w:r w:rsidRPr="00082F3B">
          <w:rPr>
            <w:sz w:val="24"/>
            <w:lang w:val="en-CA" w:eastAsia="de-DE"/>
          </w:rPr>
          <w:fldChar w:fldCharType="separate"/>
        </w:r>
        <w:r w:rsidRPr="00082F3B">
          <w:rPr>
            <w:sz w:val="24"/>
            <w:lang w:val="en-CA" w:eastAsia="de-DE"/>
          </w:rPr>
          <w:t xml:space="preserve">H.-J. </w:t>
        </w:r>
        <w:proofErr w:type="spellStart"/>
        <w:r w:rsidRPr="00082F3B">
          <w:rPr>
            <w:sz w:val="24"/>
            <w:lang w:val="en-CA" w:eastAsia="de-DE"/>
          </w:rPr>
          <w:t>Jhu</w:t>
        </w:r>
        <w:proofErr w:type="spellEnd"/>
        <w:r w:rsidRPr="00082F3B">
          <w:rPr>
            <w:sz w:val="24"/>
            <w:lang w:val="en-CA" w:eastAsia="de-DE"/>
          </w:rPr>
          <w:fldChar w:fldCharType="end"/>
        </w:r>
        <w:r w:rsidRPr="00082F3B">
          <w:rPr>
            <w:sz w:val="24"/>
            <w:lang w:val="en-CA" w:eastAsia="de-DE"/>
          </w:rPr>
          <w:t xml:space="preserve">, </w:t>
        </w:r>
        <w:r w:rsidRPr="00082F3B">
          <w:rPr>
            <w:sz w:val="24"/>
            <w:lang w:val="en-CA" w:eastAsia="de-DE"/>
          </w:rPr>
          <w:fldChar w:fldCharType="begin"/>
        </w:r>
        <w:r w:rsidRPr="00082F3B">
          <w:rPr>
            <w:sz w:val="24"/>
            <w:lang w:val="en-CA" w:eastAsia="de-DE"/>
          </w:rPr>
          <w:instrText xml:space="preserve"> HYPERLINK "mailto:xiaoyuxiu@kwai.com" </w:instrText>
        </w:r>
        <w:r w:rsidRPr="00082F3B">
          <w:rPr>
            <w:sz w:val="24"/>
            <w:lang w:val="en-CA" w:eastAsia="de-DE"/>
          </w:rPr>
          <w:fldChar w:fldCharType="separate"/>
        </w:r>
        <w:r w:rsidRPr="00082F3B">
          <w:rPr>
            <w:sz w:val="24"/>
            <w:lang w:val="en-CA" w:eastAsia="de-DE"/>
          </w:rPr>
          <w:t xml:space="preserve">X. </w:t>
        </w:r>
        <w:proofErr w:type="spellStart"/>
        <w:r w:rsidRPr="00082F3B">
          <w:rPr>
            <w:sz w:val="24"/>
            <w:lang w:val="en-CA" w:eastAsia="de-DE"/>
          </w:rPr>
          <w:t>Xiu</w:t>
        </w:r>
        <w:proofErr w:type="spellEnd"/>
        <w:r w:rsidRPr="00082F3B">
          <w:rPr>
            <w:sz w:val="24"/>
            <w:lang w:val="en-CA" w:eastAsia="de-DE"/>
          </w:rPr>
          <w:t xml:space="preserve"> (Kwai)</w:t>
        </w:r>
        <w:r w:rsidRPr="00082F3B">
          <w:rPr>
            <w:sz w:val="24"/>
            <w:lang w:val="en-CA" w:eastAsia="de-DE"/>
          </w:rPr>
          <w:fldChar w:fldCharType="end"/>
        </w:r>
        <w:r>
          <w:rPr>
            <w:sz w:val="24"/>
            <w:lang w:val="en-CA" w:eastAsia="de-DE"/>
          </w:rPr>
          <w:t>] [late] [miss]</w:t>
        </w:r>
      </w:ins>
    </w:p>
    <w:p w14:paraId="6B32D553" w14:textId="77777777" w:rsidR="005D232F" w:rsidRPr="00E07FDD" w:rsidRDefault="005D232F" w:rsidP="00E07FDD">
      <w:pPr>
        <w:rPr>
          <w:lang w:val="en-CA" w:eastAsia="de-DE"/>
        </w:rPr>
      </w:pPr>
    </w:p>
    <w:p w14:paraId="69E69210" w14:textId="0DD90E80" w:rsidR="008F06C4" w:rsidRDefault="00B652B7" w:rsidP="00E3213A">
      <w:pPr>
        <w:pStyle w:val="berschrift9"/>
        <w:rPr>
          <w:sz w:val="24"/>
          <w:lang w:val="en-CA" w:eastAsia="de-DE"/>
        </w:rPr>
      </w:pPr>
      <w:hyperlink r:id="rId851"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5B0DEC49" w14:textId="77777777" w:rsidR="00E07FDD" w:rsidRPr="00E07FDD" w:rsidRDefault="00E07FDD" w:rsidP="00E07FDD">
      <w:pPr>
        <w:rPr>
          <w:lang w:val="en-CA" w:eastAsia="de-DE"/>
        </w:rPr>
      </w:pPr>
    </w:p>
    <w:p w14:paraId="07A42494" w14:textId="402E97AB" w:rsidR="00CA3263" w:rsidRDefault="00B652B7" w:rsidP="00E3213A">
      <w:pPr>
        <w:pStyle w:val="berschrift9"/>
        <w:rPr>
          <w:sz w:val="24"/>
          <w:lang w:val="en-CA" w:eastAsia="de-DE"/>
        </w:rPr>
      </w:pPr>
      <w:hyperlink r:id="rId852"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567D4B38" w14:textId="77777777" w:rsidR="00E07FDD" w:rsidRPr="00E07FDD" w:rsidRDefault="00E07FDD" w:rsidP="00E07FDD">
      <w:pPr>
        <w:rPr>
          <w:lang w:val="en-CA" w:eastAsia="de-DE"/>
        </w:rPr>
      </w:pPr>
    </w:p>
    <w:p w14:paraId="31371630" w14:textId="54EF3F6A" w:rsidR="00CA3263" w:rsidRDefault="00B652B7" w:rsidP="00E3213A">
      <w:pPr>
        <w:pStyle w:val="berschrift9"/>
        <w:rPr>
          <w:sz w:val="24"/>
          <w:lang w:val="en-CA" w:eastAsia="de-DE"/>
        </w:rPr>
      </w:pPr>
      <w:hyperlink r:id="rId853"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79609A19" w14:textId="18F2B8D5" w:rsidR="00E07FDD" w:rsidRDefault="00E07FDD" w:rsidP="00E07FDD">
      <w:pPr>
        <w:rPr>
          <w:lang w:val="en-CA" w:eastAsia="de-DE"/>
        </w:rPr>
      </w:pPr>
    </w:p>
    <w:p w14:paraId="2DBF7903" w14:textId="77777777" w:rsidR="00E911C7" w:rsidRPr="007A0C54" w:rsidRDefault="00B652B7" w:rsidP="00792EDE">
      <w:pPr>
        <w:pStyle w:val="berschrift9"/>
        <w:rPr>
          <w:sz w:val="24"/>
          <w:lang w:val="en-CA" w:eastAsia="de-DE"/>
        </w:rPr>
      </w:pPr>
      <w:hyperlink r:id="rId854"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 [miss]</w:t>
      </w:r>
    </w:p>
    <w:p w14:paraId="32A98E29" w14:textId="77777777" w:rsidR="00E911C7" w:rsidRPr="00E07FDD" w:rsidRDefault="00E911C7" w:rsidP="00E07FDD">
      <w:pPr>
        <w:rPr>
          <w:lang w:val="en-CA" w:eastAsia="de-DE"/>
        </w:rPr>
      </w:pPr>
    </w:p>
    <w:p w14:paraId="4F53B215" w14:textId="6B140AA6" w:rsidR="00284C8D" w:rsidRDefault="00B652B7" w:rsidP="00E3213A">
      <w:pPr>
        <w:pStyle w:val="berschrift9"/>
        <w:rPr>
          <w:sz w:val="24"/>
          <w:lang w:val="en-CA" w:eastAsia="de-DE"/>
        </w:rPr>
      </w:pPr>
      <w:hyperlink r:id="rId855"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ins w:id="2317" w:author="Jens-Rainer Ohm" w:date="2023-04-22T14:19:00Z"/>
          <w:lang w:val="en-CA" w:eastAsia="de-DE"/>
        </w:rPr>
      </w:pPr>
      <w:ins w:id="2318" w:author="Jens-Rainer Ohm" w:date="2023-04-22T14:19:00Z">
        <w:r>
          <w:rPr>
            <w:lang w:val="en-CA" w:eastAsia="de-DE"/>
          </w:rPr>
          <w:t>No need for presentation – included in JVET-AD0342.</w:t>
        </w:r>
      </w:ins>
    </w:p>
    <w:p w14:paraId="7AE9741E" w14:textId="32FA545D" w:rsidR="000075E7" w:rsidRDefault="000075E7" w:rsidP="000075E7">
      <w:pPr>
        <w:rPr>
          <w:lang w:val="en-CA" w:eastAsia="de-DE"/>
        </w:rPr>
      </w:pPr>
    </w:p>
    <w:p w14:paraId="707C6256" w14:textId="762A5560" w:rsidR="00B3517B" w:rsidRPr="009B2F21" w:rsidRDefault="00B652B7" w:rsidP="00867233">
      <w:pPr>
        <w:pStyle w:val="berschrift9"/>
        <w:rPr>
          <w:sz w:val="24"/>
          <w:lang w:val="en-CA" w:eastAsia="de-DE"/>
        </w:rPr>
      </w:pPr>
      <w:hyperlink r:id="rId856"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del w:id="2319" w:author="Jens-Rainer Ohm" w:date="2023-04-22T22:51:00Z">
        <w:r w:rsidR="00B3517B" w:rsidRPr="009B2F21" w:rsidDel="004778D3">
          <w:rPr>
            <w:sz w:val="24"/>
            <w:lang w:val="en-CA" w:eastAsia="de-DE"/>
          </w:rPr>
          <w:delText xml:space="preserve"> [miss]</w:delText>
        </w:r>
      </w:del>
    </w:p>
    <w:p w14:paraId="48834F0C" w14:textId="77777777" w:rsidR="00B3517B" w:rsidRPr="000075E7" w:rsidRDefault="00B3517B" w:rsidP="000075E7">
      <w:pPr>
        <w:rPr>
          <w:lang w:val="en-CA" w:eastAsia="de-DE"/>
        </w:rPr>
      </w:pPr>
    </w:p>
    <w:p w14:paraId="58E3A319" w14:textId="69189FCD" w:rsidR="00284C8D" w:rsidRDefault="00B652B7" w:rsidP="00E3213A">
      <w:pPr>
        <w:pStyle w:val="berschrift9"/>
        <w:rPr>
          <w:sz w:val="24"/>
          <w:lang w:val="en-CA" w:eastAsia="de-DE"/>
        </w:rPr>
      </w:pPr>
      <w:hyperlink r:id="rId857"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0B773E1" w14:textId="087CE7CE" w:rsidR="000075E7" w:rsidRDefault="000075E7" w:rsidP="000075E7">
      <w:pPr>
        <w:rPr>
          <w:ins w:id="2320" w:author="Jens-Rainer Ohm" w:date="2023-04-22T22:25:00Z"/>
          <w:lang w:val="en-CA" w:eastAsia="de-DE"/>
        </w:rPr>
      </w:pPr>
    </w:p>
    <w:p w14:paraId="2BFE6EAF" w14:textId="77777777" w:rsidR="005D232F" w:rsidRPr="00082F3B" w:rsidRDefault="005D232F" w:rsidP="005D232F">
      <w:pPr>
        <w:pStyle w:val="berschrift9"/>
        <w:rPr>
          <w:ins w:id="2321" w:author="Jens-Rainer Ohm" w:date="2023-04-22T22:25:00Z"/>
          <w:sz w:val="24"/>
          <w:lang w:val="en-CA" w:eastAsia="de-DE"/>
        </w:rPr>
        <w:pPrChange w:id="2322" w:author="Jens-Rainer Ohm" w:date="2023-04-22T22:25:00Z">
          <w:pPr/>
        </w:pPrChange>
      </w:pPr>
      <w:ins w:id="2323" w:author="Jens-Rainer Ohm" w:date="2023-04-22T22:25:00Z">
        <w:r w:rsidRPr="00082F3B">
          <w:rPr>
            <w:sz w:val="24"/>
            <w:lang w:val="en-CA" w:eastAsia="de-DE"/>
          </w:rPr>
          <w:fldChar w:fldCharType="begin"/>
        </w:r>
        <w:r w:rsidRPr="00082F3B">
          <w:rPr>
            <w:sz w:val="24"/>
            <w:lang w:val="en-CA" w:eastAsia="de-DE"/>
          </w:rPr>
          <w:instrText xml:space="preserve"> HYPERLINK "https://jvet-experts.org/doc_end_user/current_document.php?id=12936" </w:instrText>
        </w:r>
        <w:r w:rsidRPr="00082F3B">
          <w:rPr>
            <w:sz w:val="24"/>
            <w:lang w:val="en-CA" w:eastAsia="de-DE"/>
          </w:rPr>
          <w:fldChar w:fldCharType="separate"/>
        </w:r>
        <w:r w:rsidRPr="00082F3B">
          <w:rPr>
            <w:color w:val="0000FF"/>
            <w:sz w:val="24"/>
            <w:u w:val="single"/>
            <w:lang w:val="en-CA" w:eastAsia="de-DE"/>
          </w:rPr>
          <w:t>JVET-AD0372</w:t>
        </w:r>
        <w:r w:rsidRPr="00082F3B">
          <w:rPr>
            <w:sz w:val="24"/>
            <w:lang w:val="en-CA" w:eastAsia="de-DE"/>
          </w:rPr>
          <w:fldChar w:fldCharType="end"/>
        </w:r>
        <w:r w:rsidRPr="00082F3B">
          <w:rPr>
            <w:sz w:val="24"/>
            <w:lang w:val="en-CA" w:eastAsia="de-DE"/>
          </w:rPr>
          <w:t xml:space="preserve"> Crosscheck of JVET-AD0215 (Non-EE2: Extension of IBC-GPM) </w:t>
        </w:r>
        <w:r>
          <w:rPr>
            <w:sz w:val="24"/>
            <w:lang w:val="en-CA" w:eastAsia="de-DE"/>
          </w:rPr>
          <w:t>[</w:t>
        </w:r>
        <w:r w:rsidRPr="00082F3B">
          <w:rPr>
            <w:sz w:val="24"/>
            <w:lang w:val="en-CA" w:eastAsia="de-DE"/>
          </w:rPr>
          <w:t>Y. Wang (</w:t>
        </w:r>
        <w:proofErr w:type="spellStart"/>
        <w:r w:rsidRPr="00082F3B">
          <w:rPr>
            <w:sz w:val="24"/>
            <w:lang w:val="en-CA" w:eastAsia="de-DE"/>
          </w:rPr>
          <w:t>Bytedance</w:t>
        </w:r>
        <w:proofErr w:type="spellEnd"/>
        <w:r w:rsidRPr="00082F3B">
          <w:rPr>
            <w:sz w:val="24"/>
            <w:lang w:val="en-CA" w:eastAsia="de-DE"/>
          </w:rPr>
          <w:t>)</w:t>
        </w:r>
        <w:r>
          <w:rPr>
            <w:sz w:val="24"/>
            <w:lang w:val="en-CA" w:eastAsia="de-DE"/>
          </w:rPr>
          <w:t>] [late] [miss]</w:t>
        </w:r>
      </w:ins>
    </w:p>
    <w:p w14:paraId="3AD5828F" w14:textId="77777777" w:rsidR="005D232F" w:rsidRPr="000075E7" w:rsidRDefault="005D232F" w:rsidP="000075E7">
      <w:pPr>
        <w:rPr>
          <w:lang w:val="en-CA" w:eastAsia="de-DE"/>
        </w:rPr>
      </w:pPr>
    </w:p>
    <w:p w14:paraId="2FF4DD42" w14:textId="48E57AF8" w:rsidR="00284C8D" w:rsidRDefault="00B652B7" w:rsidP="00E3213A">
      <w:pPr>
        <w:pStyle w:val="berschrift9"/>
        <w:rPr>
          <w:sz w:val="24"/>
          <w:lang w:val="en-CA" w:eastAsia="de-DE"/>
        </w:rPr>
      </w:pPr>
      <w:hyperlink r:id="rId858"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26AB5C3B" w14:textId="414E4A6D" w:rsidR="000075E7" w:rsidRDefault="000075E7" w:rsidP="000075E7">
      <w:pPr>
        <w:rPr>
          <w:lang w:val="en-CA" w:eastAsia="de-DE"/>
        </w:rPr>
      </w:pPr>
    </w:p>
    <w:p w14:paraId="1394FE4F" w14:textId="77777777" w:rsidR="00085B66" w:rsidRPr="007A0C54" w:rsidRDefault="00B652B7" w:rsidP="00792EDE">
      <w:pPr>
        <w:pStyle w:val="berschrift9"/>
        <w:rPr>
          <w:sz w:val="24"/>
          <w:lang w:val="en-CA" w:eastAsia="de-DE"/>
        </w:rPr>
      </w:pPr>
      <w:hyperlink r:id="rId859"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 [miss]</w:t>
      </w:r>
    </w:p>
    <w:p w14:paraId="738A16AE" w14:textId="77777777" w:rsidR="00085B66" w:rsidRPr="000075E7" w:rsidRDefault="00085B66" w:rsidP="000075E7">
      <w:pPr>
        <w:rPr>
          <w:lang w:val="en-CA" w:eastAsia="de-DE"/>
        </w:rPr>
      </w:pPr>
    </w:p>
    <w:p w14:paraId="5FD90B62" w14:textId="16FDF8A3" w:rsidR="00284C8D" w:rsidRDefault="00B652B7" w:rsidP="00E3213A">
      <w:pPr>
        <w:pStyle w:val="berschrift9"/>
        <w:rPr>
          <w:sz w:val="24"/>
          <w:lang w:val="en-CA" w:eastAsia="de-DE"/>
        </w:rPr>
      </w:pPr>
      <w:hyperlink r:id="rId860"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28383758" w14:textId="2EE291D9" w:rsidR="000075E7" w:rsidRDefault="000075E7" w:rsidP="000075E7">
      <w:pPr>
        <w:rPr>
          <w:lang w:val="en-CA" w:eastAsia="de-DE"/>
        </w:rPr>
      </w:pPr>
    </w:p>
    <w:p w14:paraId="7ABA54D3" w14:textId="77777777" w:rsidR="00E911C7" w:rsidRPr="007A0C54" w:rsidRDefault="00B652B7" w:rsidP="00792EDE">
      <w:pPr>
        <w:pStyle w:val="berschrift9"/>
        <w:rPr>
          <w:sz w:val="24"/>
          <w:lang w:val="en-CA" w:eastAsia="de-DE"/>
        </w:rPr>
      </w:pPr>
      <w:hyperlink r:id="rId861"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 [miss]</w:t>
      </w:r>
    </w:p>
    <w:p w14:paraId="45020D05" w14:textId="77777777" w:rsidR="00E911C7" w:rsidRPr="000075E7" w:rsidRDefault="00E911C7" w:rsidP="000075E7">
      <w:pPr>
        <w:rPr>
          <w:lang w:val="en-CA" w:eastAsia="de-DE"/>
        </w:rPr>
      </w:pPr>
    </w:p>
    <w:p w14:paraId="2496A9B6" w14:textId="4649803F" w:rsidR="00284C8D" w:rsidRDefault="00B652B7" w:rsidP="00E3213A">
      <w:pPr>
        <w:pStyle w:val="berschrift9"/>
        <w:rPr>
          <w:sz w:val="24"/>
          <w:lang w:val="en-CA" w:eastAsia="de-DE"/>
        </w:rPr>
      </w:pPr>
      <w:hyperlink r:id="rId862"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0CC9D43F" w14:textId="77777777" w:rsidR="00E07FDD" w:rsidRPr="00E07FDD" w:rsidRDefault="00E07FDD" w:rsidP="00E07FDD">
      <w:pPr>
        <w:rPr>
          <w:lang w:val="en-CA" w:eastAsia="de-DE"/>
        </w:rPr>
      </w:pPr>
    </w:p>
    <w:p w14:paraId="762FC20C" w14:textId="2D543E0B" w:rsidR="00284C8D" w:rsidRDefault="00B652B7" w:rsidP="00E3213A">
      <w:pPr>
        <w:pStyle w:val="berschrift9"/>
        <w:rPr>
          <w:sz w:val="24"/>
          <w:lang w:val="en-CA" w:eastAsia="de-DE"/>
        </w:rPr>
      </w:pPr>
      <w:hyperlink r:id="rId863"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13DCFEDF" w14:textId="77777777" w:rsidR="000075E7" w:rsidRPr="000075E7" w:rsidRDefault="000075E7" w:rsidP="000075E7">
      <w:pPr>
        <w:rPr>
          <w:lang w:val="en-CA" w:eastAsia="de-DE"/>
        </w:rPr>
      </w:pPr>
    </w:p>
    <w:p w14:paraId="48154C14" w14:textId="6628A3F5" w:rsidR="00284C8D" w:rsidRDefault="00B652B7" w:rsidP="00E3213A">
      <w:pPr>
        <w:pStyle w:val="berschrift9"/>
        <w:rPr>
          <w:sz w:val="24"/>
          <w:lang w:val="en-CA" w:eastAsia="de-DE"/>
        </w:rPr>
      </w:pPr>
      <w:hyperlink r:id="rId864"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4026D8B4" w14:textId="77777777" w:rsidR="000075E7" w:rsidRPr="000075E7" w:rsidRDefault="000075E7" w:rsidP="000075E7">
      <w:pPr>
        <w:rPr>
          <w:lang w:val="en-CA" w:eastAsia="de-DE"/>
        </w:rPr>
      </w:pPr>
    </w:p>
    <w:p w14:paraId="74147002" w14:textId="25796451" w:rsidR="00284C8D" w:rsidDel="004778D3" w:rsidRDefault="00B652B7" w:rsidP="00E3213A">
      <w:pPr>
        <w:pStyle w:val="berschrift9"/>
        <w:rPr>
          <w:del w:id="2324" w:author="Jens-Rainer Ohm" w:date="2023-04-22T22:43:00Z"/>
          <w:sz w:val="24"/>
          <w:lang w:val="en-CA" w:eastAsia="de-DE"/>
        </w:rPr>
      </w:pPr>
      <w:del w:id="2325" w:author="Jens-Rainer Ohm" w:date="2023-04-22T22:43:00Z">
        <w:r w:rsidDel="004778D3">
          <w:fldChar w:fldCharType="begin"/>
        </w:r>
        <w:r w:rsidDel="004778D3">
          <w:delInstrText xml:space="preserve"> HYPERLINK "https://jvet-experts.org/doc_end_user/current_document.php?id=12788" </w:delInstrText>
        </w:r>
        <w:r w:rsidDel="004778D3">
          <w:fldChar w:fldCharType="separate"/>
        </w:r>
        <w:r w:rsidR="00284C8D" w:rsidRPr="00581C7D" w:rsidDel="004778D3">
          <w:rPr>
            <w:color w:val="0000FF"/>
            <w:sz w:val="24"/>
            <w:u w:val="single"/>
            <w:lang w:val="en-CA" w:eastAsia="de-DE"/>
          </w:rPr>
          <w:delText>JVET-AD0224</w:delText>
        </w:r>
        <w:r w:rsidDel="004778D3">
          <w:rPr>
            <w:color w:val="0000FF"/>
            <w:sz w:val="24"/>
            <w:u w:val="single"/>
            <w:lang w:val="en-CA" w:eastAsia="de-DE"/>
          </w:rPr>
          <w:fldChar w:fldCharType="end"/>
        </w:r>
        <w:r w:rsidR="00284C8D" w:rsidRPr="00581C7D" w:rsidDel="004778D3">
          <w:rPr>
            <w:sz w:val="24"/>
            <w:lang w:val="en-CA" w:eastAsia="de-DE"/>
          </w:rPr>
          <w:delText xml:space="preserve"> AHG12: IBC Merge list construction modification based on the candidates' Reconstruction-Reordered type </w:delText>
        </w:r>
        <w:r w:rsidR="00284C8D" w:rsidDel="004778D3">
          <w:rPr>
            <w:sz w:val="24"/>
            <w:lang w:val="en-CA" w:eastAsia="de-DE"/>
          </w:rPr>
          <w:delText>[</w:delText>
        </w:r>
        <w:r w:rsidR="00284C8D" w:rsidRPr="00581C7D" w:rsidDel="004778D3">
          <w:rPr>
            <w:sz w:val="24"/>
            <w:lang w:val="en-CA" w:eastAsia="de-DE"/>
          </w:rPr>
          <w:delText>D. Ruiz Coll, O. Patino (Ofinno)</w:delText>
        </w:r>
        <w:r w:rsidR="00284C8D" w:rsidDel="004778D3">
          <w:rPr>
            <w:sz w:val="24"/>
            <w:lang w:val="en-CA" w:eastAsia="de-DE"/>
          </w:rPr>
          <w:delText>] [late] [miss]</w:delText>
        </w:r>
      </w:del>
    </w:p>
    <w:p w14:paraId="1E2AAC81" w14:textId="3D0A3CE3" w:rsidR="000075E7" w:rsidRPr="000075E7" w:rsidDel="004778D3" w:rsidRDefault="000075E7" w:rsidP="000075E7">
      <w:pPr>
        <w:rPr>
          <w:del w:id="2326" w:author="Jens-Rainer Ohm" w:date="2023-04-22T22:43:00Z"/>
          <w:lang w:val="en-CA" w:eastAsia="de-DE"/>
        </w:rPr>
      </w:pPr>
    </w:p>
    <w:p w14:paraId="0C99E782" w14:textId="7109EAB6" w:rsidR="00284C8D" w:rsidRDefault="00B652B7" w:rsidP="00E3213A">
      <w:pPr>
        <w:pStyle w:val="berschrift9"/>
        <w:rPr>
          <w:sz w:val="24"/>
          <w:lang w:val="en-CA" w:eastAsia="de-DE"/>
        </w:rPr>
      </w:pPr>
      <w:hyperlink r:id="rId865"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47E4A1F" w14:textId="746B5E50" w:rsidR="000075E7" w:rsidRDefault="000075E7" w:rsidP="000075E7">
      <w:pPr>
        <w:rPr>
          <w:lang w:val="en-CA" w:eastAsia="de-DE"/>
        </w:rPr>
      </w:pPr>
    </w:p>
    <w:p w14:paraId="7761A9DD" w14:textId="77777777" w:rsidR="00085B66" w:rsidRPr="007A0C54" w:rsidRDefault="00B652B7" w:rsidP="00792EDE">
      <w:pPr>
        <w:pStyle w:val="berschrift9"/>
        <w:rPr>
          <w:sz w:val="24"/>
          <w:lang w:val="en-CA" w:eastAsia="de-DE"/>
        </w:rPr>
      </w:pPr>
      <w:hyperlink r:id="rId866"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 [miss]</w:t>
      </w:r>
    </w:p>
    <w:p w14:paraId="560E2300" w14:textId="77777777" w:rsidR="00085B66" w:rsidRPr="000075E7" w:rsidRDefault="00085B66" w:rsidP="000075E7">
      <w:pPr>
        <w:rPr>
          <w:lang w:val="en-CA" w:eastAsia="de-DE"/>
        </w:rPr>
      </w:pPr>
    </w:p>
    <w:p w14:paraId="415EC786" w14:textId="452D784B" w:rsidR="00284C8D" w:rsidRDefault="00B652B7" w:rsidP="00E3213A">
      <w:pPr>
        <w:pStyle w:val="berschrift9"/>
        <w:rPr>
          <w:sz w:val="24"/>
          <w:lang w:val="en-CA" w:eastAsia="de-DE"/>
        </w:rPr>
      </w:pPr>
      <w:hyperlink r:id="rId867"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C6CB287" w14:textId="77777777" w:rsidR="000075E7" w:rsidRPr="000075E7" w:rsidRDefault="000075E7" w:rsidP="000075E7">
      <w:pPr>
        <w:rPr>
          <w:lang w:val="en-CA" w:eastAsia="de-DE"/>
        </w:rPr>
      </w:pPr>
    </w:p>
    <w:p w14:paraId="6C192669" w14:textId="5615FB68" w:rsidR="00284C8D" w:rsidRDefault="00B652B7" w:rsidP="00E3213A">
      <w:pPr>
        <w:pStyle w:val="berschrift9"/>
        <w:rPr>
          <w:sz w:val="24"/>
          <w:lang w:val="en-CA" w:eastAsia="de-DE"/>
        </w:rPr>
      </w:pPr>
      <w:hyperlink r:id="rId868"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45AA9B6" w14:textId="77777777" w:rsidR="000075E7" w:rsidRPr="000075E7" w:rsidRDefault="000075E7" w:rsidP="000075E7">
      <w:pPr>
        <w:rPr>
          <w:lang w:val="en-CA" w:eastAsia="de-DE"/>
        </w:rPr>
      </w:pPr>
    </w:p>
    <w:p w14:paraId="1BE375F8" w14:textId="0FAFF24E" w:rsidR="00284C8D" w:rsidRDefault="00B652B7" w:rsidP="00E3213A">
      <w:pPr>
        <w:pStyle w:val="berschrift9"/>
        <w:rPr>
          <w:sz w:val="24"/>
          <w:lang w:val="en-CA" w:eastAsia="de-DE"/>
        </w:rPr>
      </w:pPr>
      <w:hyperlink r:id="rId869"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BEF4AD0" w14:textId="0F776B52" w:rsidR="000075E7" w:rsidRDefault="000075E7" w:rsidP="000075E7">
      <w:pPr>
        <w:rPr>
          <w:lang w:val="en-CA" w:eastAsia="de-DE"/>
        </w:rPr>
      </w:pPr>
    </w:p>
    <w:p w14:paraId="4CF3A8F1" w14:textId="036A8806" w:rsidR="00097A5E" w:rsidRPr="00C74CD0" w:rsidRDefault="00B652B7" w:rsidP="00867233">
      <w:pPr>
        <w:pStyle w:val="berschrift9"/>
        <w:rPr>
          <w:sz w:val="24"/>
          <w:lang w:val="en-CA" w:eastAsia="de-DE"/>
        </w:rPr>
      </w:pPr>
      <w:hyperlink r:id="rId870"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del w:id="2327" w:author="Jens-Rainer Ohm" w:date="2023-04-22T22:52:00Z">
        <w:r w:rsidR="00097A5E" w:rsidDel="00E342CD">
          <w:rPr>
            <w:sz w:val="24"/>
            <w:lang w:val="en-CA" w:eastAsia="de-DE"/>
          </w:rPr>
          <w:delText xml:space="preserve"> [miss]</w:delText>
        </w:r>
      </w:del>
    </w:p>
    <w:p w14:paraId="735CDF69" w14:textId="77777777" w:rsidR="00097A5E" w:rsidRPr="000075E7" w:rsidRDefault="00097A5E" w:rsidP="000075E7">
      <w:pPr>
        <w:rPr>
          <w:lang w:val="en-CA" w:eastAsia="de-DE"/>
        </w:rPr>
      </w:pPr>
    </w:p>
    <w:p w14:paraId="751A4DBA" w14:textId="77777777" w:rsidR="00284C8D" w:rsidRPr="00581C7D" w:rsidRDefault="00B652B7" w:rsidP="00E3213A">
      <w:pPr>
        <w:pStyle w:val="berschrift9"/>
        <w:rPr>
          <w:sz w:val="24"/>
          <w:lang w:val="en-CA" w:eastAsia="de-DE"/>
        </w:rPr>
      </w:pPr>
      <w:hyperlink r:id="rId871"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53FEC4CD" w14:textId="2BCAAEE5" w:rsidR="001D63D5" w:rsidRDefault="001D63D5">
      <w:pPr>
        <w:pStyle w:val="berschrift9"/>
        <w:rPr>
          <w:ins w:id="2328" w:author="Jens-Rainer Ohm" w:date="2023-04-22T22:26:00Z"/>
          <w:lang w:val="en-CA"/>
        </w:rPr>
      </w:pPr>
    </w:p>
    <w:p w14:paraId="51CC65D8" w14:textId="77777777" w:rsidR="005D232F" w:rsidRPr="00082F3B" w:rsidRDefault="005D232F" w:rsidP="005D232F">
      <w:pPr>
        <w:pStyle w:val="berschrift9"/>
        <w:rPr>
          <w:ins w:id="2329" w:author="Jens-Rainer Ohm" w:date="2023-04-22T22:26:00Z"/>
          <w:sz w:val="24"/>
          <w:lang w:val="en-CA" w:eastAsia="de-DE"/>
        </w:rPr>
        <w:pPrChange w:id="2330" w:author="Jens-Rainer Ohm" w:date="2023-04-22T22:26:00Z">
          <w:pPr/>
        </w:pPrChange>
      </w:pPr>
      <w:ins w:id="2331" w:author="Jens-Rainer Ohm" w:date="2023-04-22T22:26:00Z">
        <w:r w:rsidRPr="00082F3B">
          <w:rPr>
            <w:sz w:val="24"/>
            <w:lang w:val="en-CA" w:eastAsia="de-DE"/>
          </w:rPr>
          <w:fldChar w:fldCharType="begin"/>
        </w:r>
        <w:r w:rsidRPr="00082F3B">
          <w:rPr>
            <w:sz w:val="24"/>
            <w:lang w:val="en-CA" w:eastAsia="de-DE"/>
          </w:rPr>
          <w:instrText xml:space="preserve"> HYPERLINK "https://jvet-experts.org/doc_end_user/current_document.php?id=12937" </w:instrText>
        </w:r>
        <w:r w:rsidRPr="00082F3B">
          <w:rPr>
            <w:sz w:val="24"/>
            <w:lang w:val="en-CA" w:eastAsia="de-DE"/>
          </w:rPr>
          <w:fldChar w:fldCharType="separate"/>
        </w:r>
        <w:r w:rsidRPr="00082F3B">
          <w:rPr>
            <w:color w:val="0000FF"/>
            <w:sz w:val="24"/>
            <w:u w:val="single"/>
            <w:lang w:val="en-CA" w:eastAsia="de-DE"/>
          </w:rPr>
          <w:t>JVET-AD0373</w:t>
        </w:r>
        <w:r w:rsidRPr="00082F3B">
          <w:rPr>
            <w:sz w:val="24"/>
            <w:lang w:val="en-CA" w:eastAsia="de-DE"/>
          </w:rPr>
          <w:fldChar w:fldCharType="end"/>
        </w:r>
        <w:r w:rsidRPr="00082F3B">
          <w:rPr>
            <w:sz w:val="24"/>
            <w:lang w:val="en-CA" w:eastAsia="de-DE"/>
          </w:rPr>
          <w:t xml:space="preserve"> Crosscheck of JVET-AD0239 (Non-EE2: Fixes for </w:t>
        </w:r>
        <w:proofErr w:type="spellStart"/>
        <w:r w:rsidRPr="00082F3B">
          <w:rPr>
            <w:sz w:val="24"/>
            <w:lang w:val="en-CA" w:eastAsia="de-DE"/>
          </w:rPr>
          <w:t>IntraTMP</w:t>
        </w:r>
        <w:proofErr w:type="spellEnd"/>
        <w:r w:rsidRPr="00082F3B">
          <w:rPr>
            <w:sz w:val="24"/>
            <w:lang w:val="en-CA" w:eastAsia="de-DE"/>
          </w:rPr>
          <w:t xml:space="preserve"> template availability) </w:t>
        </w:r>
        <w:r>
          <w:rPr>
            <w:sz w:val="24"/>
            <w:lang w:val="en-CA" w:eastAsia="de-DE"/>
          </w:rPr>
          <w:t>[</w:t>
        </w:r>
        <w:r w:rsidRPr="00082F3B">
          <w:rPr>
            <w:sz w:val="24"/>
            <w:lang w:val="en-CA" w:eastAsia="de-DE"/>
          </w:rPr>
          <w:t>D. Ruiz Coll (</w:t>
        </w:r>
        <w:proofErr w:type="spellStart"/>
        <w:r w:rsidRPr="00082F3B">
          <w:rPr>
            <w:sz w:val="24"/>
            <w:lang w:val="en-CA" w:eastAsia="de-DE"/>
          </w:rPr>
          <w:t>Ofinno</w:t>
        </w:r>
        <w:proofErr w:type="spellEnd"/>
        <w:r w:rsidRPr="00082F3B">
          <w:rPr>
            <w:sz w:val="24"/>
            <w:lang w:val="en-CA" w:eastAsia="de-DE"/>
          </w:rPr>
          <w:t>)</w:t>
        </w:r>
        <w:r>
          <w:rPr>
            <w:sz w:val="24"/>
            <w:lang w:val="en-CA" w:eastAsia="de-DE"/>
          </w:rPr>
          <w:t>] [late] [miss]</w:t>
        </w:r>
      </w:ins>
    </w:p>
    <w:p w14:paraId="19A45E8F" w14:textId="77777777" w:rsidR="005D232F" w:rsidRPr="005D232F" w:rsidRDefault="005D232F" w:rsidP="005D232F">
      <w:pPr>
        <w:rPr>
          <w:lang w:val="en-CA"/>
        </w:rPr>
        <w:pPrChange w:id="2332" w:author="Jens-Rainer Ohm" w:date="2023-04-22T22:26:00Z">
          <w:pPr>
            <w:pStyle w:val="berschrift9"/>
          </w:pPr>
        </w:pPrChange>
      </w:pPr>
    </w:p>
    <w:p w14:paraId="3E2430E6" w14:textId="77777777" w:rsidR="00795A95" w:rsidRPr="00CC718D" w:rsidRDefault="00B652B7" w:rsidP="006416A8">
      <w:pPr>
        <w:pStyle w:val="berschrift9"/>
        <w:rPr>
          <w:sz w:val="24"/>
          <w:lang w:val="en-CA" w:eastAsia="de-DE"/>
        </w:rPr>
      </w:pPr>
      <w:hyperlink r:id="rId872"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6C957E89" w14:textId="73A5D74D" w:rsidR="00795A95" w:rsidRDefault="00795A95">
      <w:pPr>
        <w:rPr>
          <w:lang w:val="en-CA"/>
        </w:rPr>
      </w:pPr>
    </w:p>
    <w:p w14:paraId="3A7962FA" w14:textId="77777777" w:rsidR="007562C8" w:rsidRPr="00BD00E7" w:rsidRDefault="00B652B7" w:rsidP="00867233">
      <w:pPr>
        <w:pStyle w:val="berschrift9"/>
        <w:rPr>
          <w:sz w:val="24"/>
          <w:lang w:val="en-CA" w:eastAsia="de-DE"/>
        </w:rPr>
      </w:pPr>
      <w:hyperlink r:id="rId873"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3C41918B" w14:textId="319C9214" w:rsidR="007562C8" w:rsidRDefault="007562C8">
      <w:pPr>
        <w:rPr>
          <w:lang w:val="en-CA"/>
        </w:rPr>
      </w:pPr>
    </w:p>
    <w:p w14:paraId="433D1A6E" w14:textId="28F0FD50" w:rsidR="007562C8" w:rsidRPr="00BD00E7" w:rsidRDefault="00B652B7" w:rsidP="00867233">
      <w:pPr>
        <w:pStyle w:val="berschrift9"/>
        <w:rPr>
          <w:sz w:val="24"/>
          <w:lang w:val="en-CA" w:eastAsia="de-DE"/>
        </w:rPr>
      </w:pPr>
      <w:hyperlink r:id="rId874"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del w:id="2333" w:author="Jens-Rainer Ohm" w:date="2023-04-22T22:53:00Z">
        <w:r w:rsidR="007562C8" w:rsidRPr="00BD00E7" w:rsidDel="00E342CD">
          <w:rPr>
            <w:sz w:val="24"/>
            <w:lang w:val="en-CA" w:eastAsia="de-DE"/>
          </w:rPr>
          <w:delText xml:space="preserve"> [miss]</w:delText>
        </w:r>
      </w:del>
    </w:p>
    <w:p w14:paraId="5E9CDFA8" w14:textId="76872B36" w:rsidR="007562C8" w:rsidRDefault="007562C8">
      <w:pPr>
        <w:rPr>
          <w:lang w:val="en-CA"/>
        </w:rPr>
      </w:pPr>
    </w:p>
    <w:p w14:paraId="02B50CE6" w14:textId="77777777" w:rsidR="00136EF3" w:rsidRPr="007A0C54" w:rsidRDefault="00B652B7" w:rsidP="00792EDE">
      <w:pPr>
        <w:pStyle w:val="berschrift9"/>
        <w:rPr>
          <w:sz w:val="24"/>
          <w:lang w:val="en-CA" w:eastAsia="de-DE"/>
        </w:rPr>
      </w:pPr>
      <w:hyperlink r:id="rId875"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3A91B40C" w14:textId="77777777" w:rsidR="00136EF3" w:rsidRPr="00795A95" w:rsidRDefault="00136EF3">
      <w:pPr>
        <w:rPr>
          <w:lang w:val="en-CA"/>
        </w:rPr>
      </w:pPr>
    </w:p>
    <w:p w14:paraId="515B2C66" w14:textId="74093CE9" w:rsidR="00E3534D" w:rsidRDefault="00E3534D" w:rsidP="00E3534D">
      <w:pPr>
        <w:pStyle w:val="berschrift3"/>
        <w:rPr>
          <w:lang w:val="en-CA"/>
        </w:rPr>
      </w:pPr>
      <w:r>
        <w:rPr>
          <w:lang w:val="en-CA"/>
        </w:rPr>
        <w:t>CTC for EE2</w:t>
      </w:r>
      <w:r w:rsidR="00E07FDD">
        <w:rPr>
          <w:lang w:val="en-CA"/>
        </w:rPr>
        <w:t>/ECM</w:t>
      </w:r>
      <w:r w:rsidR="00FD16B9">
        <w:rPr>
          <w:lang w:val="en-CA"/>
        </w:rPr>
        <w:t xml:space="preserve"> (</w:t>
      </w:r>
      <w:r w:rsidR="0066424E">
        <w:rPr>
          <w:lang w:val="en-CA"/>
        </w:rPr>
        <w:t>4</w:t>
      </w:r>
      <w:r w:rsidR="00FD16B9">
        <w:rPr>
          <w:lang w:val="en-CA"/>
        </w:rPr>
        <w:t>)</w:t>
      </w:r>
    </w:p>
    <w:p w14:paraId="0C96D758" w14:textId="202A6072" w:rsidR="007A20F2" w:rsidRDefault="00B652B7" w:rsidP="00E3213A">
      <w:pPr>
        <w:pStyle w:val="berschrift9"/>
        <w:rPr>
          <w:sz w:val="24"/>
          <w:lang w:val="en-CA" w:eastAsia="de-DE"/>
        </w:rPr>
      </w:pPr>
      <w:hyperlink r:id="rId876"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4C2A812" w14:textId="77777777" w:rsidR="000075E7" w:rsidRPr="000075E7" w:rsidRDefault="000075E7" w:rsidP="000075E7">
      <w:pPr>
        <w:rPr>
          <w:lang w:val="en-CA" w:eastAsia="de-DE"/>
        </w:rPr>
      </w:pPr>
    </w:p>
    <w:p w14:paraId="4EC97DA1" w14:textId="0AB665ED" w:rsidR="00E3534D" w:rsidRDefault="00B652B7" w:rsidP="00E3213A">
      <w:pPr>
        <w:pStyle w:val="berschrift9"/>
        <w:rPr>
          <w:sz w:val="24"/>
          <w:lang w:val="en-CA" w:eastAsia="de-DE"/>
        </w:rPr>
      </w:pPr>
      <w:hyperlink r:id="rId877"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1270EF18" w14:textId="4732BCBE" w:rsidR="000075E7" w:rsidRDefault="000075E7" w:rsidP="000075E7">
      <w:pPr>
        <w:rPr>
          <w:lang w:val="en-CA" w:eastAsia="de-DE"/>
        </w:rPr>
      </w:pPr>
    </w:p>
    <w:p w14:paraId="39D64347" w14:textId="4032A334" w:rsidR="0012287F" w:rsidRPr="009B2F21" w:rsidRDefault="00B652B7" w:rsidP="00867233">
      <w:pPr>
        <w:pStyle w:val="berschrift9"/>
        <w:rPr>
          <w:sz w:val="24"/>
          <w:lang w:val="en-CA" w:eastAsia="de-DE"/>
        </w:rPr>
      </w:pPr>
      <w:hyperlink r:id="rId878"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del w:id="2334" w:author="Jens-Rainer Ohm" w:date="2023-04-22T22:53:00Z">
        <w:r w:rsidR="0012287F" w:rsidRPr="009B2F21" w:rsidDel="00E342CD">
          <w:rPr>
            <w:sz w:val="24"/>
            <w:lang w:val="en-CA" w:eastAsia="de-DE"/>
          </w:rPr>
          <w:delText xml:space="preserve"> [miss]</w:delText>
        </w:r>
      </w:del>
    </w:p>
    <w:p w14:paraId="007F9726" w14:textId="77777777" w:rsidR="0012287F" w:rsidRPr="000075E7" w:rsidRDefault="0012287F" w:rsidP="000075E7">
      <w:pPr>
        <w:rPr>
          <w:lang w:val="en-CA" w:eastAsia="de-DE"/>
        </w:rPr>
      </w:pPr>
    </w:p>
    <w:p w14:paraId="3959A977" w14:textId="119135D3" w:rsidR="00284C8D" w:rsidRDefault="00B652B7" w:rsidP="00E3213A">
      <w:pPr>
        <w:pStyle w:val="berschrift9"/>
        <w:rPr>
          <w:sz w:val="24"/>
          <w:lang w:val="en-CA" w:eastAsia="de-DE"/>
        </w:rPr>
      </w:pPr>
      <w:hyperlink r:id="rId879"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0ACAABC8" w14:textId="11D5C004" w:rsidR="000075E7" w:rsidRDefault="0066424E" w:rsidP="000075E7">
      <w:pPr>
        <w:rPr>
          <w:lang w:val="en-CA" w:eastAsia="de-DE"/>
        </w:rPr>
      </w:pPr>
      <w:proofErr w:type="gramStart"/>
      <w:r>
        <w:rPr>
          <w:lang w:val="en-CA" w:eastAsia="de-DE"/>
        </w:rPr>
        <w:t>Also</w:t>
      </w:r>
      <w:proofErr w:type="gramEnd"/>
      <w:r>
        <w:rPr>
          <w:lang w:val="en-CA" w:eastAsia="de-DE"/>
        </w:rPr>
        <w:t xml:space="preserve"> in </w:t>
      </w:r>
      <w:r>
        <w:rPr>
          <w:lang w:val="en-CA" w:eastAsia="de-DE"/>
        </w:rPr>
        <w:fldChar w:fldCharType="begin"/>
      </w:r>
      <w:r>
        <w:rPr>
          <w:lang w:val="en-CA" w:eastAsia="de-DE"/>
        </w:rPr>
        <w:instrText xml:space="preserve"> REF _Ref93154433 \r \h </w:instrText>
      </w:r>
      <w:r>
        <w:rPr>
          <w:lang w:val="en-CA" w:eastAsia="de-DE"/>
        </w:rPr>
      </w:r>
      <w:r>
        <w:rPr>
          <w:lang w:val="en-CA" w:eastAsia="de-DE"/>
        </w:rPr>
        <w:fldChar w:fldCharType="separate"/>
      </w:r>
      <w:r>
        <w:rPr>
          <w:lang w:val="en-CA" w:eastAsia="de-DE"/>
        </w:rPr>
        <w:t>4.9</w:t>
      </w:r>
      <w:r>
        <w:rPr>
          <w:lang w:val="en-CA" w:eastAsia="de-DE"/>
        </w:rPr>
        <w:fldChar w:fldCharType="end"/>
      </w:r>
    </w:p>
    <w:p w14:paraId="50342667" w14:textId="77777777" w:rsidR="0066424E" w:rsidRPr="000075E7" w:rsidRDefault="0066424E" w:rsidP="000075E7">
      <w:pPr>
        <w:rPr>
          <w:lang w:val="en-CA" w:eastAsia="de-DE"/>
        </w:rPr>
      </w:pPr>
    </w:p>
    <w:p w14:paraId="786763CC" w14:textId="77777777" w:rsidR="005550CC" w:rsidRDefault="00B652B7" w:rsidP="005550CC">
      <w:pPr>
        <w:pStyle w:val="berschrift9"/>
        <w:rPr>
          <w:sz w:val="24"/>
          <w:lang w:val="en-CA" w:eastAsia="de-DE"/>
        </w:rPr>
      </w:pPr>
      <w:hyperlink r:id="rId880"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316C711C" w14:textId="77777777" w:rsidR="005550CC" w:rsidRPr="00E07FDD" w:rsidRDefault="005550CC" w:rsidP="005550CC">
      <w:pPr>
        <w:rPr>
          <w:lang w:val="en-CA" w:eastAsia="de-DE"/>
        </w:rPr>
      </w:pPr>
    </w:p>
    <w:p w14:paraId="5491D2BA" w14:textId="2172AE4F" w:rsidR="00284C8D" w:rsidRPr="00581C7D" w:rsidRDefault="00B652B7" w:rsidP="00E3213A">
      <w:pPr>
        <w:pStyle w:val="berschrift9"/>
        <w:rPr>
          <w:sz w:val="24"/>
          <w:lang w:val="en-CA" w:eastAsia="de-DE"/>
        </w:rPr>
      </w:pPr>
      <w:hyperlink r:id="rId881"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77777777" w:rsidR="00E3534D" w:rsidRPr="00E3534D" w:rsidRDefault="00E3534D" w:rsidP="00E3534D">
      <w:pPr>
        <w:rPr>
          <w:lang w:val="en-CA"/>
        </w:rPr>
      </w:pPr>
    </w:p>
    <w:p w14:paraId="6708CCA0" w14:textId="4B46EBEC" w:rsidR="001343BA" w:rsidRPr="00AB703B" w:rsidRDefault="001343BA" w:rsidP="00430D17">
      <w:pPr>
        <w:pStyle w:val="berschrift1"/>
        <w:rPr>
          <w:lang w:val="en-CA"/>
        </w:rPr>
      </w:pPr>
      <w:bookmarkStart w:id="2335" w:name="_Ref108361748"/>
      <w:r w:rsidRPr="00AB703B">
        <w:rPr>
          <w:lang w:val="en-CA"/>
        </w:rPr>
        <w:t xml:space="preserve">High-level syntax (HLS) </w:t>
      </w:r>
      <w:r w:rsidR="004D28AB" w:rsidRPr="00AB703B">
        <w:rPr>
          <w:lang w:val="en-CA"/>
        </w:rPr>
        <w:t xml:space="preserve">and related </w:t>
      </w:r>
      <w:r w:rsidRPr="00AB703B">
        <w:rPr>
          <w:lang w:val="en-CA"/>
        </w:rPr>
        <w:t>proposals (</w:t>
      </w:r>
      <w:del w:id="2336" w:author="Jens-Rainer Ohm" w:date="2023-04-22T22:21:00Z">
        <w:r w:rsidR="00776BBC" w:rsidDel="005D232F">
          <w:rPr>
            <w:lang w:val="en-CA"/>
          </w:rPr>
          <w:delText>40</w:delText>
        </w:r>
      </w:del>
      <w:ins w:id="2337" w:author="Jens-Rainer Ohm" w:date="2023-04-22T22:21:00Z">
        <w:r w:rsidR="005D232F">
          <w:rPr>
            <w:lang w:val="en-CA"/>
          </w:rPr>
          <w:t>4</w:t>
        </w:r>
        <w:r w:rsidR="005D232F">
          <w:rPr>
            <w:lang w:val="en-CA"/>
          </w:rPr>
          <w:t>1</w:t>
        </w:r>
      </w:ins>
      <w:r w:rsidRPr="00AB703B">
        <w:rPr>
          <w:lang w:val="en-CA"/>
        </w:rPr>
        <w:t>)</w:t>
      </w:r>
      <w:bookmarkEnd w:id="1963"/>
      <w:bookmarkEnd w:id="1964"/>
      <w:bookmarkEnd w:id="2335"/>
    </w:p>
    <w:p w14:paraId="09DD85FC" w14:textId="438B613C" w:rsidR="00F47E97" w:rsidRPr="00AB703B" w:rsidRDefault="009B5CB3" w:rsidP="00430D17">
      <w:pPr>
        <w:pStyle w:val="berschrift2"/>
        <w:rPr>
          <w:lang w:val="en-CA"/>
        </w:rPr>
      </w:pPr>
      <w:bookmarkStart w:id="2338" w:name="_Ref108361667"/>
      <w:bookmarkStart w:id="2339" w:name="_Ref92384950"/>
      <w:bookmarkStart w:id="2340" w:name="_Ref12827202"/>
      <w:bookmarkStart w:id="2341" w:name="_Ref29123495"/>
      <w:bookmarkStart w:id="2342" w:name="_Ref52705371"/>
      <w:bookmarkStart w:id="2343" w:name="_Ref4665758"/>
      <w:bookmarkStart w:id="2344" w:name="_Ref28875693"/>
      <w:bookmarkStart w:id="2345" w:name="_Ref37795079"/>
      <w:bookmarkEnd w:id="1965"/>
      <w:bookmarkEnd w:id="1966"/>
      <w:bookmarkEnd w:id="1967"/>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del w:id="2346" w:author="Jens-Rainer Ohm" w:date="2023-04-22T22:21:00Z">
        <w:r w:rsidR="00776BBC" w:rsidDel="005D232F">
          <w:rPr>
            <w:lang w:val="en-CA"/>
          </w:rPr>
          <w:delText>32</w:delText>
        </w:r>
      </w:del>
      <w:ins w:id="2347" w:author="Jens-Rainer Ohm" w:date="2023-04-22T22:21:00Z">
        <w:r w:rsidR="005D232F">
          <w:rPr>
            <w:lang w:val="en-CA"/>
          </w:rPr>
          <w:t>3</w:t>
        </w:r>
        <w:r w:rsidR="005D232F">
          <w:rPr>
            <w:lang w:val="en-CA"/>
          </w:rPr>
          <w:t>3</w:t>
        </w:r>
      </w:ins>
      <w:r w:rsidR="00F04E70" w:rsidRPr="00AB703B">
        <w:rPr>
          <w:lang w:val="en-CA"/>
        </w:rPr>
        <w:t>)</w:t>
      </w:r>
      <w:bookmarkEnd w:id="2338"/>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16ECB6E9" w:rsidR="007918C3" w:rsidRDefault="00B652B7" w:rsidP="007918C3">
      <w:pPr>
        <w:pStyle w:val="berschrift9"/>
        <w:rPr>
          <w:sz w:val="24"/>
          <w:lang w:val="en-CA" w:eastAsia="de-DE"/>
        </w:rPr>
      </w:pPr>
      <w:hyperlink r:id="rId882"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2348" w:name="_Hlk132638753"/>
      <w:r w:rsidR="007918C3" w:rsidRPr="0068256C">
        <w:rPr>
          <w:sz w:val="24"/>
          <w:lang w:val="en-US" w:eastAsia="de-DE"/>
        </w:rPr>
        <w:t>A summary of proposals on NNPF and SEI processing order SEI messages</w:t>
      </w:r>
      <w:bookmarkEnd w:id="2348"/>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r w:rsidR="00DD0E5B">
        <w:rPr>
          <w:sz w:val="24"/>
          <w:lang w:val="en-CA" w:eastAsia="de-DE"/>
        </w:rPr>
        <w:t xml:space="preserve"> </w:t>
      </w:r>
      <w:r w:rsidR="00A97774">
        <w:rPr>
          <w:sz w:val="24"/>
          <w:lang w:val="en-CA" w:eastAsia="de-DE"/>
        </w:rPr>
        <w:t>[</w:t>
      </w:r>
      <w:r w:rsidR="00795A95">
        <w:rPr>
          <w:sz w:val="24"/>
          <w:lang w:val="en-CA" w:eastAsia="de-DE"/>
        </w:rPr>
        <w:t>l</w:t>
      </w:r>
      <w:r w:rsidR="00A97774">
        <w:rPr>
          <w:sz w:val="24"/>
          <w:lang w:val="en-CA" w:eastAsia="de-DE"/>
        </w:rPr>
        <w:t>ate]</w:t>
      </w:r>
    </w:p>
    <w:p w14:paraId="6C63F6BC" w14:textId="77777777" w:rsidR="007918C3" w:rsidRPr="0054021D" w:rsidRDefault="007918C3" w:rsidP="007918C3">
      <w:pPr>
        <w:rPr>
          <w:lang w:val="en-CA" w:eastAsia="de-DE"/>
        </w:rPr>
      </w:pPr>
    </w:p>
    <w:p w14:paraId="399CCCAC" w14:textId="77777777" w:rsidR="0075620E" w:rsidRPr="00581C7D" w:rsidRDefault="00B652B7" w:rsidP="00E07FDD">
      <w:pPr>
        <w:pStyle w:val="berschrift9"/>
        <w:rPr>
          <w:sz w:val="24"/>
          <w:lang w:val="en-CA" w:eastAsia="de-DE"/>
        </w:rPr>
      </w:pPr>
      <w:hyperlink r:id="rId883"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B652B7" w:rsidP="00E07FDD">
      <w:pPr>
        <w:pStyle w:val="berschrift9"/>
        <w:rPr>
          <w:sz w:val="24"/>
          <w:lang w:val="en-CA" w:eastAsia="de-DE"/>
        </w:rPr>
      </w:pPr>
      <w:hyperlink r:id="rId884"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B652B7" w:rsidP="00E07FDD">
      <w:pPr>
        <w:pStyle w:val="berschrift9"/>
        <w:rPr>
          <w:sz w:val="24"/>
          <w:lang w:val="en-CA" w:eastAsia="de-DE"/>
        </w:rPr>
      </w:pPr>
      <w:hyperlink r:id="rId885"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B652B7" w:rsidP="00E07FDD">
      <w:pPr>
        <w:pStyle w:val="berschrift9"/>
        <w:rPr>
          <w:sz w:val="24"/>
          <w:lang w:val="en-CA" w:eastAsia="de-DE"/>
        </w:rPr>
      </w:pPr>
      <w:hyperlink r:id="rId886"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B652B7" w:rsidP="00E07FDD">
      <w:pPr>
        <w:pStyle w:val="berschrift9"/>
        <w:rPr>
          <w:sz w:val="24"/>
          <w:lang w:val="en-CA" w:eastAsia="de-DE"/>
        </w:rPr>
      </w:pPr>
      <w:hyperlink r:id="rId887"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B652B7" w:rsidP="005538B3">
      <w:pPr>
        <w:pStyle w:val="berschrift9"/>
        <w:rPr>
          <w:sz w:val="24"/>
          <w:lang w:val="en-CA" w:eastAsia="de-DE"/>
        </w:rPr>
      </w:pPr>
      <w:hyperlink r:id="rId888"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B652B7" w:rsidP="00E07FDD">
      <w:pPr>
        <w:pStyle w:val="berschrift9"/>
        <w:rPr>
          <w:sz w:val="24"/>
          <w:lang w:val="en-CA" w:eastAsia="de-DE"/>
        </w:rPr>
      </w:pPr>
      <w:hyperlink r:id="rId889"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B652B7" w:rsidP="00E07FDD">
      <w:pPr>
        <w:pStyle w:val="berschrift9"/>
        <w:rPr>
          <w:sz w:val="24"/>
          <w:lang w:val="en-CA" w:eastAsia="de-DE"/>
        </w:rPr>
      </w:pPr>
      <w:hyperlink r:id="rId890"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B652B7" w:rsidP="0068256C">
      <w:pPr>
        <w:pStyle w:val="berschrift9"/>
        <w:rPr>
          <w:sz w:val="24"/>
          <w:lang w:val="en-CA" w:eastAsia="de-DE"/>
        </w:rPr>
      </w:pPr>
      <w:hyperlink r:id="rId891"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B652B7" w:rsidP="0068256C">
      <w:pPr>
        <w:pStyle w:val="berschrift9"/>
        <w:rPr>
          <w:sz w:val="24"/>
          <w:lang w:val="en-CA" w:eastAsia="de-DE"/>
        </w:rPr>
      </w:pPr>
      <w:hyperlink r:id="rId892"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B652B7" w:rsidP="00E07FDD">
      <w:pPr>
        <w:pStyle w:val="berschrift9"/>
        <w:rPr>
          <w:sz w:val="24"/>
          <w:lang w:val="en-CA" w:eastAsia="de-DE"/>
        </w:rPr>
      </w:pPr>
      <w:hyperlink r:id="rId893"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B652B7" w:rsidP="00E07FDD">
      <w:pPr>
        <w:pStyle w:val="berschrift9"/>
        <w:rPr>
          <w:sz w:val="24"/>
          <w:lang w:val="en-CA" w:eastAsia="de-DE"/>
        </w:rPr>
      </w:pPr>
      <w:hyperlink r:id="rId894"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B652B7" w:rsidP="00E07FDD">
      <w:pPr>
        <w:pStyle w:val="berschrift9"/>
        <w:rPr>
          <w:sz w:val="24"/>
          <w:lang w:val="en-CA" w:eastAsia="de-DE"/>
        </w:rPr>
      </w:pPr>
      <w:hyperlink r:id="rId895"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B652B7" w:rsidP="005538B3">
      <w:pPr>
        <w:pStyle w:val="berschrift9"/>
        <w:rPr>
          <w:sz w:val="24"/>
          <w:lang w:val="en-CA" w:eastAsia="de-DE"/>
        </w:rPr>
      </w:pPr>
      <w:hyperlink r:id="rId896"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B652B7" w:rsidP="00E07FDD">
      <w:pPr>
        <w:pStyle w:val="berschrift9"/>
        <w:rPr>
          <w:sz w:val="24"/>
          <w:lang w:val="en-CA" w:eastAsia="de-DE"/>
        </w:rPr>
      </w:pPr>
      <w:hyperlink r:id="rId897"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B652B7" w:rsidP="00E07FDD">
      <w:pPr>
        <w:pStyle w:val="berschrift9"/>
        <w:rPr>
          <w:sz w:val="24"/>
          <w:lang w:val="en-CA" w:eastAsia="de-DE"/>
        </w:rPr>
      </w:pPr>
      <w:hyperlink r:id="rId898"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B652B7" w:rsidP="00E07FDD">
      <w:pPr>
        <w:pStyle w:val="berschrift9"/>
        <w:rPr>
          <w:sz w:val="24"/>
          <w:lang w:val="en-CA" w:eastAsia="de-DE"/>
        </w:rPr>
      </w:pPr>
      <w:hyperlink r:id="rId899"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B652B7" w:rsidP="00E07FDD">
      <w:pPr>
        <w:pStyle w:val="berschrift9"/>
        <w:rPr>
          <w:sz w:val="24"/>
          <w:lang w:val="en-CA" w:eastAsia="de-DE"/>
        </w:rPr>
      </w:pPr>
      <w:hyperlink r:id="rId900"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B652B7" w:rsidP="00E07FDD">
      <w:pPr>
        <w:pStyle w:val="berschrift9"/>
        <w:rPr>
          <w:sz w:val="24"/>
          <w:lang w:val="en-CA" w:eastAsia="de-DE"/>
        </w:rPr>
      </w:pPr>
      <w:hyperlink r:id="rId901"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B652B7" w:rsidP="00E07FDD">
      <w:pPr>
        <w:pStyle w:val="berschrift9"/>
        <w:rPr>
          <w:sz w:val="24"/>
          <w:lang w:val="en-CA" w:eastAsia="de-DE"/>
        </w:rPr>
      </w:pPr>
      <w:hyperlink r:id="rId902"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B652B7" w:rsidP="00E07FDD">
      <w:pPr>
        <w:pStyle w:val="berschrift9"/>
        <w:rPr>
          <w:sz w:val="24"/>
          <w:lang w:val="en-CA" w:eastAsia="de-DE"/>
        </w:rPr>
      </w:pPr>
      <w:hyperlink r:id="rId903"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B652B7" w:rsidP="00E07FDD">
      <w:pPr>
        <w:pStyle w:val="berschrift9"/>
        <w:rPr>
          <w:sz w:val="24"/>
          <w:lang w:val="en-CA" w:eastAsia="de-DE"/>
        </w:rPr>
      </w:pPr>
      <w:hyperlink r:id="rId904"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B652B7" w:rsidP="00E07FDD">
      <w:pPr>
        <w:pStyle w:val="berschrift9"/>
        <w:rPr>
          <w:sz w:val="24"/>
          <w:lang w:val="en-CA" w:eastAsia="de-DE"/>
        </w:rPr>
      </w:pPr>
      <w:hyperlink r:id="rId905"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B652B7" w:rsidP="00E07FDD">
      <w:pPr>
        <w:pStyle w:val="berschrift9"/>
        <w:rPr>
          <w:sz w:val="24"/>
          <w:lang w:val="en-CA" w:eastAsia="de-DE"/>
        </w:rPr>
      </w:pPr>
      <w:hyperlink r:id="rId906"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B652B7" w:rsidP="00E07FDD">
      <w:pPr>
        <w:pStyle w:val="berschrift9"/>
        <w:rPr>
          <w:sz w:val="24"/>
          <w:lang w:val="en-CA" w:eastAsia="de-DE"/>
        </w:rPr>
      </w:pPr>
      <w:hyperlink r:id="rId907"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B652B7" w:rsidP="00E07FDD">
      <w:pPr>
        <w:pStyle w:val="berschrift9"/>
        <w:rPr>
          <w:sz w:val="24"/>
          <w:lang w:val="en-CA" w:eastAsia="de-DE"/>
        </w:rPr>
      </w:pPr>
      <w:hyperlink r:id="rId908"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B652B7" w:rsidP="00E07FDD">
      <w:pPr>
        <w:pStyle w:val="berschrift9"/>
        <w:rPr>
          <w:sz w:val="24"/>
          <w:lang w:val="en-CA" w:eastAsia="de-DE"/>
        </w:rPr>
      </w:pPr>
      <w:hyperlink r:id="rId909"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B652B7" w:rsidP="00E07FDD">
      <w:pPr>
        <w:pStyle w:val="berschrift9"/>
        <w:rPr>
          <w:sz w:val="24"/>
          <w:lang w:val="en-CA" w:eastAsia="de-DE"/>
        </w:rPr>
      </w:pPr>
      <w:hyperlink r:id="rId910"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B652B7" w:rsidP="00E07FDD">
      <w:pPr>
        <w:pStyle w:val="berschrift9"/>
        <w:rPr>
          <w:sz w:val="24"/>
          <w:lang w:val="en-CA" w:eastAsia="de-DE"/>
        </w:rPr>
      </w:pPr>
      <w:hyperlink r:id="rId911"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B652B7" w:rsidP="00E07FDD">
      <w:pPr>
        <w:pStyle w:val="berschrift9"/>
        <w:rPr>
          <w:sz w:val="24"/>
          <w:lang w:val="en-CA" w:eastAsia="de-DE"/>
        </w:rPr>
      </w:pPr>
      <w:hyperlink r:id="rId912"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B652B7" w:rsidP="00E07FDD">
      <w:pPr>
        <w:pStyle w:val="berschrift9"/>
        <w:rPr>
          <w:sz w:val="24"/>
          <w:lang w:val="en-CA" w:eastAsia="de-DE"/>
        </w:rPr>
      </w:pPr>
      <w:hyperlink r:id="rId913"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ins w:id="2349" w:author="Jens-Rainer Ohm" w:date="2023-04-22T22:21:00Z"/>
          <w:lang w:val="en-CA" w:eastAsia="de-DE"/>
        </w:rPr>
      </w:pPr>
    </w:p>
    <w:p w14:paraId="2CE858C7" w14:textId="77777777" w:rsidR="005D232F" w:rsidRPr="00082F3B" w:rsidRDefault="005D232F" w:rsidP="005D232F">
      <w:pPr>
        <w:pStyle w:val="berschrift9"/>
        <w:rPr>
          <w:ins w:id="2350" w:author="Jens-Rainer Ohm" w:date="2023-04-22T22:21:00Z"/>
          <w:sz w:val="24"/>
          <w:lang w:val="en-CA" w:eastAsia="de-DE"/>
        </w:rPr>
        <w:pPrChange w:id="2351" w:author="Jens-Rainer Ohm" w:date="2023-04-22T22:21:00Z">
          <w:pPr/>
        </w:pPrChange>
      </w:pPr>
      <w:ins w:id="2352" w:author="Jens-Rainer Ohm" w:date="2023-04-22T22:21:00Z">
        <w:r w:rsidRPr="00082F3B">
          <w:rPr>
            <w:sz w:val="24"/>
            <w:lang w:val="en-CA" w:eastAsia="de-DE"/>
          </w:rPr>
          <w:fldChar w:fldCharType="begin"/>
        </w:r>
        <w:r w:rsidRPr="00082F3B">
          <w:rPr>
            <w:sz w:val="24"/>
            <w:lang w:val="en-CA" w:eastAsia="de-DE"/>
          </w:rPr>
          <w:instrText xml:space="preserve"> HYPERLINK "https://jvet-experts.org/doc_end_user/current_document.php?id=12934" </w:instrText>
        </w:r>
        <w:r w:rsidRPr="00082F3B">
          <w:rPr>
            <w:sz w:val="24"/>
            <w:lang w:val="en-CA" w:eastAsia="de-DE"/>
          </w:rPr>
          <w:fldChar w:fldCharType="separate"/>
        </w:r>
        <w:r w:rsidRPr="00082F3B">
          <w:rPr>
            <w:color w:val="0000FF"/>
            <w:sz w:val="24"/>
            <w:u w:val="single"/>
            <w:lang w:val="en-CA" w:eastAsia="de-DE"/>
          </w:rPr>
          <w:t>JVET-AD0370</w:t>
        </w:r>
        <w:r w:rsidRPr="00082F3B">
          <w:rPr>
            <w:sz w:val="24"/>
            <w:lang w:val="en-CA" w:eastAsia="de-DE"/>
          </w:rPr>
          <w:fldChar w:fldCharType="end"/>
        </w:r>
        <w:r w:rsidRPr="00082F3B">
          <w:rPr>
            <w:sz w:val="24"/>
            <w:lang w:val="en-CA" w:eastAsia="de-DE"/>
          </w:rPr>
          <w:t xml:space="preserve"> AHG9: Editorial improvement for signalling of NNPFC purpose </w:t>
        </w:r>
        <w:r>
          <w:rPr>
            <w:sz w:val="24"/>
            <w:lang w:val="en-CA" w:eastAsia="de-DE"/>
          </w:rPr>
          <w:t>[</w:t>
        </w:r>
        <w:r w:rsidRPr="00082F3B">
          <w:rPr>
            <w:sz w:val="24"/>
            <w:lang w:val="en-CA" w:eastAsia="de-DE"/>
          </w:rPr>
          <w:t xml:space="preserve">K. </w:t>
        </w:r>
        <w:proofErr w:type="spellStart"/>
        <w:r w:rsidRPr="00082F3B">
          <w:rPr>
            <w:sz w:val="24"/>
            <w:lang w:val="en-CA" w:eastAsia="de-DE"/>
          </w:rPr>
          <w:t>Sühring</w:t>
        </w:r>
        <w:proofErr w:type="spellEnd"/>
        <w:r w:rsidRPr="00082F3B">
          <w:rPr>
            <w:sz w:val="24"/>
            <w:lang w:val="en-CA" w:eastAsia="de-DE"/>
          </w:rPr>
          <w:t xml:space="preserve"> (HHI)</w:t>
        </w:r>
        <w:r>
          <w:rPr>
            <w:sz w:val="24"/>
            <w:lang w:val="en-CA" w:eastAsia="de-DE"/>
          </w:rPr>
          <w:t>]</w:t>
        </w:r>
        <w:r w:rsidRPr="00082F3B">
          <w:rPr>
            <w:sz w:val="24"/>
            <w:lang w:val="en-CA" w:eastAsia="de-DE"/>
          </w:rPr>
          <w:t xml:space="preserve"> [late]</w:t>
        </w:r>
      </w:ins>
    </w:p>
    <w:p w14:paraId="123C4323" w14:textId="77777777" w:rsidR="005D232F" w:rsidRPr="00867233" w:rsidRDefault="005D232F" w:rsidP="00867233">
      <w:pPr>
        <w:rPr>
          <w:lang w:val="en-CA" w:eastAsia="de-DE"/>
        </w:rPr>
      </w:pPr>
    </w:p>
    <w:p w14:paraId="1C7696D5" w14:textId="5B0EA3CB" w:rsidR="009B5CB3" w:rsidRPr="00AB703B" w:rsidRDefault="009B5CB3" w:rsidP="009B5CB3">
      <w:pPr>
        <w:pStyle w:val="berschrift2"/>
        <w:rPr>
          <w:lang w:val="en-CA"/>
        </w:rPr>
      </w:pPr>
      <w:bookmarkStart w:id="2353"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r w:rsidR="000930B2">
        <w:rPr>
          <w:lang w:val="en-CA"/>
        </w:rPr>
        <w:t>8</w:t>
      </w:r>
      <w:r w:rsidRPr="00AB703B">
        <w:rPr>
          <w:lang w:val="en-CA"/>
        </w:rPr>
        <w:t>)</w:t>
      </w:r>
      <w:bookmarkEnd w:id="2353"/>
    </w:p>
    <w:p w14:paraId="05A205D8"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0868C3" w14:textId="78450576" w:rsidR="0075620E" w:rsidRDefault="00B652B7" w:rsidP="00E07FDD">
      <w:pPr>
        <w:pStyle w:val="berschrift9"/>
        <w:rPr>
          <w:sz w:val="24"/>
          <w:lang w:val="en-CA" w:eastAsia="de-DE"/>
        </w:rPr>
      </w:pPr>
      <w:hyperlink r:id="rId914"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0AEF652C" w14:textId="77777777" w:rsidR="00776BBC" w:rsidRPr="00867233" w:rsidRDefault="00776BBC" w:rsidP="00867233">
      <w:pPr>
        <w:rPr>
          <w:lang w:val="en-CA" w:eastAsia="de-DE"/>
        </w:rPr>
      </w:pPr>
    </w:p>
    <w:p w14:paraId="4BDB4493" w14:textId="77777777" w:rsidR="0075620E" w:rsidRPr="00581C7D" w:rsidRDefault="00B652B7" w:rsidP="00E07FDD">
      <w:pPr>
        <w:pStyle w:val="berschrift9"/>
        <w:rPr>
          <w:sz w:val="24"/>
          <w:lang w:val="en-CA" w:eastAsia="de-DE"/>
        </w:rPr>
      </w:pPr>
      <w:hyperlink r:id="rId915"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001CE643" w14:textId="77777777" w:rsidR="00776BBC" w:rsidRPr="00B03DA3" w:rsidRDefault="00776BBC" w:rsidP="005538B3">
      <w:pPr>
        <w:rPr>
          <w:lang w:val="en-CA" w:eastAsia="de-DE"/>
        </w:rPr>
      </w:pPr>
    </w:p>
    <w:p w14:paraId="5A811B4A" w14:textId="5CD4E551" w:rsidR="0075620E" w:rsidRPr="00581C7D" w:rsidRDefault="00B652B7" w:rsidP="00E07FDD">
      <w:pPr>
        <w:pStyle w:val="berschrift9"/>
        <w:rPr>
          <w:sz w:val="24"/>
          <w:lang w:val="en-CA" w:eastAsia="de-DE"/>
        </w:rPr>
      </w:pPr>
      <w:hyperlink r:id="rId916"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A1515ED" w14:textId="77777777" w:rsidR="00776BBC" w:rsidRPr="006416A8" w:rsidRDefault="00776BBC" w:rsidP="006416A8">
      <w:pPr>
        <w:rPr>
          <w:lang w:val="en-CA" w:eastAsia="de-DE"/>
        </w:rPr>
      </w:pPr>
    </w:p>
    <w:p w14:paraId="51CF017B" w14:textId="6E6E3994" w:rsidR="00865BB1" w:rsidRPr="00581C7D" w:rsidRDefault="00B652B7" w:rsidP="00E07FDD">
      <w:pPr>
        <w:pStyle w:val="berschrift9"/>
        <w:rPr>
          <w:sz w:val="24"/>
          <w:lang w:val="en-CA" w:eastAsia="de-DE"/>
        </w:rPr>
      </w:pPr>
      <w:hyperlink r:id="rId917"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7777777" w:rsidR="00776BBC" w:rsidRPr="00B03DA3" w:rsidRDefault="00776BBC" w:rsidP="005538B3">
      <w:pPr>
        <w:rPr>
          <w:lang w:val="en-CA" w:eastAsia="de-DE"/>
        </w:rPr>
      </w:pPr>
    </w:p>
    <w:p w14:paraId="77D5ED60" w14:textId="04EF28A6" w:rsidR="00865BB1" w:rsidRDefault="00B652B7" w:rsidP="00E07FDD">
      <w:pPr>
        <w:pStyle w:val="berschrift9"/>
        <w:rPr>
          <w:sz w:val="24"/>
          <w:lang w:val="en-CA" w:eastAsia="de-DE"/>
        </w:rPr>
      </w:pPr>
      <w:hyperlink r:id="rId918"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65F724FF" w14:textId="77777777" w:rsidR="00776BBC" w:rsidRPr="00867233" w:rsidRDefault="00776BBC" w:rsidP="00867233">
      <w:pPr>
        <w:rPr>
          <w:lang w:val="en-CA" w:eastAsia="de-DE"/>
        </w:rPr>
      </w:pPr>
    </w:p>
    <w:p w14:paraId="05AE8F49" w14:textId="77777777" w:rsidR="00DD0E5B" w:rsidRDefault="00B652B7" w:rsidP="00DD0E5B">
      <w:pPr>
        <w:pStyle w:val="berschrift9"/>
        <w:rPr>
          <w:sz w:val="24"/>
          <w:lang w:val="en-CA" w:eastAsia="de-DE"/>
        </w:rPr>
      </w:pPr>
      <w:hyperlink r:id="rId919"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268E574" w14:textId="77777777" w:rsidR="00776BBC" w:rsidRPr="006416A8" w:rsidRDefault="00776BBC" w:rsidP="006416A8">
      <w:pPr>
        <w:rPr>
          <w:lang w:val="en-CA" w:eastAsia="de-DE"/>
        </w:rPr>
      </w:pPr>
    </w:p>
    <w:p w14:paraId="5B32EFE5" w14:textId="3D378F72" w:rsidR="00D270FA" w:rsidRDefault="00B652B7" w:rsidP="00E07FDD">
      <w:pPr>
        <w:pStyle w:val="berschrift9"/>
        <w:rPr>
          <w:sz w:val="24"/>
          <w:lang w:val="en-CA" w:eastAsia="de-DE"/>
        </w:rPr>
      </w:pPr>
      <w:hyperlink r:id="rId920"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1786EF71" w14:textId="77777777" w:rsidR="00776BBC" w:rsidRPr="00867233" w:rsidRDefault="00776BBC" w:rsidP="00867233">
      <w:pPr>
        <w:rPr>
          <w:lang w:val="en-CA" w:eastAsia="de-DE"/>
        </w:rPr>
      </w:pPr>
    </w:p>
    <w:p w14:paraId="0574B376" w14:textId="2E9C9286" w:rsidR="00D270FA" w:rsidRDefault="00B652B7" w:rsidP="00E07FDD">
      <w:pPr>
        <w:pStyle w:val="berschrift9"/>
        <w:rPr>
          <w:sz w:val="24"/>
          <w:lang w:val="en-CA" w:eastAsia="de-DE"/>
        </w:rPr>
      </w:pPr>
      <w:hyperlink r:id="rId921" w:history="1">
        <w:r w:rsidR="00D270FA" w:rsidRPr="00581C7D">
          <w:rPr>
            <w:color w:val="0000FF"/>
            <w:sz w:val="24"/>
            <w:u w:val="single"/>
            <w:lang w:val="en-CA" w:eastAsia="de-DE"/>
          </w:rPr>
          <w:t>JVET-AD0175</w:t>
        </w:r>
      </w:hyperlink>
      <w:r w:rsidR="00D270FA" w:rsidRPr="00581C7D">
        <w:rPr>
          <w:sz w:val="24"/>
          <w:lang w:val="en-CA" w:eastAsia="de-DE"/>
        </w:rPr>
        <w:t xml:space="preserve"> AHG9: On object mask auxiliary picture and object mask information SEI message for VSEI and HEVC [J. Chen, S. Wang, Y. Ye (Alibaba)]</w:t>
      </w:r>
    </w:p>
    <w:p w14:paraId="47ADFBAA" w14:textId="77777777" w:rsidR="00776BBC" w:rsidRPr="00867233" w:rsidRDefault="00776BBC" w:rsidP="00867233">
      <w:pPr>
        <w:rPr>
          <w:lang w:val="en-CA" w:eastAsia="de-DE"/>
        </w:rPr>
      </w:pPr>
    </w:p>
    <w:p w14:paraId="0360C953" w14:textId="7D266FC0" w:rsidR="00E70F75" w:rsidRPr="00AB703B" w:rsidRDefault="006776FA" w:rsidP="00430D17">
      <w:pPr>
        <w:pStyle w:val="berschrift2"/>
        <w:rPr>
          <w:lang w:val="en-CA"/>
        </w:rPr>
      </w:pPr>
      <w:bookmarkStart w:id="2354" w:name="_Ref84167009"/>
      <w:bookmarkStart w:id="2355" w:name="_Ref92384966"/>
      <w:bookmarkStart w:id="2356" w:name="_Ref108361687"/>
      <w:bookmarkEnd w:id="2339"/>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2340"/>
      <w:bookmarkEnd w:id="2341"/>
      <w:bookmarkEnd w:id="2342"/>
      <w:bookmarkEnd w:id="2354"/>
      <w:bookmarkEnd w:id="2355"/>
      <w:bookmarkEnd w:id="2356"/>
    </w:p>
    <w:p w14:paraId="3E6A1F86" w14:textId="67FF1F28" w:rsidR="004901D6" w:rsidRPr="00AB703B" w:rsidRDefault="00E23C99" w:rsidP="004901D6">
      <w:pPr>
        <w:rPr>
          <w:lang w:val="en-CA"/>
        </w:rPr>
      </w:pPr>
      <w:bookmarkStart w:id="2357" w:name="_Ref432847868"/>
      <w:bookmarkStart w:id="2358" w:name="_Ref503621255"/>
      <w:bookmarkStart w:id="2359" w:name="_Ref518893023"/>
      <w:bookmarkStart w:id="2360" w:name="_Ref526759020"/>
      <w:bookmarkStart w:id="2361" w:name="_Ref534462118"/>
      <w:bookmarkStart w:id="2362" w:name="_Ref20611004"/>
      <w:bookmarkStart w:id="2363" w:name="_Ref37795170"/>
      <w:bookmarkStart w:id="2364" w:name="_Ref52705416"/>
      <w:bookmarkEnd w:id="1968"/>
      <w:bookmarkEnd w:id="1969"/>
      <w:bookmarkEnd w:id="1970"/>
      <w:bookmarkEnd w:id="1971"/>
      <w:bookmarkEnd w:id="2343"/>
      <w:bookmarkEnd w:id="2344"/>
      <w:bookmarkEnd w:id="2345"/>
      <w:r>
        <w:rPr>
          <w:lang w:val="en-CA"/>
        </w:rPr>
        <w:t>Section kept as a template for future use.</w:t>
      </w:r>
    </w:p>
    <w:p w14:paraId="59B73795" w14:textId="3BBE4C05" w:rsidR="00EF61CF" w:rsidRPr="00AB703B" w:rsidRDefault="00DE54BB" w:rsidP="00430D17">
      <w:pPr>
        <w:pStyle w:val="berschrift1"/>
        <w:rPr>
          <w:lang w:val="en-CA"/>
        </w:rPr>
      </w:pPr>
      <w:bookmarkStart w:id="2365"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1972"/>
      <w:bookmarkEnd w:id="1973"/>
      <w:r w:rsidR="00EA2B76" w:rsidRPr="00AB703B">
        <w:rPr>
          <w:lang w:val="en-CA"/>
        </w:rPr>
        <w:t xml:space="preserve">, and </w:t>
      </w:r>
      <w:bookmarkEnd w:id="1974"/>
      <w:bookmarkEnd w:id="2357"/>
      <w:bookmarkEnd w:id="2358"/>
      <w:bookmarkEnd w:id="2359"/>
      <w:bookmarkEnd w:id="2360"/>
      <w:bookmarkEnd w:id="2361"/>
      <w:bookmarkEnd w:id="2362"/>
      <w:bookmarkEnd w:id="2363"/>
      <w:bookmarkEnd w:id="2364"/>
      <w:r w:rsidR="00912882" w:rsidRPr="00AB703B">
        <w:rPr>
          <w:lang w:val="en-CA"/>
        </w:rPr>
        <w:t>liaison communications</w:t>
      </w:r>
      <w:bookmarkEnd w:id="2365"/>
    </w:p>
    <w:p w14:paraId="0161F312" w14:textId="3C60CBF5" w:rsidR="009F273C" w:rsidRPr="00AB703B" w:rsidRDefault="00F0580B" w:rsidP="00430D17">
      <w:pPr>
        <w:pStyle w:val="berschrift2"/>
        <w:rPr>
          <w:lang w:val="en-CA"/>
        </w:rPr>
      </w:pPr>
      <w:bookmarkStart w:id="2366" w:name="_Ref77236272"/>
      <w:r w:rsidRPr="00AB703B">
        <w:rPr>
          <w:lang w:val="en-CA"/>
        </w:rPr>
        <w:t>JVET p</w:t>
      </w:r>
      <w:r w:rsidR="00D730C4" w:rsidRPr="00AB703B">
        <w:rPr>
          <w:lang w:val="en-CA"/>
        </w:rPr>
        <w:t>lenaries</w:t>
      </w:r>
      <w:bookmarkEnd w:id="2366"/>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159EB40B"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1359DD">
        <w:rPr>
          <w:lang w:val="en-CA"/>
        </w:rPr>
        <w:t>XXXX</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2B800A04" w:rsidR="004249DB" w:rsidRDefault="004249DB" w:rsidP="00A14AF3">
      <w:pPr>
        <w:keepNext/>
        <w:numPr>
          <w:ilvl w:val="1"/>
          <w:numId w:val="49"/>
        </w:numPr>
        <w:rPr>
          <w:lang w:val="en-CA"/>
        </w:rPr>
      </w:pPr>
      <w:r w:rsidRPr="00107D61">
        <w:rPr>
          <w:lang w:val="en-CA"/>
        </w:rPr>
        <w:t xml:space="preserve">With </w:t>
      </w:r>
      <w:r w:rsidR="001359DD">
        <w:rPr>
          <w:lang w:val="en-CA"/>
        </w:rPr>
        <w:t>XXX</w:t>
      </w:r>
      <w:r w:rsidRPr="00107D61">
        <w:rPr>
          <w:lang w:val="en-CA"/>
        </w:rPr>
        <w:t xml:space="preserve"> on </w:t>
      </w:r>
      <w:r w:rsidR="001359DD">
        <w:rPr>
          <w:lang w:val="en-CA"/>
        </w:rPr>
        <w:t>XXX</w:t>
      </w:r>
      <w:r w:rsidRPr="00107D61">
        <w:rPr>
          <w:lang w:val="en-CA"/>
        </w:rPr>
        <w:t xml:space="preserve">: </w:t>
      </w:r>
      <w:proofErr w:type="spellStart"/>
      <w:r w:rsidR="001359DD">
        <w:rPr>
          <w:lang w:val="en-CA"/>
        </w:rPr>
        <w:t>XXday</w:t>
      </w:r>
      <w:proofErr w:type="spellEnd"/>
      <w:r w:rsidRPr="00107D61">
        <w:rPr>
          <w:lang w:val="en-CA"/>
        </w:rPr>
        <w:t xml:space="preserve"> </w:t>
      </w:r>
      <w:r w:rsidR="001359DD">
        <w:rPr>
          <w:lang w:val="en-CA"/>
        </w:rPr>
        <w:t>2X</w:t>
      </w:r>
      <w:r w:rsidR="00107D61" w:rsidRPr="00E45BA5">
        <w:rPr>
          <w:lang w:val="en-CA"/>
        </w:rPr>
        <w:t xml:space="preserve"> </w:t>
      </w:r>
      <w:r w:rsidR="001359DD">
        <w:rPr>
          <w:lang w:val="en-CA"/>
        </w:rPr>
        <w:t>April</w:t>
      </w:r>
      <w:r w:rsidRPr="00107D61">
        <w:rPr>
          <w:lang w:val="en-CA"/>
        </w:rPr>
        <w:t xml:space="preserve"> </w:t>
      </w:r>
      <w:r w:rsidR="001359DD">
        <w:rPr>
          <w:lang w:val="en-CA"/>
        </w:rPr>
        <w:t>XXXX</w:t>
      </w:r>
      <w:r w:rsidRPr="00107D61">
        <w:rPr>
          <w:lang w:val="en-CA"/>
        </w:rPr>
        <w:t xml:space="preserve"> (1 hr.)</w:t>
      </w:r>
    </w:p>
    <w:p w14:paraId="6A0D1118" w14:textId="54B71CC0" w:rsidR="001359DD" w:rsidRDefault="001359DD" w:rsidP="00A14AF3">
      <w:pPr>
        <w:keepNext/>
        <w:numPr>
          <w:ilvl w:val="1"/>
          <w:numId w:val="49"/>
        </w:numPr>
        <w:rPr>
          <w:lang w:val="en-CA"/>
        </w:rPr>
      </w:pPr>
      <w:r>
        <w:rPr>
          <w:lang w:val="en-CA"/>
        </w:rPr>
        <w:t>…</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534D9280" w14:textId="7F2B5F0A" w:rsidR="004249DB" w:rsidRDefault="004249DB" w:rsidP="00A14AF3">
      <w:pPr>
        <w:keepNext/>
        <w:numPr>
          <w:ilvl w:val="0"/>
          <w:numId w:val="49"/>
        </w:numPr>
        <w:rPr>
          <w:lang w:val="en-CA"/>
        </w:rPr>
      </w:pPr>
      <w:r>
        <w:rPr>
          <w:lang w:val="en-CA"/>
        </w:rPr>
        <w:t xml:space="preserve">Preparation of </w:t>
      </w:r>
      <w:proofErr w:type="spellStart"/>
      <w:r>
        <w:rPr>
          <w:lang w:val="en-CA"/>
        </w:rPr>
        <w:t>DoCRs</w:t>
      </w:r>
      <w:proofErr w:type="spellEnd"/>
      <w:r>
        <w:rPr>
          <w:lang w:val="en-CA"/>
        </w:rPr>
        <w:t xml:space="preserve">: </w:t>
      </w:r>
      <w:r w:rsidR="001359DD">
        <w:rPr>
          <w:lang w:val="en-CA"/>
        </w:rPr>
        <w:t>XXX</w:t>
      </w:r>
      <w:r w:rsidR="00EB0CDE">
        <w:rPr>
          <w:lang w:val="en-CA"/>
        </w:rPr>
        <w:t xml:space="preserve"> (draft </w:t>
      </w:r>
      <w:proofErr w:type="spellStart"/>
      <w:r w:rsidR="00EB0CDE">
        <w:rPr>
          <w:lang w:val="en-CA"/>
        </w:rPr>
        <w:t>DoCR</w:t>
      </w:r>
      <w:proofErr w:type="spellEnd"/>
      <w:r w:rsidR="00EB0CDE">
        <w:rPr>
          <w:lang w:val="en-CA"/>
        </w:rPr>
        <w:t xml:space="preserve"> </w:t>
      </w:r>
      <w:r w:rsidR="00AB018B">
        <w:rPr>
          <w:lang w:val="en-CA"/>
        </w:rPr>
        <w:t>and preliminary text of new edition</w:t>
      </w:r>
      <w:r w:rsidR="006A7522">
        <w:rPr>
          <w:lang w:val="en-CA"/>
        </w:rPr>
        <w:t xml:space="preserve"> to be produced)</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55B351D1" w:rsidR="00620160" w:rsidRDefault="00620160" w:rsidP="00E45BA5">
      <w:pPr>
        <w:pStyle w:val="berschrift2"/>
        <w:rPr>
          <w:lang w:val="en-CA"/>
        </w:rPr>
      </w:pPr>
      <w:r>
        <w:rPr>
          <w:lang w:val="en-CA"/>
        </w:rPr>
        <w:lastRenderedPageBreak/>
        <w:t xml:space="preserve">Joint meetings with </w:t>
      </w:r>
      <w:r w:rsidR="00107D61">
        <w:rPr>
          <w:lang w:val="en-CA"/>
        </w:rPr>
        <w:t xml:space="preserve">MPEG </w:t>
      </w:r>
      <w:r w:rsidR="00C135F5">
        <w:rPr>
          <w:lang w:val="en-CA"/>
        </w:rPr>
        <w:t>AG/</w:t>
      </w:r>
      <w:r w:rsidR="00030B84">
        <w:rPr>
          <w:lang w:val="en-CA"/>
        </w:rPr>
        <w:t>WG</w:t>
      </w:r>
      <w:r>
        <w:rPr>
          <w:lang w:val="en-CA"/>
        </w:rPr>
        <w:t xml:space="preserve"> </w:t>
      </w:r>
      <w:r w:rsidR="001359DD">
        <w:rPr>
          <w:lang w:val="en-CA"/>
        </w:rPr>
        <w:t>X</w:t>
      </w:r>
      <w:r>
        <w:rPr>
          <w:lang w:val="en-CA"/>
        </w:rPr>
        <w:t xml:space="preserve"> on </w:t>
      </w:r>
      <w:r w:rsidR="001359DD">
        <w:rPr>
          <w:lang w:val="en-CA"/>
        </w:rPr>
        <w:t>XXXX</w:t>
      </w:r>
    </w:p>
    <w:p w14:paraId="02C12200" w14:textId="55947AE9" w:rsidR="002000E9" w:rsidRPr="00AB703B" w:rsidRDefault="002000E9" w:rsidP="002000E9">
      <w:pPr>
        <w:pStyle w:val="berschrift2"/>
        <w:rPr>
          <w:lang w:val="en-CA"/>
        </w:rPr>
      </w:pPr>
      <w:bookmarkStart w:id="2367" w:name="_Ref21771549"/>
      <w:bookmarkStart w:id="2368" w:name="_Ref63953377"/>
      <w:proofErr w:type="spellStart"/>
      <w:r w:rsidRPr="00AB703B">
        <w:rPr>
          <w:lang w:val="en-CA"/>
        </w:rPr>
        <w:t>BoGs</w:t>
      </w:r>
      <w:proofErr w:type="spellEnd"/>
      <w:r w:rsidRPr="00AB703B">
        <w:rPr>
          <w:lang w:val="en-CA"/>
        </w:rPr>
        <w:t xml:space="preserve"> (</w:t>
      </w:r>
      <w:r w:rsidR="00136EF3">
        <w:rPr>
          <w:lang w:val="en-CA"/>
        </w:rPr>
        <w:t>1</w:t>
      </w:r>
      <w:r w:rsidRPr="00AB703B">
        <w:rPr>
          <w:lang w:val="en-CA"/>
        </w:rPr>
        <w:t>)</w:t>
      </w:r>
      <w:bookmarkEnd w:id="2367"/>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B652B7" w:rsidP="00792EDE">
      <w:pPr>
        <w:pStyle w:val="berschrift9"/>
        <w:rPr>
          <w:sz w:val="24"/>
          <w:lang w:val="en-CA" w:eastAsia="de-DE"/>
        </w:rPr>
      </w:pPr>
      <w:hyperlink r:id="rId922"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C2792E2" w14:textId="0615C2D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6572A9E" w14:textId="434D331A" w:rsidR="00912882" w:rsidRPr="00AB703B" w:rsidRDefault="00912882" w:rsidP="00430D17">
      <w:pPr>
        <w:pStyle w:val="berschrift2"/>
        <w:rPr>
          <w:lang w:val="en-CA"/>
        </w:rPr>
      </w:pPr>
      <w:r w:rsidRPr="00AB703B">
        <w:rPr>
          <w:lang w:val="en-CA"/>
        </w:rPr>
        <w:t>Liaison communications</w:t>
      </w:r>
      <w:bookmarkEnd w:id="2368"/>
    </w:p>
    <w:p w14:paraId="01DF63E3" w14:textId="19B0F777" w:rsidR="00E50A9C" w:rsidRPr="00AB703B" w:rsidRDefault="00B652B7" w:rsidP="00E50A9C">
      <w:pPr>
        <w:pStyle w:val="berschrift9"/>
        <w:rPr>
          <w:lang w:val="en-CA"/>
        </w:rPr>
      </w:pPr>
      <w:hyperlink r:id="rId923"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3963765C" w14:textId="47D8C9BE"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6A02F916" w14:textId="196ED938" w:rsidR="00543889" w:rsidRPr="00AB703B" w:rsidRDefault="00CF1C05" w:rsidP="00430D17">
      <w:pPr>
        <w:pStyle w:val="berschrift1"/>
        <w:rPr>
          <w:lang w:val="en-CA"/>
        </w:rPr>
      </w:pPr>
      <w:bookmarkStart w:id="2369" w:name="_Ref354594526"/>
      <w:r w:rsidRPr="00AB703B">
        <w:rPr>
          <w:lang w:val="en-CA"/>
        </w:rPr>
        <w:t>P</w:t>
      </w:r>
      <w:r w:rsidR="00D936E9" w:rsidRPr="00AB703B">
        <w:rPr>
          <w:lang w:val="en-CA"/>
        </w:rPr>
        <w:t>roject planning</w:t>
      </w:r>
      <w:bookmarkEnd w:id="2369"/>
    </w:p>
    <w:p w14:paraId="4619047B" w14:textId="726AAB0D" w:rsidR="00E015BB" w:rsidRPr="00AB703B" w:rsidRDefault="00E015BB" w:rsidP="00430D17">
      <w:pPr>
        <w:pStyle w:val="berschrift2"/>
        <w:rPr>
          <w:lang w:val="en-CA"/>
        </w:rPr>
      </w:pPr>
      <w:bookmarkStart w:id="2370" w:name="_Ref472668843"/>
      <w:bookmarkStart w:id="2371"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2370"/>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2371"/>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lastRenderedPageBreak/>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2372" w:name="_Ref411907584"/>
      <w:r w:rsidRPr="00AB703B">
        <w:rPr>
          <w:lang w:val="en-CA"/>
        </w:rPr>
        <w:t xml:space="preserve">General issues for </w:t>
      </w:r>
      <w:r w:rsidR="00004C2E" w:rsidRPr="00AB703B">
        <w:rPr>
          <w:lang w:val="en-CA"/>
        </w:rPr>
        <w:t>e</w:t>
      </w:r>
      <w:r w:rsidR="00CB6F74" w:rsidRPr="00AB703B">
        <w:rPr>
          <w:lang w:val="en-CA"/>
        </w:rPr>
        <w:t>xperiments</w:t>
      </w:r>
      <w:bookmarkEnd w:id="2372"/>
    </w:p>
    <w:p w14:paraId="5138B3E1" w14:textId="1D8F4E0A" w:rsidR="003258F9" w:rsidRPr="00AB703B" w:rsidRDefault="00E95ACB" w:rsidP="00430D17">
      <w:pPr>
        <w:rPr>
          <w:lang w:val="en-CA"/>
        </w:rPr>
      </w:pPr>
      <w:bookmarkStart w:id="2373"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B652B7" w:rsidP="00430D17">
      <w:pPr>
        <w:rPr>
          <w:lang w:val="en-CA"/>
        </w:rPr>
      </w:pPr>
      <w:hyperlink r:id="rId924"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B652B7" w:rsidP="00430D17">
      <w:pPr>
        <w:rPr>
          <w:lang w:val="en-CA"/>
        </w:rPr>
      </w:pPr>
      <w:hyperlink r:id="rId925"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lastRenderedPageBreak/>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2374" w:name="_Hlk526339005"/>
      <w:r w:rsidR="00CA527F" w:rsidRPr="00AB703B">
        <w:rPr>
          <w:lang w:val="en-CA"/>
        </w:rPr>
        <w:t xml:space="preserve">the </w:t>
      </w:r>
      <w:r w:rsidR="00D160CE" w:rsidRPr="00AB703B">
        <w:rPr>
          <w:lang w:val="en-CA"/>
        </w:rPr>
        <w:t xml:space="preserve">VTM </w:t>
      </w:r>
      <w:bookmarkEnd w:id="2374"/>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2375" w:name="_Hlk531872973"/>
      <w:r w:rsidRPr="00AB703B">
        <w:rPr>
          <w:lang w:val="en-CA"/>
        </w:rPr>
        <w:t>software version tag</w:t>
      </w:r>
      <w:bookmarkEnd w:id="2375"/>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2376"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2377" w:name="_Hlk3399079"/>
      <w:bookmarkEnd w:id="2376"/>
      <w:r w:rsidRPr="00AB703B">
        <w:rPr>
          <w:lang w:val="en-CA"/>
        </w:rPr>
        <w:t>should not be considered for adoption</w:t>
      </w:r>
      <w:bookmarkEnd w:id="2377"/>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2378" w:name="_Ref354594530"/>
      <w:bookmarkStart w:id="2379" w:name="_Ref330498123"/>
      <w:bookmarkStart w:id="2380" w:name="_Ref451632559"/>
      <w:bookmarkEnd w:id="2373"/>
      <w:r w:rsidRPr="00AB703B">
        <w:rPr>
          <w:lang w:val="en-CA"/>
        </w:rPr>
        <w:t>Establishment of ad hoc groups</w:t>
      </w:r>
      <w:bookmarkEnd w:id="2378"/>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26"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09EF3486" w:rsidR="005D77AE" w:rsidRPr="00AB703B" w:rsidRDefault="00633055" w:rsidP="00430D17">
      <w:pPr>
        <w:spacing w:after="136"/>
        <w:rPr>
          <w:lang w:val="en-CA"/>
        </w:rPr>
      </w:pPr>
      <w:bookmarkStart w:id="2381"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7D7D17">
        <w:rPr>
          <w:lang w:val="en-CA"/>
        </w:rPr>
        <w:t>XXXX</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lastRenderedPageBreak/>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2382"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27"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2383"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2383"/>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928"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 xml:space="preserve">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931D15">
            <w:pPr>
              <w:jc w:val="left"/>
              <w:rPr>
                <w:lang w:val="en-CA"/>
              </w:rPr>
            </w:pPr>
            <w:r w:rsidRPr="00AB703B">
              <w:rPr>
                <w:lang w:val="en-CA"/>
              </w:rPr>
              <w:t>B</w:t>
            </w:r>
            <w:r w:rsidR="00747723" w:rsidRPr="00AB703B">
              <w:rPr>
                <w:lang w:val="en-CA"/>
              </w:rPr>
              <w:t>. </w:t>
            </w:r>
            <w:proofErr w:type="spellStart"/>
            <w:r w:rsidRPr="00AB703B">
              <w:rPr>
                <w:lang w:val="en-CA"/>
              </w:rPr>
              <w:t>Bross</w:t>
            </w:r>
            <w:proofErr w:type="spellEnd"/>
            <w:r w:rsidRPr="00AB703B">
              <w:rPr>
                <w:lang w:val="en-CA"/>
              </w:rPr>
              <w:t xml:space="preserve">, </w:t>
            </w:r>
            <w:r w:rsidR="00095007" w:rsidRPr="00AB703B">
              <w:rPr>
                <w:lang w:val="en-CA"/>
              </w:rPr>
              <w:t>C. </w:t>
            </w:r>
            <w:proofErr w:type="spellStart"/>
            <w:r w:rsidR="00095007" w:rsidRPr="00AB703B">
              <w:rPr>
                <w:lang w:val="en-CA"/>
              </w:rPr>
              <w:t>Rosewarne</w:t>
            </w:r>
            <w:proofErr w:type="spellEnd"/>
            <w:r w:rsidRPr="00AB703B">
              <w:rPr>
                <w:lang w:val="en-CA"/>
              </w:rPr>
              <w:t xml:space="preserve"> (co-chairs)</w:t>
            </w:r>
            <w:r w:rsidR="008775DB" w:rsidRPr="00AB703B">
              <w:rPr>
                <w:lang w:val="en-CA"/>
              </w:rPr>
              <w:t xml:space="preserve">, </w:t>
            </w:r>
            <w:r w:rsidR="00095007" w:rsidRPr="00AB703B">
              <w:rPr>
                <w:lang w:val="en-CA"/>
              </w:rPr>
              <w:t>F. </w:t>
            </w:r>
            <w:proofErr w:type="spellStart"/>
            <w:r w:rsidR="00095007" w:rsidRPr="00AB703B">
              <w:rPr>
                <w:lang w:val="en-CA"/>
              </w:rPr>
              <w:t>Bossen</w:t>
            </w:r>
            <w:proofErr w:type="spellEnd"/>
            <w:r w:rsidR="00095007" w:rsidRPr="00AB703B">
              <w:rPr>
                <w:lang w:val="en-CA"/>
              </w:rPr>
              <w:t xml:space="preserv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R. Ohm, G. J. Sullivan, A. </w:t>
            </w:r>
            <w:proofErr w:type="spellStart"/>
            <w:r w:rsidR="00095007" w:rsidRPr="00AB703B">
              <w:rPr>
                <w:lang w:val="en-CA"/>
              </w:rPr>
              <w:t>Tourapis</w:t>
            </w:r>
            <w:proofErr w:type="spellEnd"/>
            <w:r w:rsidR="00095007" w:rsidRPr="00AB703B">
              <w:rPr>
                <w:lang w:val="en-CA"/>
              </w:rPr>
              <w:t xml:space="preserve">,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931D15">
            <w:pPr>
              <w:jc w:val="left"/>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929"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 xml:space="preserve">and </w:t>
            </w:r>
            <w:proofErr w:type="spellStart"/>
            <w:r w:rsidR="00095007" w:rsidRPr="00AB703B">
              <w:rPr>
                <w:lang w:val="en-CA"/>
              </w:rPr>
              <w:t>HDRTools</w:t>
            </w:r>
            <w:proofErr w:type="spellEnd"/>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931D15">
            <w:pPr>
              <w:jc w:val="left"/>
              <w:rPr>
                <w:lang w:val="en-CA"/>
              </w:rPr>
            </w:pPr>
            <w:r w:rsidRPr="00AB703B">
              <w:rPr>
                <w:lang w:val="en-CA"/>
              </w:rPr>
              <w:t>F.</w:t>
            </w:r>
            <w:r w:rsidR="008775DB" w:rsidRPr="00AB703B">
              <w:rPr>
                <w:lang w:val="en-CA"/>
              </w:rPr>
              <w:t> </w:t>
            </w:r>
            <w:proofErr w:type="spellStart"/>
            <w:r w:rsidRPr="00AB703B">
              <w:rPr>
                <w:lang w:val="en-CA"/>
              </w:rPr>
              <w:t>Bossen</w:t>
            </w:r>
            <w:proofErr w:type="spellEnd"/>
            <w:r w:rsidRPr="00AB703B">
              <w:rPr>
                <w:lang w:val="en-CA"/>
              </w:rPr>
              <w:t>,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proofErr w:type="spellStart"/>
            <w:r w:rsidRPr="00AB703B">
              <w:rPr>
                <w:lang w:val="en-CA"/>
              </w:rPr>
              <w:t>Sühring</w:t>
            </w:r>
            <w:proofErr w:type="spellEnd"/>
            <w:r w:rsidRPr="00AB703B">
              <w:rPr>
                <w:lang w:val="en-CA"/>
              </w:rPr>
              <w:t xml:space="preserve">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proofErr w:type="spellStart"/>
            <w:r w:rsidR="00095007" w:rsidRPr="00AB703B">
              <w:rPr>
                <w:lang w:val="en-CA"/>
              </w:rPr>
              <w:t>Seregin</w:t>
            </w:r>
            <w:proofErr w:type="spellEnd"/>
            <w:r w:rsidR="00095007" w:rsidRPr="00AB703B">
              <w:rPr>
                <w:lang w:val="en-CA"/>
              </w:rPr>
              <w:t>, A</w:t>
            </w:r>
            <w:r w:rsidR="00747723" w:rsidRPr="00AB703B">
              <w:rPr>
                <w:lang w:val="en-CA"/>
              </w:rPr>
              <w:t>. </w:t>
            </w:r>
            <w:proofErr w:type="spellStart"/>
            <w:r w:rsidR="00095007" w:rsidRPr="00AB703B">
              <w:rPr>
                <w:lang w:val="en-CA"/>
              </w:rPr>
              <w:t>Tourapis</w:t>
            </w:r>
            <w:proofErr w:type="spellEnd"/>
            <w:r w:rsidR="00095007" w:rsidRPr="00AB703B">
              <w:rPr>
                <w:lang w:val="en-CA"/>
              </w:rPr>
              <w:t xml:space="preserve"> (vice</w:t>
            </w:r>
            <w:r w:rsidR="00095007" w:rsidRPr="00AB703B">
              <w:rPr>
                <w:lang w:val="en-CA"/>
              </w:rPr>
              <w:noBreakHyphen/>
              <w:t>chairs)</w:t>
            </w:r>
          </w:p>
        </w:tc>
        <w:tc>
          <w:tcPr>
            <w:tcW w:w="1872" w:type="dxa"/>
          </w:tcPr>
          <w:p w14:paraId="651A4046" w14:textId="77777777" w:rsidR="00832E71" w:rsidRPr="00AB703B" w:rsidRDefault="00832E71" w:rsidP="00931D15">
            <w:pPr>
              <w:jc w:val="left"/>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930"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931D15">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 xml:space="preserve">S. </w:t>
            </w:r>
            <w:proofErr w:type="spellStart"/>
            <w:r w:rsidR="00272FD6" w:rsidRPr="00AB703B">
              <w:rPr>
                <w:lang w:val="en-CA" w:eastAsia="de-DE"/>
              </w:rPr>
              <w:t>Puri</w:t>
            </w:r>
            <w:proofErr w:type="spellEnd"/>
            <w:r w:rsidR="008E77F4" w:rsidRPr="00AB703B">
              <w:rPr>
                <w:lang w:val="en-CA" w:eastAsia="de-DE"/>
              </w:rPr>
              <w:t xml:space="preserve">, </w:t>
            </w:r>
            <w:r w:rsidR="00796F0B" w:rsidRPr="00AB703B">
              <w:rPr>
                <w:lang w:val="en-CA" w:eastAsia="de-DE"/>
              </w:rPr>
              <w:t>A. </w:t>
            </w:r>
            <w:proofErr w:type="spellStart"/>
            <w:r w:rsidR="00796F0B" w:rsidRPr="00AB703B">
              <w:rPr>
                <w:lang w:val="en-CA" w:eastAsia="de-DE"/>
              </w:rPr>
              <w:t>Segall</w:t>
            </w:r>
            <w:proofErr w:type="spellEnd"/>
            <w:r w:rsidR="00796F0B" w:rsidRPr="00AB703B">
              <w:rPr>
                <w:lang w:val="en-CA" w:eastAsia="de-DE"/>
              </w:rPr>
              <w:t xml:space="preserve">, </w:t>
            </w:r>
            <w:r w:rsidR="00095007" w:rsidRPr="00AB703B">
              <w:rPr>
                <w:lang w:val="en-CA"/>
              </w:rPr>
              <w:t>P. </w:t>
            </w:r>
            <w:proofErr w:type="spellStart"/>
            <w:r w:rsidR="00095007" w:rsidRPr="00AB703B">
              <w:rPr>
                <w:lang w:val="en-CA"/>
              </w:rPr>
              <w:t>Topiwala</w:t>
            </w:r>
            <w:proofErr w:type="spellEnd"/>
            <w:r w:rsidR="00095007" w:rsidRPr="00AB703B">
              <w:rPr>
                <w:lang w:val="en-CA"/>
              </w:rPr>
              <w:t xml:space="preserve">,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931"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931D15">
            <w:pPr>
              <w:jc w:val="left"/>
              <w:rPr>
                <w:lang w:val="en-CA"/>
              </w:rPr>
            </w:pPr>
            <w:r w:rsidRPr="00AB703B">
              <w:rPr>
                <w:lang w:val="en-CA"/>
              </w:rPr>
              <w:t>D. </w:t>
            </w:r>
            <w:proofErr w:type="spellStart"/>
            <w:r w:rsidRPr="00AB703B">
              <w:rPr>
                <w:lang w:val="en-CA"/>
              </w:rPr>
              <w:t>Rusanovskyy</w:t>
            </w:r>
            <w:proofErr w:type="spellEnd"/>
            <w:r w:rsidR="00EE2970" w:rsidRPr="00AB703B">
              <w:rPr>
                <w:lang w:val="en-CA"/>
              </w:rPr>
              <w:t>,</w:t>
            </w:r>
            <w:r w:rsidRPr="00AB703B">
              <w:rPr>
                <w:lang w:val="en-CA"/>
              </w:rPr>
              <w:t xml:space="preserve"> I. </w:t>
            </w:r>
            <w:proofErr w:type="spellStart"/>
            <w:r w:rsidRPr="00AB703B">
              <w:rPr>
                <w:lang w:val="en-CA"/>
              </w:rPr>
              <w:t>Moccagatta</w:t>
            </w:r>
            <w:proofErr w:type="spellEnd"/>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F. </w:t>
            </w:r>
            <w:proofErr w:type="spellStart"/>
            <w:r w:rsidR="00FC6EDA" w:rsidRPr="00AB703B">
              <w:rPr>
                <w:lang w:val="en-CA"/>
              </w:rPr>
              <w:t>Bossen</w:t>
            </w:r>
            <w:proofErr w:type="spellEnd"/>
            <w:r w:rsidR="00FC6EDA" w:rsidRPr="00AB703B">
              <w:rPr>
                <w:lang w:val="en-CA"/>
              </w:rPr>
              <w:t xml:space="preserve">,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proofErr w:type="spellStart"/>
            <w:r w:rsidR="00250B79" w:rsidRPr="00AB703B">
              <w:rPr>
                <w:lang w:val="en-CA"/>
              </w:rPr>
              <w:t>Ikai</w:t>
            </w:r>
            <w:proofErr w:type="spellEnd"/>
            <w:r w:rsidRPr="00AB703B">
              <w:rPr>
                <w:lang w:val="en-CA"/>
              </w:rPr>
              <w:t xml:space="preserve">, H.-J. </w:t>
            </w:r>
            <w:proofErr w:type="spellStart"/>
            <w:r w:rsidRPr="00AB703B">
              <w:rPr>
                <w:lang w:val="en-CA"/>
              </w:rPr>
              <w:t>Jhu</w:t>
            </w:r>
            <w:proofErr w:type="spellEnd"/>
            <w:r w:rsidRPr="00AB703B">
              <w:rPr>
                <w:lang w:val="en-CA"/>
              </w:rPr>
              <w:t xml:space="preserve">, </w:t>
            </w:r>
            <w:r w:rsidR="000C5949" w:rsidRPr="00AB703B">
              <w:rPr>
                <w:lang w:val="en-CA"/>
              </w:rPr>
              <w:t>K. </w:t>
            </w:r>
            <w:proofErr w:type="spellStart"/>
            <w:r w:rsidR="000C5949" w:rsidRPr="00AB703B">
              <w:rPr>
                <w:lang w:val="en-CA"/>
              </w:rPr>
              <w:t>Sühring</w:t>
            </w:r>
            <w:proofErr w:type="spellEnd"/>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931D15">
            <w:pPr>
              <w:jc w:val="left"/>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lastRenderedPageBreak/>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932"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 xml:space="preserve">the </w:t>
            </w:r>
            <w:proofErr w:type="spellStart"/>
            <w:r w:rsidR="008E2957" w:rsidRPr="00AB703B">
              <w:rPr>
                <w:lang w:val="en-CA"/>
              </w:rPr>
              <w:t>ECM</w:t>
            </w:r>
            <w:r w:rsidRPr="00AB703B">
              <w:rPr>
                <w:lang w:val="en-CA"/>
              </w:rPr>
              <w:t>common</w:t>
            </w:r>
            <w:proofErr w:type="spellEnd"/>
            <w:r w:rsidRPr="00AB703B">
              <w:rPr>
                <w:lang w:val="en-CA"/>
              </w:rPr>
              <w:t xml:space="preserve">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931D15">
            <w:pPr>
              <w:jc w:val="left"/>
              <w:rPr>
                <w:lang w:val="en-CA"/>
              </w:rPr>
            </w:pPr>
            <w:r w:rsidRPr="00AB703B">
              <w:rPr>
                <w:lang w:val="en-CA"/>
              </w:rPr>
              <w:t>V</w:t>
            </w:r>
            <w:r w:rsidR="00747723" w:rsidRPr="00AB703B">
              <w:rPr>
                <w:lang w:val="en-CA"/>
              </w:rPr>
              <w:t>. </w:t>
            </w:r>
            <w:proofErr w:type="spellStart"/>
            <w:r w:rsidRPr="00AB703B">
              <w:rPr>
                <w:lang w:val="en-CA"/>
              </w:rPr>
              <w:t>Seregin</w:t>
            </w:r>
            <w:proofErr w:type="spellEnd"/>
            <w:r w:rsidRPr="00AB703B">
              <w:rPr>
                <w:lang w:val="en-CA"/>
              </w:rPr>
              <w:t xml:space="preserve">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proofErr w:type="spellStart"/>
            <w:r w:rsidRPr="00AB703B">
              <w:rPr>
                <w:lang w:val="en-CA"/>
              </w:rPr>
              <w:t>Léannec</w:t>
            </w:r>
            <w:proofErr w:type="spellEnd"/>
            <w:r w:rsidRPr="00AB703B">
              <w:rPr>
                <w:lang w:val="en-CA"/>
              </w:rPr>
              <w:t>,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933"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931D15">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R.-L. Liao, H. Wang (vice-chairs)</w:t>
            </w:r>
          </w:p>
        </w:tc>
        <w:tc>
          <w:tcPr>
            <w:tcW w:w="1872" w:type="dxa"/>
          </w:tcPr>
          <w:p w14:paraId="48DAB394" w14:textId="5D7B3B28" w:rsidR="00832E71" w:rsidRPr="00AB703B" w:rsidRDefault="005C38F2" w:rsidP="00931D15">
            <w:pPr>
              <w:jc w:val="left"/>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934" w:history="1">
              <w:r w:rsidRPr="00AB703B">
                <w:rPr>
                  <w:rStyle w:val="Hyperlink"/>
                  <w:lang w:val="en-CA"/>
                </w:rPr>
                <w:t>jvet@lists.rwth-aachen.de</w:t>
              </w:r>
            </w:hyperlink>
            <w:r w:rsidRPr="00AB703B">
              <w:rPr>
                <w:lang w:val="en-CA"/>
              </w:rPr>
              <w:t>)</w:t>
            </w:r>
          </w:p>
          <w:p w14:paraId="717E1769" w14:textId="77777777" w:rsidR="005C38F2" w:rsidRPr="00AB703B" w:rsidRDefault="005C38F2" w:rsidP="00A14AF3">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A14AF3">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A14AF3">
            <w:pPr>
              <w:numPr>
                <w:ilvl w:val="0"/>
                <w:numId w:val="39"/>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A14AF3">
            <w:pPr>
              <w:numPr>
                <w:ilvl w:val="0"/>
                <w:numId w:val="39"/>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A14AF3">
            <w:pPr>
              <w:numPr>
                <w:ilvl w:val="0"/>
                <w:numId w:val="39"/>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A14AF3">
            <w:pPr>
              <w:numPr>
                <w:ilvl w:val="0"/>
                <w:numId w:val="39"/>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A14AF3">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A14AF3">
            <w:pPr>
              <w:numPr>
                <w:ilvl w:val="0"/>
                <w:numId w:val="39"/>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A14AF3">
            <w:pPr>
              <w:numPr>
                <w:ilvl w:val="0"/>
                <w:numId w:val="39"/>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931D15">
            <w:pPr>
              <w:jc w:val="left"/>
              <w:rPr>
                <w:lang w:val="en-CA"/>
              </w:rPr>
            </w:pPr>
            <w:r w:rsidRPr="00AB703B">
              <w:rPr>
                <w:lang w:val="en-CA"/>
              </w:rPr>
              <w:t>C. Hollmann, S. Liu, S. Wang, M. Zhou (AHG chairs)</w:t>
            </w:r>
          </w:p>
        </w:tc>
        <w:tc>
          <w:tcPr>
            <w:tcW w:w="1872" w:type="dxa"/>
          </w:tcPr>
          <w:p w14:paraId="3D27BE9C" w14:textId="1C955299" w:rsidR="005C38F2" w:rsidRPr="00AB703B" w:rsidRDefault="005C38F2" w:rsidP="00931D15">
            <w:pPr>
              <w:jc w:val="left"/>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7F2DA3" w:rsidRDefault="00271ED9" w:rsidP="00430D17">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271ED9" w:rsidRPr="007F2DA3" w:rsidRDefault="00271ED9" w:rsidP="00430D17">
            <w:pPr>
              <w:ind w:left="360"/>
              <w:rPr>
                <w:lang w:val="de-DE"/>
              </w:rPr>
            </w:pPr>
            <w:r w:rsidRPr="007F2DA3">
              <w:rPr>
                <w:lang w:val="de-DE"/>
              </w:rPr>
              <w:t>(</w:t>
            </w:r>
            <w:r w:rsidR="000363D1">
              <w:fldChar w:fldCharType="begin"/>
            </w:r>
            <w:r w:rsidR="000363D1" w:rsidRPr="0017664C">
              <w:rPr>
                <w:lang w:val="de-DE"/>
                <w:rPrChange w:id="2384" w:author="Jens-Rainer Ohm" w:date="2023-04-22T14:03:00Z">
                  <w:rPr/>
                </w:rPrChange>
              </w:rPr>
              <w:instrText xml:space="preserve"> HYPERLINK "mailto:jvet@lists.rwth-aachen.de" </w:instrText>
            </w:r>
            <w:r w:rsidR="000363D1">
              <w:fldChar w:fldCharType="separate"/>
            </w:r>
            <w:r w:rsidRPr="007F2DA3">
              <w:rPr>
                <w:rStyle w:val="Hyperlink"/>
                <w:lang w:val="de-DE"/>
              </w:rPr>
              <w:t>jvet@lists.rwth-aachen.de</w:t>
            </w:r>
            <w:r w:rsidR="000363D1">
              <w:rPr>
                <w:rStyle w:val="Hyperlink"/>
                <w:lang w:val="de-DE"/>
              </w:rPr>
              <w:fldChar w:fldCharType="end"/>
            </w:r>
            <w:r w:rsidRPr="007F2DA3">
              <w:rPr>
                <w:lang w:val="de-DE"/>
              </w:rPr>
              <w:t>)</w:t>
            </w:r>
          </w:p>
          <w:p w14:paraId="0BBC4078" w14:textId="4950AA89" w:rsidR="00271ED9" w:rsidRPr="00AB703B" w:rsidRDefault="00271ED9" w:rsidP="00A14AF3">
            <w:pPr>
              <w:numPr>
                <w:ilvl w:val="0"/>
                <w:numId w:val="24"/>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A14AF3">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A14AF3">
            <w:pPr>
              <w:numPr>
                <w:ilvl w:val="0"/>
                <w:numId w:val="24"/>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A14AF3">
            <w:pPr>
              <w:numPr>
                <w:ilvl w:val="0"/>
                <w:numId w:val="24"/>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A14AF3">
            <w:pPr>
              <w:numPr>
                <w:ilvl w:val="0"/>
                <w:numId w:val="24"/>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931D15">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proofErr w:type="spellStart"/>
            <w:r w:rsidR="001648C9" w:rsidRPr="00AB703B">
              <w:rPr>
                <w:lang w:val="en-CA"/>
              </w:rPr>
              <w:t>Chujoh</w:t>
            </w:r>
            <w:proofErr w:type="spellEnd"/>
            <w:r w:rsidR="001648C9" w:rsidRPr="00AB703B">
              <w:rPr>
                <w:lang w:val="en-CA"/>
              </w:rPr>
              <w:t xml:space="preserve">,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271ED9" w:rsidRPr="00AB703B" w:rsidRDefault="00271ED9" w:rsidP="00931D15">
            <w:pPr>
              <w:jc w:val="left"/>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935"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931D15">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w:t>
            </w:r>
            <w:proofErr w:type="spellStart"/>
            <w:r w:rsidR="00DB56DC" w:rsidRPr="00AB703B">
              <w:rPr>
                <w:lang w:val="en-CA"/>
              </w:rPr>
              <w:t>Sjöberg</w:t>
            </w:r>
            <w:proofErr w:type="spellEnd"/>
            <w:r w:rsidR="00EE2970" w:rsidRPr="00AB703B">
              <w:rPr>
                <w:lang w:val="en-CA"/>
              </w:rPr>
              <w:t>,</w:t>
            </w:r>
            <w:r w:rsidR="00DB56DC" w:rsidRPr="00AB703B">
              <w:rPr>
                <w:lang w:val="en-CA"/>
              </w:rPr>
              <w:t xml:space="preserve"> </w:t>
            </w:r>
            <w:r w:rsidR="008775DB" w:rsidRPr="00AB703B">
              <w:rPr>
                <w:lang w:val="en-CA"/>
              </w:rPr>
              <w:t>A. </w:t>
            </w:r>
            <w:proofErr w:type="spellStart"/>
            <w:r w:rsidR="008775DB" w:rsidRPr="00AB703B">
              <w:rPr>
                <w:lang w:val="en-CA"/>
              </w:rPr>
              <w:t>Tourapis</w:t>
            </w:r>
            <w:proofErr w:type="spellEnd"/>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931D15">
            <w:pPr>
              <w:jc w:val="left"/>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2385"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936"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931D15">
            <w:pPr>
              <w:jc w:val="left"/>
              <w:rPr>
                <w:lang w:val="en-CA"/>
              </w:rPr>
            </w:pPr>
            <w:r w:rsidRPr="00AB703B">
              <w:rPr>
                <w:lang w:val="en-CA"/>
              </w:rPr>
              <w:t>E. </w:t>
            </w:r>
            <w:proofErr w:type="spellStart"/>
            <w:r w:rsidRPr="00AB703B">
              <w:rPr>
                <w:lang w:val="en-CA"/>
              </w:rPr>
              <w:t>Alshina</w:t>
            </w:r>
            <w:proofErr w:type="spellEnd"/>
            <w:r w:rsidRPr="00AB703B">
              <w:rPr>
                <w:lang w:val="en-CA"/>
              </w:rPr>
              <w:t xml:space="preserve">, </w:t>
            </w:r>
            <w:r w:rsidR="00695C69" w:rsidRPr="00AB703B">
              <w:rPr>
                <w:lang w:val="en-CA"/>
              </w:rPr>
              <w:t xml:space="preserve">S. Liu, </w:t>
            </w:r>
            <w:r w:rsidR="00E5552F" w:rsidRPr="00AB703B">
              <w:rPr>
                <w:lang w:val="en-CA"/>
              </w:rPr>
              <w:t>A. </w:t>
            </w:r>
            <w:proofErr w:type="spellStart"/>
            <w:r w:rsidR="00E5552F" w:rsidRPr="00AB703B">
              <w:rPr>
                <w:lang w:val="en-CA"/>
              </w:rPr>
              <w:t>Segall</w:t>
            </w:r>
            <w:proofErr w:type="spellEnd"/>
            <w:r w:rsidR="00E5552F" w:rsidRPr="00AB703B">
              <w:rPr>
                <w:lang w:val="en-CA"/>
              </w:rPr>
              <w:t xml:space="preserve">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w:t>
            </w:r>
            <w:proofErr w:type="spellStart"/>
            <w:r w:rsidR="00EE5CEA">
              <w:rPr>
                <w:lang w:val="en-CA"/>
              </w:rPr>
              <w:t>Rusanovskyy</w:t>
            </w:r>
            <w:proofErr w:type="spellEnd"/>
            <w:r w:rsidR="00EE5CEA">
              <w:rPr>
                <w:lang w:val="en-CA"/>
              </w:rPr>
              <w:t xml:space="preserve">,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931D15">
            <w:pPr>
              <w:jc w:val="left"/>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937"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 xml:space="preserve">tudy the performance and complexity </w:t>
            </w:r>
            <w:proofErr w:type="spellStart"/>
            <w:r w:rsidR="00D71582" w:rsidRPr="00AB703B">
              <w:rPr>
                <w:lang w:val="en-CA"/>
              </w:rPr>
              <w:t>tradeoff</w:t>
            </w:r>
            <w:proofErr w:type="spellEnd"/>
            <w:r w:rsidR="00D71582" w:rsidRPr="00AB703B">
              <w:rPr>
                <w:lang w:val="en-CA"/>
              </w:rPr>
              <w:t xml:space="preserve">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931D15">
            <w:pPr>
              <w:jc w:val="left"/>
              <w:rPr>
                <w:lang w:val="en-CA"/>
              </w:rPr>
            </w:pPr>
            <w:r w:rsidRPr="00AB703B">
              <w:rPr>
                <w:lang w:val="en-CA"/>
              </w:rPr>
              <w:t>M</w:t>
            </w:r>
            <w:r w:rsidR="00747723" w:rsidRPr="00AB703B">
              <w:rPr>
                <w:lang w:val="en-CA"/>
              </w:rPr>
              <w:t>. </w:t>
            </w:r>
            <w:proofErr w:type="spellStart"/>
            <w:r w:rsidRPr="00AB703B">
              <w:rPr>
                <w:lang w:val="en-CA"/>
              </w:rPr>
              <w:t>Karczewicz</w:t>
            </w:r>
            <w:proofErr w:type="spellEnd"/>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proofErr w:type="spellStart"/>
            <w:r w:rsidRPr="00AB703B">
              <w:rPr>
                <w:lang w:val="en-CA"/>
              </w:rPr>
              <w:t>Bross</w:t>
            </w:r>
            <w:proofErr w:type="spellEnd"/>
            <w:r w:rsidRPr="00AB703B">
              <w:rPr>
                <w:lang w:val="en-CA"/>
              </w:rPr>
              <w:t xml:space="preserve">, </w:t>
            </w:r>
            <w:r w:rsidR="008E4CD8">
              <w:rPr>
                <w:lang w:val="en-CA"/>
              </w:rPr>
              <w:t xml:space="preserve">R. </w:t>
            </w:r>
            <w:proofErr w:type="spellStart"/>
            <w:r w:rsidR="008E4CD8">
              <w:rPr>
                <w:lang w:val="en-CA"/>
              </w:rPr>
              <w:t>Chernyak</w:t>
            </w:r>
            <w:proofErr w:type="spellEnd"/>
            <w:r w:rsidR="008E4CD8">
              <w:rPr>
                <w:lang w:val="en-CA"/>
              </w:rPr>
              <w:t xml:space="preserve">,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7F2DA3" w:rsidRDefault="0096703D" w:rsidP="00430D17">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96703D" w:rsidRPr="007F2DA3" w:rsidRDefault="0096703D" w:rsidP="00430D17">
            <w:pPr>
              <w:ind w:left="360"/>
              <w:rPr>
                <w:lang w:val="de-DE"/>
              </w:rPr>
            </w:pPr>
            <w:r w:rsidRPr="007F2DA3">
              <w:rPr>
                <w:lang w:val="de-DE"/>
              </w:rPr>
              <w:t>(</w:t>
            </w:r>
            <w:r w:rsidR="000363D1">
              <w:fldChar w:fldCharType="begin"/>
            </w:r>
            <w:r w:rsidR="000363D1" w:rsidRPr="0017664C">
              <w:rPr>
                <w:lang w:val="de-DE"/>
                <w:rPrChange w:id="2386" w:author="Jens-Rainer Ohm" w:date="2023-04-22T14:03:00Z">
                  <w:rPr/>
                </w:rPrChange>
              </w:rPr>
              <w:instrText xml:space="preserve"> HYPERLINK "mailto:jvet@lists.rwth-aachen.de" </w:instrText>
            </w:r>
            <w:r w:rsidR="000363D1">
              <w:fldChar w:fldCharType="separate"/>
            </w:r>
            <w:r w:rsidRPr="007F2DA3">
              <w:rPr>
                <w:rStyle w:val="Hyperlink"/>
                <w:lang w:val="de-DE"/>
              </w:rPr>
              <w:t>jvet@lists.rwth-aachen.de</w:t>
            </w:r>
            <w:r w:rsidR="000363D1">
              <w:rPr>
                <w:rStyle w:val="Hyperlink"/>
                <w:lang w:val="de-DE"/>
              </w:rPr>
              <w:fldChar w:fldCharType="end"/>
            </w:r>
            <w:r w:rsidRPr="007F2DA3">
              <w:rPr>
                <w:lang w:val="de-DE"/>
              </w:rPr>
              <w:t>)</w:t>
            </w:r>
          </w:p>
          <w:p w14:paraId="627035A6" w14:textId="34A9BE17" w:rsidR="00250B79" w:rsidRPr="00AB703B" w:rsidRDefault="00250B79" w:rsidP="00A14AF3">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A14AF3">
            <w:pPr>
              <w:numPr>
                <w:ilvl w:val="0"/>
                <w:numId w:val="39"/>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A14AF3">
            <w:pPr>
              <w:numPr>
                <w:ilvl w:val="0"/>
                <w:numId w:val="39"/>
              </w:numPr>
              <w:rPr>
                <w:bCs/>
                <w:lang w:val="en-CA"/>
              </w:rPr>
            </w:pPr>
            <w:r w:rsidRPr="00AB703B">
              <w:rPr>
                <w:bCs/>
                <w:lang w:val="en-CA"/>
              </w:rPr>
              <w:t>Study alternative film grain models and their associated documentation.</w:t>
            </w:r>
          </w:p>
          <w:p w14:paraId="3100D955" w14:textId="4DAA3FEE" w:rsidR="00AA6447" w:rsidRPr="00EC7572" w:rsidRDefault="00AA6447" w:rsidP="00A14AF3">
            <w:pPr>
              <w:numPr>
                <w:ilvl w:val="0"/>
                <w:numId w:val="39"/>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A14AF3">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A14AF3">
            <w:pPr>
              <w:numPr>
                <w:ilvl w:val="0"/>
                <w:numId w:val="39"/>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A14AF3">
            <w:pPr>
              <w:numPr>
                <w:ilvl w:val="0"/>
                <w:numId w:val="39"/>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A14AF3">
            <w:pPr>
              <w:numPr>
                <w:ilvl w:val="0"/>
                <w:numId w:val="39"/>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A14AF3">
            <w:pPr>
              <w:numPr>
                <w:ilvl w:val="0"/>
                <w:numId w:val="39"/>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931D15">
            <w:pPr>
              <w:jc w:val="left"/>
              <w:rPr>
                <w:lang w:val="en-CA"/>
              </w:rPr>
            </w:pPr>
            <w:r w:rsidRPr="00AB703B">
              <w:rPr>
                <w:lang w:val="en-CA"/>
              </w:rPr>
              <w:t>W. </w:t>
            </w:r>
            <w:proofErr w:type="spellStart"/>
            <w:r w:rsidRPr="00AB703B">
              <w:rPr>
                <w:lang w:val="en-CA"/>
              </w:rPr>
              <w:t>Husak</w:t>
            </w:r>
            <w:proofErr w:type="spellEnd"/>
            <w:r w:rsidRPr="00AB703B">
              <w:rPr>
                <w:lang w:val="en-CA"/>
              </w:rPr>
              <w:t xml:space="preserve">, </w:t>
            </w:r>
            <w:r w:rsidR="00C24B30" w:rsidRPr="00AB703B">
              <w:rPr>
                <w:lang w:val="en-CA"/>
              </w:rPr>
              <w:t>M. </w:t>
            </w:r>
            <w:proofErr w:type="spellStart"/>
            <w:r w:rsidR="00C24B30" w:rsidRPr="00AB703B">
              <w:rPr>
                <w:lang w:val="en-CA"/>
              </w:rPr>
              <w:t>Radosavljević</w:t>
            </w:r>
            <w:proofErr w:type="spellEnd"/>
            <w:r w:rsidR="00EE2970" w:rsidRPr="00AB703B">
              <w:rPr>
                <w:lang w:val="en-CA"/>
              </w:rPr>
              <w:t>,</w:t>
            </w:r>
            <w:r w:rsidR="00C24B30" w:rsidRPr="00AB703B">
              <w:rPr>
                <w:lang w:val="en-CA"/>
              </w:rPr>
              <w:t xml:space="preserve"> </w:t>
            </w:r>
            <w:r w:rsidRPr="00AB703B">
              <w:rPr>
                <w:lang w:val="en-CA"/>
              </w:rPr>
              <w:t>W. Wan (co-chairs), D. </w:t>
            </w:r>
            <w:proofErr w:type="spellStart"/>
            <w:r w:rsidRPr="00AB703B">
              <w:rPr>
                <w:lang w:val="en-CA"/>
              </w:rPr>
              <w:t>Grois</w:t>
            </w:r>
            <w:proofErr w:type="spellEnd"/>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proofErr w:type="spellStart"/>
            <w:r w:rsidR="002A594F" w:rsidRPr="00AB703B">
              <w:rPr>
                <w:lang w:val="en-CA"/>
              </w:rPr>
              <w:t>Segall</w:t>
            </w:r>
            <w:proofErr w:type="spellEnd"/>
            <w:r w:rsidR="002A594F" w:rsidRPr="00AB703B">
              <w:rPr>
                <w:lang w:val="en-CA"/>
              </w:rPr>
              <w:t xml:space="preserve">, </w:t>
            </w:r>
            <w:r w:rsidR="0036240C" w:rsidRPr="00AB703B">
              <w:rPr>
                <w:lang w:val="en-CA"/>
              </w:rPr>
              <w:t>A.</w:t>
            </w:r>
            <w:r w:rsidR="007847A2" w:rsidRPr="00AB703B">
              <w:rPr>
                <w:lang w:val="en-CA"/>
              </w:rPr>
              <w:t> </w:t>
            </w:r>
            <w:proofErr w:type="spellStart"/>
            <w:r w:rsidR="0036240C" w:rsidRPr="00AB703B">
              <w:rPr>
                <w:lang w:val="en-CA"/>
              </w:rPr>
              <w:t>Tourapis</w:t>
            </w:r>
            <w:proofErr w:type="spellEnd"/>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931D15">
            <w:pPr>
              <w:jc w:val="left"/>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938" w:history="1">
              <w:r w:rsidRPr="00AB703B">
                <w:rPr>
                  <w:rStyle w:val="Hyperlink"/>
                  <w:lang w:val="en-CA"/>
                </w:rPr>
                <w:t>jvet@lists.rwth-aachen.de</w:t>
              </w:r>
            </w:hyperlink>
            <w:r w:rsidRPr="00AB703B">
              <w:rPr>
                <w:lang w:val="en-CA"/>
              </w:rPr>
              <w:t>)</w:t>
            </w:r>
          </w:p>
          <w:p w14:paraId="14BCC7E2" w14:textId="612D6C12" w:rsidR="00CD6142" w:rsidRPr="00AB703B" w:rsidRDefault="00CD6142" w:rsidP="00A14AF3">
            <w:pPr>
              <w:numPr>
                <w:ilvl w:val="0"/>
                <w:numId w:val="39"/>
              </w:numPr>
              <w:rPr>
                <w:lang w:val="en-CA"/>
              </w:rPr>
            </w:pPr>
            <w:r w:rsidRPr="00AB703B">
              <w:rPr>
                <w:lang w:val="en-CA"/>
              </w:rPr>
              <w:t>Coordinate development of the NNVC software and associated configuration files.</w:t>
            </w:r>
          </w:p>
          <w:p w14:paraId="294CE98F" w14:textId="5B95C59C" w:rsidR="00CD6142" w:rsidRPr="00AB703B" w:rsidRDefault="00CD6142" w:rsidP="00A14AF3">
            <w:pPr>
              <w:numPr>
                <w:ilvl w:val="0"/>
                <w:numId w:val="39"/>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A14AF3">
            <w:pPr>
              <w:numPr>
                <w:ilvl w:val="0"/>
                <w:numId w:val="39"/>
              </w:numPr>
              <w:rPr>
                <w:lang w:val="en-CA"/>
              </w:rPr>
            </w:pPr>
            <w:r w:rsidRPr="00AB703B">
              <w:rPr>
                <w:lang w:val="en-CA"/>
              </w:rPr>
              <w:t xml:space="preserve">Study and maintain the SADL (Small </w:t>
            </w:r>
            <w:proofErr w:type="spellStart"/>
            <w:r w:rsidRPr="00AB703B">
              <w:rPr>
                <w:lang w:val="en-CA"/>
              </w:rPr>
              <w:t>Adhoc</w:t>
            </w:r>
            <w:proofErr w:type="spellEnd"/>
            <w:r w:rsidRPr="00AB703B">
              <w:rPr>
                <w:lang w:val="en-CA"/>
              </w:rPr>
              <w:t xml:space="preserve"> Deep-Learning Library). Identify gaps in functionality and develop improvements as needed.</w:t>
            </w:r>
          </w:p>
          <w:p w14:paraId="199A2A9E" w14:textId="1BCAD075" w:rsidR="00CD6142" w:rsidRDefault="00CD6142" w:rsidP="00A14AF3">
            <w:pPr>
              <w:numPr>
                <w:ilvl w:val="0"/>
                <w:numId w:val="39"/>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A14AF3">
            <w:pPr>
              <w:numPr>
                <w:ilvl w:val="0"/>
                <w:numId w:val="39"/>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A14AF3">
            <w:pPr>
              <w:numPr>
                <w:ilvl w:val="0"/>
                <w:numId w:val="39"/>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A14AF3">
            <w:pPr>
              <w:numPr>
                <w:ilvl w:val="0"/>
                <w:numId w:val="39"/>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931D15">
            <w:pPr>
              <w:jc w:val="left"/>
              <w:rPr>
                <w:lang w:val="en-CA"/>
              </w:rPr>
            </w:pPr>
            <w:r w:rsidRPr="00AB703B">
              <w:rPr>
                <w:lang w:val="en-CA"/>
              </w:rPr>
              <w:t>S. Eadie</w:t>
            </w:r>
            <w:r w:rsidR="00BF5F96" w:rsidRPr="00AB703B">
              <w:rPr>
                <w:lang w:val="en-CA"/>
              </w:rPr>
              <w:t>, F. Galpin</w:t>
            </w:r>
            <w:r w:rsidRPr="00AB703B">
              <w:rPr>
                <w:lang w:val="en-CA"/>
              </w:rPr>
              <w:t xml:space="preserve">, Y. Li, L. Wang, Z. </w:t>
            </w:r>
            <w:proofErr w:type="spellStart"/>
            <w:r w:rsidRPr="00AB703B">
              <w:rPr>
                <w:lang w:val="en-CA"/>
              </w:rPr>
              <w:t>Xie</w:t>
            </w:r>
            <w:proofErr w:type="spellEnd"/>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931D15">
            <w:pPr>
              <w:jc w:val="left"/>
              <w:rPr>
                <w:lang w:val="en-CA"/>
              </w:rPr>
            </w:pPr>
          </w:p>
        </w:tc>
      </w:tr>
      <w:bookmarkEnd w:id="2381"/>
      <w:bookmarkEnd w:id="2382"/>
      <w:bookmarkEnd w:id="2385"/>
    </w:tbl>
    <w:p w14:paraId="245D407B" w14:textId="489F98C1" w:rsidR="00481B67" w:rsidRPr="00AB703B" w:rsidRDefault="00481B67" w:rsidP="00430D17">
      <w:pPr>
        <w:rPr>
          <w:lang w:val="en-CA"/>
        </w:rPr>
      </w:pPr>
    </w:p>
    <w:p w14:paraId="4D8D99AF" w14:textId="1BFE5886"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39"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40"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D7D17" w:rsidRPr="007D7D17">
        <w:rPr>
          <w:highlight w:val="yellow"/>
          <w:lang w:val="en-CA"/>
        </w:rPr>
        <w:t>XXX</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2387" w:name="_Ref518892973"/>
      <w:r w:rsidRPr="00AB703B">
        <w:rPr>
          <w:lang w:val="en-CA"/>
        </w:rPr>
        <w:t xml:space="preserve">Output </w:t>
      </w:r>
      <w:r w:rsidR="007E670E" w:rsidRPr="00AB703B">
        <w:rPr>
          <w:lang w:val="en-CA"/>
        </w:rPr>
        <w:t>d</w:t>
      </w:r>
      <w:r w:rsidRPr="00AB703B">
        <w:rPr>
          <w:lang w:val="en-CA"/>
        </w:rPr>
        <w:t>ocuments</w:t>
      </w:r>
      <w:bookmarkEnd w:id="2379"/>
      <w:bookmarkEnd w:id="2380"/>
      <w:bookmarkEnd w:id="2387"/>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392370B7"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D7D17" w:rsidRPr="007D7D17">
        <w:rPr>
          <w:highlight w:val="yellow"/>
          <w:lang w:val="en-CA"/>
        </w:rPr>
        <w:t>XXX</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620AE0D5" w:rsidR="00BD208B" w:rsidRPr="00AB703B" w:rsidRDefault="00B652B7" w:rsidP="00430D17">
      <w:pPr>
        <w:pStyle w:val="berschrift9"/>
        <w:rPr>
          <w:lang w:val="en-CA"/>
        </w:rPr>
      </w:pPr>
      <w:hyperlink r:id="rId941"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D7D17">
        <w:rPr>
          <w:lang w:val="en-CA"/>
        </w:rPr>
        <w:t>XXX</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B652B7" w:rsidP="00430D17">
      <w:pPr>
        <w:pStyle w:val="berschrift9"/>
        <w:rPr>
          <w:lang w:val="en-CA" w:eastAsia="de-DE"/>
        </w:rPr>
      </w:pPr>
      <w:hyperlink r:id="rId942"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43"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44"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945"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p>
    <w:p w14:paraId="39583CD5" w14:textId="6F587169" w:rsidR="00BD208B" w:rsidRPr="00AB703B" w:rsidRDefault="00B652B7" w:rsidP="00430D17">
      <w:pPr>
        <w:pStyle w:val="berschrift9"/>
        <w:rPr>
          <w:lang w:val="en-CA"/>
        </w:rPr>
      </w:pPr>
      <w:hyperlink r:id="rId946"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947"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948"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B652B7" w:rsidP="00430D17">
      <w:pPr>
        <w:pStyle w:val="berschrift9"/>
        <w:rPr>
          <w:lang w:val="en-CA"/>
        </w:rPr>
      </w:pPr>
      <w:hyperlink r:id="rId949"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18A4AE57" w14:textId="703A0C97" w:rsidR="00E52255" w:rsidRPr="00AB703B" w:rsidRDefault="00D24205" w:rsidP="00430D17">
      <w:pPr>
        <w:rPr>
          <w:lang w:val="en-CA"/>
        </w:rPr>
      </w:pPr>
      <w:r w:rsidRPr="005F7C4B">
        <w:rPr>
          <w:lang w:val="en-CA" w:eastAsia="de-DE"/>
        </w:rPr>
        <w:t xml:space="preserve">Modified from </w:t>
      </w:r>
      <w:r w:rsidR="003E167F">
        <w:rPr>
          <w:lang w:val="en-CA" w:eastAsia="de-DE"/>
        </w:rPr>
        <w:t xml:space="preserve">JVET-AB1008 in response to </w:t>
      </w:r>
      <w:r w:rsidRPr="005F7C4B">
        <w:rPr>
          <w:lang w:val="en-CA" w:eastAsia="de-DE"/>
        </w:rPr>
        <w:t>JVET-AC</w:t>
      </w:r>
      <w:r>
        <w:rPr>
          <w:lang w:val="en-CA" w:eastAsia="de-DE"/>
        </w:rPr>
        <w:t>0352</w:t>
      </w:r>
      <w:r w:rsidR="003E167F">
        <w:rPr>
          <w:lang w:val="en-CA" w:eastAsia="de-DE"/>
        </w:rPr>
        <w:t>.</w:t>
      </w:r>
    </w:p>
    <w:p w14:paraId="598C24DA" w14:textId="24252F6C" w:rsidR="00BD208B" w:rsidRPr="00AB703B" w:rsidRDefault="00B652B7" w:rsidP="00430D17">
      <w:pPr>
        <w:pStyle w:val="berschrift9"/>
        <w:rPr>
          <w:lang w:val="en-CA"/>
        </w:rPr>
      </w:pPr>
      <w:hyperlink r:id="rId950"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951"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t>Remains valid – not updated</w:t>
      </w:r>
      <w:r w:rsidR="00E60532">
        <w:rPr>
          <w:lang w:val="en-CA"/>
        </w:rPr>
        <w:t>:</w:t>
      </w:r>
      <w:r w:rsidRPr="00AB703B">
        <w:rPr>
          <w:lang w:val="en-CA"/>
        </w:rPr>
        <w:t xml:space="preserve"> </w:t>
      </w:r>
      <w:hyperlink r:id="rId952"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lastRenderedPageBreak/>
        <w:t>Remains valid – not updated</w:t>
      </w:r>
      <w:r>
        <w:rPr>
          <w:lang w:val="en-CA"/>
        </w:rPr>
        <w:t>:</w:t>
      </w:r>
      <w:r w:rsidRPr="00AB703B">
        <w:rPr>
          <w:lang w:val="en-CA"/>
        </w:rPr>
        <w:t xml:space="preserve"> </w:t>
      </w:r>
      <w:r w:rsidR="008C1100" w:rsidRPr="00AB703B">
        <w:rPr>
          <w:rStyle w:val="Hyperlink"/>
          <w:lang w:val="en-CA"/>
        </w:rPr>
        <w:t>JVET-</w:t>
      </w:r>
      <w:hyperlink r:id="rId953"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w:t>
      </w:r>
      <w:proofErr w:type="spellStart"/>
      <w:r w:rsidR="008C1100" w:rsidRPr="00AB703B">
        <w:rPr>
          <w:lang w:val="en-CA"/>
        </w:rPr>
        <w:t>Moccagatta</w:t>
      </w:r>
      <w:proofErr w:type="spellEnd"/>
      <w:r w:rsidR="008C1100" w:rsidRPr="00AB703B">
        <w:rPr>
          <w:lang w:val="en-CA"/>
        </w:rPr>
        <w:t xml:space="preserve">, K. </w:t>
      </w:r>
      <w:proofErr w:type="spellStart"/>
      <w:r w:rsidR="008C1100" w:rsidRPr="00AB703B">
        <w:rPr>
          <w:lang w:val="en-CA"/>
        </w:rPr>
        <w:t>Sühring</w:t>
      </w:r>
      <w:proofErr w:type="spellEnd"/>
      <w:r w:rsidR="008C1100" w:rsidRPr="00AB703B">
        <w:rPr>
          <w:lang w:val="en-CA"/>
        </w:rPr>
        <w:t xml:space="preserve">,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954"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955"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AC1CDC6" w:rsidR="00FD7D7A" w:rsidRPr="00067C7A" w:rsidRDefault="00B652B7" w:rsidP="00FD7D7A">
      <w:pPr>
        <w:pStyle w:val="berschrift9"/>
      </w:pPr>
      <w:hyperlink r:id="rId956"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957"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B652B7" w:rsidP="00430D17">
      <w:pPr>
        <w:pStyle w:val="berschrift9"/>
        <w:rPr>
          <w:lang w:val="en-CA" w:eastAsia="de-DE"/>
        </w:rPr>
      </w:pPr>
      <w:hyperlink r:id="rId958"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959"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B652B7" w:rsidP="00430D17">
      <w:pPr>
        <w:pStyle w:val="berschrift9"/>
        <w:rPr>
          <w:lang w:val="en-CA" w:eastAsia="de-DE"/>
        </w:rPr>
      </w:pPr>
      <w:hyperlink r:id="rId960"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B652B7" w:rsidP="00430D17">
      <w:pPr>
        <w:pStyle w:val="berschrift9"/>
        <w:rPr>
          <w:lang w:val="en-CA"/>
        </w:rPr>
      </w:pPr>
      <w:hyperlink r:id="rId961"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962"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B652B7" w:rsidP="00430D17">
      <w:pPr>
        <w:pStyle w:val="berschrift9"/>
        <w:rPr>
          <w:lang w:val="en-CA"/>
        </w:rPr>
      </w:pPr>
      <w:hyperlink r:id="rId963"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Pr="00067C7A" w:rsidRDefault="00AF4E1D" w:rsidP="005F7C4B">
      <w:pPr>
        <w:rPr>
          <w:lang w:val="en-CA"/>
        </w:rPr>
      </w:pPr>
      <w:r>
        <w:rPr>
          <w:lang w:val="en-CA"/>
        </w:rPr>
        <w:t xml:space="preserve">The content of this 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964"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965"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118AFA13" w:rsidR="00A54F30" w:rsidRPr="00AB703B" w:rsidRDefault="0015030E" w:rsidP="00430D17">
      <w:pPr>
        <w:rPr>
          <w:lang w:val="en-CA" w:eastAsia="de-DE"/>
        </w:rPr>
      </w:pPr>
      <w:ins w:id="2388" w:author="Jens-Rainer Ohm" w:date="2023-04-22T11:45:00Z">
        <w:r w:rsidRPr="0015030E">
          <w:rPr>
            <w:highlight w:val="yellow"/>
            <w:lang w:val="en-CA" w:eastAsia="de-DE"/>
            <w:rPrChange w:id="2389" w:author="Jens-Rainer Ohm" w:date="2023-04-22T11:45:00Z">
              <w:rPr>
                <w:lang w:val="en-CA" w:eastAsia="de-DE"/>
              </w:rPr>
            </w:rPrChange>
          </w:rPr>
          <w:t>New output: NNVC guidelines</w:t>
        </w:r>
      </w:ins>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966"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2390"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967"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2390"/>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968"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1BB8C08C" w:rsidR="003004EC" w:rsidRPr="00AB703B" w:rsidRDefault="00B652B7" w:rsidP="00430D17">
      <w:pPr>
        <w:pStyle w:val="berschrift9"/>
        <w:rPr>
          <w:lang w:val="en-CA" w:eastAsia="de-DE"/>
        </w:rPr>
      </w:pPr>
      <w:hyperlink r:id="rId969"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r w:rsidR="0051067E" w:rsidRPr="00AB703B">
        <w:rPr>
          <w:lang w:val="en-CA" w:eastAsia="de-DE"/>
        </w:rPr>
        <w:t xml:space="preserve"> </w:t>
      </w:r>
      <w:r w:rsidR="00206D8D">
        <w:rPr>
          <w:lang w:val="en-CA" w:eastAsia="de-DE"/>
        </w:rPr>
        <w:t>(2023-02-03)</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970"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971" w:history="1">
        <w:r w:rsidR="005E108E" w:rsidRPr="00AB703B">
          <w:rPr>
            <w:rStyle w:val="Hyperlink"/>
            <w:lang w:val="en-CA"/>
          </w:rPr>
          <w:t>JVET-T2013</w:t>
        </w:r>
      </w:hyperlink>
      <w:r w:rsidR="00456E22" w:rsidRPr="00AB703B">
        <w:rPr>
          <w:lang w:val="en-CA" w:eastAsia="de-DE"/>
        </w:rPr>
        <w:t xml:space="preserve"> </w:t>
      </w:r>
      <w:bookmarkStart w:id="2391"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2391"/>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972"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2392"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2392"/>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973"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2393"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2393"/>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2394" w:name="_Hlk535629726"/>
    </w:p>
    <w:p w14:paraId="7F4115F1" w14:textId="456D9C02" w:rsidR="00AE32B6" w:rsidRPr="00AB703B" w:rsidRDefault="00B652B7" w:rsidP="00430D17">
      <w:pPr>
        <w:pStyle w:val="berschrift9"/>
        <w:rPr>
          <w:lang w:val="en-CA"/>
        </w:rPr>
      </w:pPr>
      <w:hyperlink r:id="rId974"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975"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976"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B652B7" w:rsidP="00430D17">
      <w:pPr>
        <w:pStyle w:val="berschrift9"/>
        <w:rPr>
          <w:lang w:val="en-CA" w:eastAsia="de-DE"/>
        </w:rPr>
      </w:pPr>
      <w:hyperlink r:id="rId977"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w:t>
      </w:r>
      <w:proofErr w:type="spellStart"/>
      <w:r w:rsidR="002B58F0" w:rsidRPr="00AB703B">
        <w:rPr>
          <w:lang w:val="en-CA"/>
        </w:rPr>
        <w:t>Ström</w:t>
      </w:r>
      <w:proofErr w:type="spellEnd"/>
      <w:r w:rsidR="002B58F0" w:rsidRPr="00AB703B">
        <w:rPr>
          <w:lang w:val="en-CA"/>
        </w:rPr>
        <w:t xml:space="preserve">]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A14AF3">
      <w:pPr>
        <w:numPr>
          <w:ilvl w:val="0"/>
          <w:numId w:val="40"/>
        </w:numPr>
        <w:rPr>
          <w:lang w:val="en-CA"/>
        </w:rPr>
      </w:pPr>
      <w:r w:rsidRPr="00067C7A">
        <w:t>Decision</w:t>
      </w:r>
      <w:r>
        <w:t>: Adopt JVET-AC</w:t>
      </w:r>
      <w:r w:rsidRPr="008A7990">
        <w:t>0</w:t>
      </w:r>
      <w:r>
        <w:t>194 method 1.1-2</w:t>
      </w:r>
    </w:p>
    <w:p w14:paraId="17C5B999" w14:textId="6AF3780B" w:rsidR="00D8008F" w:rsidRPr="00EC7572" w:rsidRDefault="00D8008F" w:rsidP="00A14AF3">
      <w:pPr>
        <w:numPr>
          <w:ilvl w:val="0"/>
          <w:numId w:val="40"/>
        </w:numPr>
        <w:rPr>
          <w:lang w:val="en-CA"/>
        </w:rPr>
      </w:pPr>
      <w:r w:rsidRPr="00067C7A">
        <w:t>Decision</w:t>
      </w:r>
      <w:r>
        <w:t>: Adopt JVET-AC0196 into NNVC 4.0 (EE1-2.2)</w:t>
      </w:r>
    </w:p>
    <w:p w14:paraId="19512733" w14:textId="30AC550E" w:rsidR="00D8008F" w:rsidRDefault="00D8008F" w:rsidP="00A14AF3">
      <w:pPr>
        <w:numPr>
          <w:ilvl w:val="0"/>
          <w:numId w:val="40"/>
        </w:numPr>
        <w:rPr>
          <w:lang w:val="en-CA"/>
        </w:rPr>
      </w:pPr>
      <w:r w:rsidRPr="00067C7A">
        <w:rPr>
          <w:lang w:val="en-CA"/>
        </w:rPr>
        <w:t>Decision</w:t>
      </w:r>
      <w:r>
        <w:rPr>
          <w:lang w:val="en-CA"/>
        </w:rPr>
        <w:t>: Adopt JVET-AC0055</w:t>
      </w:r>
    </w:p>
    <w:p w14:paraId="5E47C1F1" w14:textId="77B1BECE" w:rsidR="00D8008F" w:rsidRDefault="00D8008F" w:rsidP="00A14AF3">
      <w:pPr>
        <w:numPr>
          <w:ilvl w:val="0"/>
          <w:numId w:val="40"/>
        </w:numPr>
        <w:rPr>
          <w:lang w:val="en-CA"/>
        </w:rPr>
      </w:pPr>
      <w:r w:rsidRPr="00067C7A">
        <w:rPr>
          <w:lang w:val="en-CA"/>
        </w:rPr>
        <w:t>Decision</w:t>
      </w:r>
      <w:r>
        <w:rPr>
          <w:lang w:val="en-CA"/>
        </w:rPr>
        <w:t>: Adopt JVET-AC0116</w:t>
      </w:r>
    </w:p>
    <w:p w14:paraId="78F1ED34" w14:textId="6D7F7EA1" w:rsidR="00D8008F" w:rsidRDefault="00D8008F" w:rsidP="00A14AF3">
      <w:pPr>
        <w:numPr>
          <w:ilvl w:val="0"/>
          <w:numId w:val="40"/>
        </w:numPr>
        <w:rPr>
          <w:lang w:val="en-CA"/>
        </w:rPr>
      </w:pPr>
      <w:r w:rsidRPr="00067C7A">
        <w:rPr>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A14AF3">
      <w:pPr>
        <w:numPr>
          <w:ilvl w:val="0"/>
          <w:numId w:val="40"/>
        </w:numPr>
        <w:rPr>
          <w:lang w:val="en-CA"/>
        </w:rPr>
      </w:pPr>
      <w:r w:rsidRPr="00067C7A">
        <w:rPr>
          <w:lang w:val="en-CA"/>
        </w:rPr>
        <w:t>Decision</w:t>
      </w:r>
      <w:r>
        <w:rPr>
          <w:lang w:val="en-CA"/>
        </w:rPr>
        <w:t>: Adopt JVET-AC0328, but disable the RDO network in the encoder by default (unless such an approach is generally enabled for both filter sets #0 and #1)</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46C16D5A" w:rsidR="00F05B6D" w:rsidRPr="00AB703B" w:rsidRDefault="00B652B7" w:rsidP="00430D17">
      <w:pPr>
        <w:pStyle w:val="berschrift9"/>
        <w:rPr>
          <w:lang w:val="en-CA"/>
        </w:rPr>
      </w:pPr>
      <w:hyperlink r:id="rId978"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B652B7" w:rsidP="00430D17">
      <w:pPr>
        <w:pStyle w:val="berschrift9"/>
        <w:rPr>
          <w:lang w:val="en-CA"/>
        </w:rPr>
      </w:pPr>
      <w:hyperlink r:id="rId979"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218B31BD" w:rsidR="00F248D3" w:rsidRPr="00F248D3" w:rsidRDefault="00F248D3" w:rsidP="00F248D3">
      <w:pPr>
        <w:rPr>
          <w:lang w:val="en-CA"/>
        </w:rPr>
      </w:pPr>
      <w:r w:rsidRPr="00F248D3">
        <w:rPr>
          <w:lang w:val="en-CA"/>
        </w:rPr>
        <w:t xml:space="preserve">See notes under </w:t>
      </w:r>
      <w:r w:rsidR="00763915">
        <w:rPr>
          <w:lang w:val="en-CA"/>
        </w:rPr>
        <w:t xml:space="preserve">section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B652B7" w:rsidP="00430D17">
      <w:pPr>
        <w:pStyle w:val="berschrift9"/>
        <w:rPr>
          <w:lang w:val="en-CA"/>
        </w:rPr>
      </w:pPr>
      <w:hyperlink r:id="rId980"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6EB698BF" w:rsidR="00F248D3" w:rsidRPr="00AB703B" w:rsidRDefault="00F248D3" w:rsidP="009D0D8C">
      <w:pPr>
        <w:rPr>
          <w:lang w:val="en-CA"/>
        </w:rPr>
      </w:pPr>
      <w:bookmarkStart w:id="2395"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2395"/>
    <w:p w14:paraId="7603E06C" w14:textId="2756E370"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7CCDB65"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r w:rsidR="00763915">
        <w:rPr>
          <w:lang w:val="en-CA" w:eastAsia="de-DE"/>
        </w:rPr>
        <w:t>.</w:t>
      </w:r>
    </w:p>
    <w:p w14:paraId="51888A22" w14:textId="5B67E8FC" w:rsidR="004053A8" w:rsidRPr="00AB703B" w:rsidRDefault="00B652B7" w:rsidP="00430D17">
      <w:pPr>
        <w:pStyle w:val="berschrift9"/>
        <w:rPr>
          <w:lang w:val="en-CA"/>
        </w:rPr>
      </w:pPr>
      <w:hyperlink r:id="rId981"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D007E9A" w:rsidR="008A2090" w:rsidRDefault="008A2090" w:rsidP="008460DB">
      <w:pPr>
        <w:rPr>
          <w:lang w:val="en-CA" w:eastAsia="de-DE"/>
        </w:rPr>
      </w:pPr>
      <w:r>
        <w:rPr>
          <w:lang w:val="en-CA" w:eastAsia="de-DE"/>
        </w:rPr>
        <w:t xml:space="preserve">It was suggested moving </w:t>
      </w:r>
      <w:r w:rsidR="00084A73">
        <w:rPr>
          <w:lang w:val="en-CA" w:eastAsia="de-DE"/>
        </w:rPr>
        <w:t xml:space="preserve">test </w:t>
      </w:r>
      <w:r>
        <w:rPr>
          <w:lang w:val="en-CA" w:eastAsia="de-DE"/>
        </w:rPr>
        <w:t>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B652B7" w:rsidP="00430D17">
      <w:pPr>
        <w:pStyle w:val="berschrift9"/>
        <w:rPr>
          <w:lang w:val="en-CA" w:eastAsia="de-DE"/>
        </w:rPr>
      </w:pPr>
      <w:hyperlink r:id="rId982"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w:t>
      </w:r>
      <w:proofErr w:type="spellStart"/>
      <w:r w:rsidR="00872E7A" w:rsidRPr="00AB703B">
        <w:rPr>
          <w:lang w:val="en-CA" w:eastAsia="de-DE"/>
        </w:rPr>
        <w:t>Léannec</w:t>
      </w:r>
      <w:proofErr w:type="spellEnd"/>
      <w:r w:rsidR="00872E7A" w:rsidRPr="00AB703B">
        <w:rPr>
          <w:lang w:val="en-CA" w:eastAsia="de-DE"/>
        </w:rPr>
        <w:t xml:space="preserve">,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A14AF3">
      <w:pPr>
        <w:numPr>
          <w:ilvl w:val="0"/>
          <w:numId w:val="40"/>
        </w:numPr>
        <w:rPr>
          <w:lang w:val="en-CA"/>
        </w:rPr>
      </w:pPr>
      <w:r w:rsidRPr="00067C7A">
        <w:rPr>
          <w:lang w:val="en-CA"/>
        </w:rPr>
        <w:t>Decision</w:t>
      </w:r>
      <w:r>
        <w:rPr>
          <w:lang w:val="en-CA"/>
        </w:rPr>
        <w:t>: Adopt JVET-AC0105 (test 1.2)</w:t>
      </w:r>
    </w:p>
    <w:p w14:paraId="2B94A13A" w14:textId="54476751" w:rsidR="00D8008F" w:rsidRDefault="00D8008F" w:rsidP="00A14AF3">
      <w:pPr>
        <w:numPr>
          <w:ilvl w:val="0"/>
          <w:numId w:val="40"/>
        </w:numPr>
        <w:rPr>
          <w:lang w:val="en-CA"/>
        </w:rPr>
      </w:pPr>
      <w:r w:rsidRPr="00067C7A">
        <w:rPr>
          <w:lang w:val="en-CA"/>
        </w:rPr>
        <w:t>Decision</w:t>
      </w:r>
      <w:r>
        <w:rPr>
          <w:lang w:val="en-CA"/>
        </w:rPr>
        <w:t>: Adopt JVET-AC0119 (test 1.6)</w:t>
      </w:r>
    </w:p>
    <w:p w14:paraId="525365B7" w14:textId="0E832FAC" w:rsidR="00D8008F" w:rsidRDefault="00D8008F" w:rsidP="00A14AF3">
      <w:pPr>
        <w:numPr>
          <w:ilvl w:val="0"/>
          <w:numId w:val="40"/>
        </w:numPr>
        <w:rPr>
          <w:lang w:val="en-CA"/>
        </w:rPr>
      </w:pPr>
      <w:r w:rsidRPr="00067C7A">
        <w:rPr>
          <w:lang w:val="en-CA"/>
        </w:rPr>
        <w:t>Decision</w:t>
      </w:r>
      <w:r>
        <w:rPr>
          <w:lang w:val="en-CA"/>
        </w:rPr>
        <w:t>: Adopt JVET-AC0098 (test 1.8)</w:t>
      </w:r>
    </w:p>
    <w:p w14:paraId="59C88923" w14:textId="75813574" w:rsidR="00D8008F" w:rsidRDefault="00D8008F" w:rsidP="00A14AF3">
      <w:pPr>
        <w:numPr>
          <w:ilvl w:val="0"/>
          <w:numId w:val="40"/>
        </w:numPr>
        <w:rPr>
          <w:lang w:val="en-CA"/>
        </w:rPr>
      </w:pPr>
      <w:r w:rsidRPr="00067C7A">
        <w:rPr>
          <w:lang w:val="en-CA"/>
        </w:rPr>
        <w:t>Decision</w:t>
      </w:r>
      <w:r>
        <w:rPr>
          <w:lang w:val="en-CA"/>
        </w:rPr>
        <w:t>: Adopt JVET-AC0094 (test 1.10)</w:t>
      </w:r>
    </w:p>
    <w:p w14:paraId="78EC9C4C" w14:textId="68C1B6F2" w:rsidR="00D8008F" w:rsidRDefault="00D8008F" w:rsidP="00A14AF3">
      <w:pPr>
        <w:numPr>
          <w:ilvl w:val="0"/>
          <w:numId w:val="40"/>
        </w:numPr>
        <w:rPr>
          <w:lang w:val="en-CA"/>
        </w:rPr>
      </w:pPr>
      <w:r w:rsidRPr="00067C7A">
        <w:rPr>
          <w:lang w:val="en-CA"/>
        </w:rPr>
        <w:t>Decision</w:t>
      </w:r>
      <w:r>
        <w:rPr>
          <w:lang w:val="en-CA"/>
        </w:rPr>
        <w:t>: Adopt JVET-AC0054 (test 1.12a)</w:t>
      </w:r>
    </w:p>
    <w:p w14:paraId="6A9463D6" w14:textId="1225D4AE" w:rsidR="00D8008F" w:rsidRDefault="00D8008F" w:rsidP="00A14AF3">
      <w:pPr>
        <w:numPr>
          <w:ilvl w:val="0"/>
          <w:numId w:val="40"/>
        </w:numPr>
        <w:rPr>
          <w:lang w:val="en-CA"/>
        </w:rPr>
      </w:pPr>
      <w:r w:rsidRPr="00067C7A">
        <w:rPr>
          <w:lang w:val="en-CA"/>
        </w:rPr>
        <w:t>Decision</w:t>
      </w:r>
      <w:r>
        <w:rPr>
          <w:lang w:val="en-CA"/>
        </w:rPr>
        <w:t>: Adopt JVET-AC0147 (test 1.13)</w:t>
      </w:r>
    </w:p>
    <w:p w14:paraId="505CD5A0" w14:textId="05643DC5" w:rsidR="00D8008F" w:rsidRDefault="00D8008F" w:rsidP="00A14AF3">
      <w:pPr>
        <w:numPr>
          <w:ilvl w:val="0"/>
          <w:numId w:val="40"/>
        </w:numPr>
        <w:rPr>
          <w:lang w:val="en-CA"/>
        </w:rPr>
      </w:pPr>
      <w:r w:rsidRPr="00067C7A">
        <w:rPr>
          <w:lang w:val="en-CA"/>
        </w:rPr>
        <w:t>Decision</w:t>
      </w:r>
      <w:r>
        <w:rPr>
          <w:lang w:val="en-CA"/>
        </w:rPr>
        <w:t>: Adopt JVET-AC0144 (test 2.2)</w:t>
      </w:r>
    </w:p>
    <w:p w14:paraId="71A25D05" w14:textId="3C69B2CB" w:rsidR="00D8008F" w:rsidRDefault="00D8008F" w:rsidP="00A14AF3">
      <w:pPr>
        <w:numPr>
          <w:ilvl w:val="0"/>
          <w:numId w:val="40"/>
        </w:numPr>
        <w:rPr>
          <w:lang w:val="en-CA"/>
        </w:rPr>
      </w:pPr>
      <w:r w:rsidRPr="00067C7A">
        <w:rPr>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A14AF3">
      <w:pPr>
        <w:numPr>
          <w:ilvl w:val="0"/>
          <w:numId w:val="40"/>
        </w:numPr>
        <w:rPr>
          <w:lang w:val="en-CA"/>
        </w:rPr>
      </w:pPr>
      <w:r w:rsidRPr="00067C7A">
        <w:rPr>
          <w:lang w:val="en-CA"/>
        </w:rPr>
        <w:t>Decision</w:t>
      </w:r>
      <w:r>
        <w:rPr>
          <w:lang w:val="en-CA"/>
        </w:rPr>
        <w:t>: Adopt JVET-AC0185 test 2.7a</w:t>
      </w:r>
    </w:p>
    <w:p w14:paraId="2E4A7DBF" w14:textId="2B0B7D30" w:rsidR="00AD08CE" w:rsidRDefault="00AD08CE" w:rsidP="00A14AF3">
      <w:pPr>
        <w:numPr>
          <w:ilvl w:val="0"/>
          <w:numId w:val="40"/>
        </w:numPr>
        <w:rPr>
          <w:lang w:val="en-CA"/>
        </w:rPr>
      </w:pPr>
      <w:r w:rsidRPr="00067C7A">
        <w:rPr>
          <w:lang w:val="en-CA"/>
        </w:rPr>
        <w:t>Decision</w:t>
      </w:r>
      <w:r>
        <w:rPr>
          <w:lang w:val="en-CA"/>
        </w:rPr>
        <w:t>: Adopt JVET-AC0113 (version 3.5a)</w:t>
      </w:r>
    </w:p>
    <w:p w14:paraId="72CE558E" w14:textId="6FB00DF1" w:rsidR="00AD08CE" w:rsidRDefault="00AD08CE" w:rsidP="00A14AF3">
      <w:pPr>
        <w:numPr>
          <w:ilvl w:val="0"/>
          <w:numId w:val="40"/>
        </w:numPr>
        <w:rPr>
          <w:lang w:val="en-CA"/>
        </w:rPr>
      </w:pPr>
      <w:r w:rsidRPr="00067C7A">
        <w:rPr>
          <w:lang w:val="en-CA"/>
        </w:rPr>
        <w:t>Decision</w:t>
      </w:r>
      <w:r>
        <w:rPr>
          <w:lang w:val="en-CA"/>
        </w:rPr>
        <w:t>: Adopt JVET-AC0112 test 3.6d</w:t>
      </w:r>
    </w:p>
    <w:p w14:paraId="5013D554" w14:textId="4E9E4D41" w:rsidR="00AD08CE" w:rsidRDefault="00AD08CE" w:rsidP="00A14AF3">
      <w:pPr>
        <w:numPr>
          <w:ilvl w:val="0"/>
          <w:numId w:val="40"/>
        </w:numPr>
        <w:rPr>
          <w:lang w:val="en-CA"/>
        </w:rPr>
      </w:pPr>
      <w:r w:rsidRPr="00067C7A">
        <w:rPr>
          <w:lang w:val="en-CA"/>
        </w:rPr>
        <w:t>Decision</w:t>
      </w:r>
      <w:r>
        <w:rPr>
          <w:lang w:val="en-CA"/>
        </w:rPr>
        <w:t>: Adopt JVET-AC0115 test 4.1a</w:t>
      </w:r>
    </w:p>
    <w:p w14:paraId="2A068A76" w14:textId="2A0B9BE2" w:rsidR="00AD08CE" w:rsidRDefault="00AD08CE" w:rsidP="00A14AF3">
      <w:pPr>
        <w:numPr>
          <w:ilvl w:val="0"/>
          <w:numId w:val="40"/>
        </w:numPr>
        <w:rPr>
          <w:lang w:val="en-CA"/>
        </w:rPr>
      </w:pPr>
      <w:r w:rsidRPr="00067C7A">
        <w:rPr>
          <w:lang w:val="en-CA"/>
        </w:rPr>
        <w:t>Decision</w:t>
      </w:r>
      <w:r>
        <w:rPr>
          <w:lang w:val="en-CA"/>
        </w:rPr>
        <w:t>: Adopt JVET-AC0130 (test 4.2b)</w:t>
      </w:r>
    </w:p>
    <w:p w14:paraId="1A67F7E2" w14:textId="4463D749" w:rsidR="00AD08CE" w:rsidRDefault="00AD08CE" w:rsidP="00A14AF3">
      <w:pPr>
        <w:numPr>
          <w:ilvl w:val="0"/>
          <w:numId w:val="40"/>
        </w:numPr>
        <w:rPr>
          <w:lang w:val="en-CA"/>
        </w:rPr>
      </w:pPr>
      <w:r w:rsidRPr="00067C7A">
        <w:rPr>
          <w:lang w:val="en-CA"/>
        </w:rPr>
        <w:t>Decision</w:t>
      </w:r>
      <w:r>
        <w:rPr>
          <w:lang w:val="en-CA"/>
        </w:rPr>
        <w:t>: Adopt JVET-AC0162 (5.1b)</w:t>
      </w:r>
    </w:p>
    <w:p w14:paraId="4546D5EC" w14:textId="599044CB" w:rsidR="00AD08CE" w:rsidRDefault="00AD08CE" w:rsidP="00A14AF3">
      <w:pPr>
        <w:numPr>
          <w:ilvl w:val="0"/>
          <w:numId w:val="40"/>
        </w:numPr>
        <w:rPr>
          <w:lang w:val="en-CA"/>
        </w:rPr>
      </w:pPr>
      <w:r w:rsidRPr="00067C7A">
        <w:rPr>
          <w:lang w:val="en-CA"/>
        </w:rPr>
        <w:t>Decision</w:t>
      </w:r>
      <w:r>
        <w:rPr>
          <w:lang w:val="en-CA"/>
        </w:rPr>
        <w:t>: Adopt JVET-AC0053</w:t>
      </w:r>
    </w:p>
    <w:p w14:paraId="0EAC0474" w14:textId="1FB8538E" w:rsidR="00AD08CE" w:rsidRDefault="00AD08CE" w:rsidP="00A14AF3">
      <w:pPr>
        <w:numPr>
          <w:ilvl w:val="0"/>
          <w:numId w:val="40"/>
        </w:numPr>
        <w:rPr>
          <w:lang w:val="en-CA"/>
        </w:rPr>
      </w:pPr>
      <w:r w:rsidRPr="00067C7A">
        <w:rPr>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B652B7" w:rsidP="00430D17">
      <w:pPr>
        <w:pStyle w:val="berschrift9"/>
        <w:rPr>
          <w:lang w:val="en-CA" w:eastAsia="de-DE"/>
        </w:rPr>
      </w:pPr>
      <w:hyperlink r:id="rId983"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62B81B44" w14:textId="5A724E5B" w:rsidR="00720B97" w:rsidRPr="00572740" w:rsidRDefault="00720B97" w:rsidP="00720B97">
      <w:pPr>
        <w:rPr>
          <w:lang w:val="en-CA"/>
        </w:rPr>
      </w:pPr>
      <w:bookmarkStart w:id="2396" w:name="_Ref510716061"/>
      <w:bookmarkEnd w:id="2394"/>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984" w:history="1">
        <w:r w:rsidRPr="00CF512D">
          <w:rPr>
            <w:rStyle w:val="Hyperlink"/>
            <w:lang w:val="en-CA" w:eastAsia="de-DE"/>
          </w:rPr>
          <w:t>N 110</w:t>
        </w:r>
      </w:hyperlink>
      <w:r w:rsidRPr="00572740">
        <w:rPr>
          <w:lang w:val="en-CA"/>
        </w:rPr>
        <w:t>)</w:t>
      </w:r>
      <w:r w:rsidR="00763915">
        <w:rPr>
          <w:lang w:val="en-CA"/>
        </w:rPr>
        <w:t>.</w:t>
      </w:r>
    </w:p>
    <w:p w14:paraId="4BFAF0FF" w14:textId="20B4B7D0" w:rsidR="00720B97" w:rsidRPr="00067C7A" w:rsidRDefault="00720B97" w:rsidP="00720B97">
      <w:pPr>
        <w:rPr>
          <w:lang w:val="en-CA"/>
        </w:rPr>
      </w:pPr>
      <w:r>
        <w:rPr>
          <w:lang w:val="en-CA"/>
        </w:rPr>
        <w:t xml:space="preserve">The content of this document </w:t>
      </w:r>
      <w:r w:rsidR="00043EFE">
        <w:rPr>
          <w:lang w:val="en-CA"/>
        </w:rPr>
        <w:t>was</w:t>
      </w:r>
      <w:r>
        <w:rPr>
          <w:lang w:val="en-CA"/>
        </w:rPr>
        <w:t xml:space="preserve"> included in a new edition of VVC conformance. A </w:t>
      </w:r>
      <w:proofErr w:type="spellStart"/>
      <w:r>
        <w:rPr>
          <w:lang w:val="en-CA"/>
        </w:rPr>
        <w:t>DoCR</w:t>
      </w:r>
      <w:proofErr w:type="spellEnd"/>
      <w:r>
        <w:rPr>
          <w:lang w:val="en-CA"/>
        </w:rPr>
        <w:t xml:space="preserve"> on ISO/IEC 23090-15/DAM1 was submitted as WG 5 N184 (reviewed during session 24), and the FDIS text was submitted as WG 5 N 185.</w:t>
      </w:r>
    </w:p>
    <w:bookmarkStart w:id="2397"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2397"/>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14F11393"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296AD5">
        <w:rPr>
          <w:lang w:val="en-CA"/>
        </w:rPr>
        <w:t>AC0058</w:t>
      </w:r>
      <w:r w:rsidR="00763915">
        <w:rPr>
          <w:lang w:val="en-CA"/>
        </w:rPr>
        <w:t>.</w:t>
      </w:r>
    </w:p>
    <w:p w14:paraId="7BEEA149" w14:textId="5D63E074" w:rsidR="00116360" w:rsidRPr="00AB703B" w:rsidRDefault="00B652B7">
      <w:pPr>
        <w:pStyle w:val="berschrift9"/>
        <w:rPr>
          <w:lang w:val="en-CA"/>
        </w:rPr>
      </w:pPr>
      <w:hyperlink r:id="rId985"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6E34DD4F" w:rsidR="00774662" w:rsidRPr="00AB703B" w:rsidRDefault="00A66C93" w:rsidP="00303C32">
      <w:pPr>
        <w:rPr>
          <w:lang w:val="en-CA"/>
        </w:rPr>
      </w:pPr>
      <w:r w:rsidRPr="005F7C4B">
        <w:rPr>
          <w:lang w:val="en-CA"/>
        </w:rPr>
        <w:t>Remov</w:t>
      </w:r>
      <w:r w:rsidR="00763915">
        <w:rPr>
          <w:lang w:val="en-CA"/>
        </w:rPr>
        <w:t>ing</w:t>
      </w:r>
      <w:r w:rsidRPr="005F7C4B">
        <w:rPr>
          <w:lang w:val="en-CA"/>
        </w:rPr>
        <w:t xml:space="preserve"> bitstream</w:t>
      </w:r>
      <w:r w:rsidR="00763915">
        <w:rPr>
          <w:lang w:val="en-CA"/>
        </w:rPr>
        <w:t>s</w:t>
      </w:r>
      <w:r w:rsidRPr="005F7C4B">
        <w:rPr>
          <w:lang w:val="en-CA"/>
        </w:rPr>
        <w:t xml:space="preserve"> that are put into </w:t>
      </w:r>
      <w:r w:rsidR="00763915">
        <w:rPr>
          <w:lang w:val="en-CA"/>
        </w:rPr>
        <w:t xml:space="preserve">the </w:t>
      </w:r>
      <w:r w:rsidRPr="005F7C4B">
        <w:rPr>
          <w:lang w:val="en-CA"/>
        </w:rPr>
        <w:t>FDIS, and some other wording changes</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986"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416C5216" w:rsidR="004626FF" w:rsidRPr="007A5128" w:rsidRDefault="00B652B7" w:rsidP="007A5128">
      <w:pPr>
        <w:pStyle w:val="berschrift9"/>
        <w:rPr>
          <w:lang w:val="en-CA"/>
        </w:rPr>
      </w:pPr>
      <w:hyperlink r:id="rId987"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67BA175A" w14:textId="77777777" w:rsidR="00B77252" w:rsidRPr="00AB703B" w:rsidRDefault="00B77252" w:rsidP="00B77252">
      <w:pPr>
        <w:rPr>
          <w:lang w:val="en-CA" w:eastAsia="de-DE"/>
        </w:rPr>
      </w:pPr>
    </w:p>
    <w:p w14:paraId="50CF05BF" w14:textId="5BA6A126" w:rsidR="00736758" w:rsidRPr="007A5128" w:rsidRDefault="00B652B7" w:rsidP="007A5128">
      <w:pPr>
        <w:pStyle w:val="berschrift9"/>
        <w:rPr>
          <w:lang w:val="en-CA"/>
        </w:rPr>
      </w:pPr>
      <w:hyperlink r:id="rId988"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p w14:paraId="591A8E36" w14:textId="77777777" w:rsidR="00B77252" w:rsidRPr="00AB703B" w:rsidRDefault="00B77252" w:rsidP="00B77252">
      <w:pPr>
        <w:rPr>
          <w:lang w:val="en-CA" w:eastAsia="de-DE"/>
        </w:rPr>
      </w:pPr>
      <w:bookmarkStart w:id="2398" w:name="_Ref119780881"/>
    </w:p>
    <w:p w14:paraId="507F7CBB" w14:textId="7AE63732" w:rsidR="00A1344F" w:rsidRDefault="00B652B7" w:rsidP="007A5128">
      <w:pPr>
        <w:pStyle w:val="berschrift9"/>
        <w:rPr>
          <w:lang w:val="en-CA"/>
        </w:rPr>
      </w:pPr>
      <w:hyperlink r:id="rId989" w:history="1">
        <w:r w:rsidR="00DC4BAE" w:rsidRPr="008118A5">
          <w:rPr>
            <w:rStyle w:val="Hyperlink"/>
          </w:rPr>
          <w:t>JVET-</w:t>
        </w:r>
        <w:r w:rsidR="00A1344F" w:rsidRPr="008118A5">
          <w:rPr>
            <w:rStyle w:val="Hyperlink"/>
          </w:rPr>
          <w:t>AC2032</w:t>
        </w:r>
      </w:hyperlink>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proofErr w:type="spellStart"/>
      <w:r w:rsidR="008E4CD8">
        <w:rPr>
          <w:lang w:val="en-CA"/>
        </w:rPr>
        <w:t>Hannuksela</w:t>
      </w:r>
      <w:proofErr w:type="spellEnd"/>
      <w:r w:rsidR="008E4CD8">
        <w:rPr>
          <w:lang w:val="en-CA"/>
        </w:rPr>
        <w:t xml:space="preserve">,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1E4FE41B" w14:textId="41AD4086" w:rsidR="00385524" w:rsidRPr="00EC7572" w:rsidRDefault="00AD08CE" w:rsidP="00EC7572">
      <w:r w:rsidRPr="00EC7572">
        <w:t xml:space="preserve">For </w:t>
      </w:r>
      <w:r>
        <w:t xml:space="preserve">elements included, see </w:t>
      </w:r>
      <w:r w:rsidR="005E4460">
        <w:t xml:space="preserve">the notes on the </w:t>
      </w:r>
      <w:proofErr w:type="spellStart"/>
      <w:r>
        <w:t>BoG</w:t>
      </w:r>
      <w:proofErr w:type="spellEnd"/>
      <w:r>
        <w:t xml:space="preserve"> report JVET-AC0324</w:t>
      </w:r>
      <w:r w:rsidR="005C552A">
        <w:t xml:space="preserve"> </w:t>
      </w:r>
      <w:r w:rsidR="005E4460">
        <w:t xml:space="preserve">in section </w:t>
      </w:r>
      <w:r w:rsidR="005E4460">
        <w:fldChar w:fldCharType="begin"/>
      </w:r>
      <w:r w:rsidR="005E4460">
        <w:instrText xml:space="preserve"> REF _Ref108361667 \r \h </w:instrText>
      </w:r>
      <w:r w:rsidR="005E4460">
        <w:fldChar w:fldCharType="separate"/>
      </w:r>
      <w:r w:rsidR="005E4460">
        <w:t>6.1</w:t>
      </w:r>
      <w:r w:rsidR="005E4460">
        <w:fldChar w:fldCharType="end"/>
      </w:r>
      <w:r w:rsidR="005E4460">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2396"/>
      <w:bookmarkEnd w:id="2398"/>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567DB63B"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p>
    <w:p w14:paraId="6EA0373E" w14:textId="0AB69D98" w:rsidR="000156A3" w:rsidRDefault="000156A3" w:rsidP="00C73EA1">
      <w:pPr>
        <w:pStyle w:val="Aufzhlungszeichen2"/>
        <w:numPr>
          <w:ilvl w:val="0"/>
          <w:numId w:val="5"/>
        </w:numPr>
        <w:rPr>
          <w:lang w:val="en-CA"/>
        </w:rPr>
      </w:pPr>
      <w:r>
        <w:rPr>
          <w:lang w:val="en-CA"/>
        </w:rPr>
        <w:lastRenderedPageBreak/>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1AC87A1B" w14:textId="46EC06E1" w:rsidR="00D74B19" w:rsidRPr="00D74B19" w:rsidRDefault="00D74B19" w:rsidP="00D74B19">
      <w:pPr>
        <w:pStyle w:val="Aufzhlungszeichen2"/>
        <w:numPr>
          <w:ilvl w:val="0"/>
          <w:numId w:val="5"/>
        </w:numPr>
        <w:rPr>
          <w:lang w:val="en-CA"/>
        </w:rPr>
      </w:pPr>
      <w:r w:rsidRPr="00AB703B">
        <w:rPr>
          <w:lang w:val="en-CA"/>
        </w:rPr>
        <w:t xml:space="preserve">During </w:t>
      </w:r>
      <w:r>
        <w:rPr>
          <w:lang w:val="en-CA"/>
        </w:rPr>
        <w:t>October</w:t>
      </w:r>
      <w:r w:rsidRPr="00AB703B">
        <w:rPr>
          <w:lang w:val="en-CA"/>
        </w:rPr>
        <w:t xml:space="preserve"> 202</w:t>
      </w:r>
      <w:r>
        <w:rPr>
          <w:lang w:val="en-CA"/>
        </w:rPr>
        <w:t>5</w:t>
      </w:r>
      <w:r w:rsidRPr="00AB703B">
        <w:rPr>
          <w:lang w:val="en-CA"/>
        </w:rPr>
        <w:t xml:space="preserve">, </w:t>
      </w:r>
      <w:r>
        <w:rPr>
          <w:lang w:val="en-CA"/>
        </w:rPr>
        <w:t>40</w:t>
      </w:r>
      <w:r w:rsidRPr="00AB703B">
        <w:rPr>
          <w:vertAlign w:val="superscript"/>
          <w:lang w:val="en-CA"/>
        </w:rPr>
        <w:t>th</w:t>
      </w:r>
      <w:r w:rsidRPr="00AB703B">
        <w:rPr>
          <w:lang w:val="en-CA"/>
        </w:rPr>
        <w:t xml:space="preserve"> meeting under ITU-T SG16 auspices, date and location </w:t>
      </w:r>
      <w:proofErr w:type="spellStart"/>
      <w:r w:rsidRPr="00AB703B">
        <w:rPr>
          <w:lang w:val="en-CA"/>
        </w:rPr>
        <w:t>t.b.d.</w:t>
      </w:r>
      <w:proofErr w:type="spellEnd"/>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 xml:space="preserve">Alibaba, </w:t>
      </w:r>
      <w:proofErr w:type="spellStart"/>
      <w:r w:rsidR="00D0396F" w:rsidRPr="00D0396F">
        <w:rPr>
          <w:lang w:val="en-CA"/>
        </w:rPr>
        <w:t>InterDigital</w:t>
      </w:r>
      <w:proofErr w:type="spellEnd"/>
      <w:r w:rsidR="00D0396F" w:rsidRPr="00D0396F">
        <w:rPr>
          <w:lang w:val="en-CA"/>
        </w:rPr>
        <w:t>,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56610580" w14:textId="53F4F881"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D74B19">
        <w:rPr>
          <w:lang w:val="en-CA"/>
        </w:rPr>
        <w:t>XXXX</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990"/>
          <w:footerReference w:type="default" r:id="rId991"/>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992"/>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BC126" w14:textId="77777777" w:rsidR="00B652B7" w:rsidRDefault="00B652B7">
      <w:r>
        <w:separator/>
      </w:r>
    </w:p>
  </w:endnote>
  <w:endnote w:type="continuationSeparator" w:id="0">
    <w:p w14:paraId="7172FA26" w14:textId="77777777" w:rsidR="00B652B7" w:rsidRDefault="00B652B7">
      <w:r>
        <w:continuationSeparator/>
      </w:r>
    </w:p>
  </w:endnote>
  <w:endnote w:type="continuationNotice" w:id="1">
    <w:p w14:paraId="331C1279" w14:textId="77777777" w:rsidR="00B652B7" w:rsidRDefault="00B652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8344ED" w:rsidRDefault="008344E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68EA3D09" w:rsidR="009D33C5" w:rsidRDefault="009D33C5"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4778D3">
      <w:rPr>
        <w:rStyle w:val="Seitenzahl"/>
        <w:noProof/>
      </w:rPr>
      <w:t>2023-04-22</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A9AE8" w14:textId="77777777" w:rsidR="00B652B7" w:rsidRDefault="00B652B7">
      <w:r>
        <w:separator/>
      </w:r>
    </w:p>
  </w:footnote>
  <w:footnote w:type="continuationSeparator" w:id="0">
    <w:p w14:paraId="4098080F" w14:textId="77777777" w:rsidR="00B652B7" w:rsidRDefault="00B652B7">
      <w:r>
        <w:continuationSeparator/>
      </w:r>
    </w:p>
  </w:footnote>
  <w:footnote w:type="continuationNotice" w:id="1">
    <w:p w14:paraId="1A58380B" w14:textId="77777777" w:rsidR="00B652B7" w:rsidRDefault="00B652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8344ED" w:rsidRDefault="008344E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9"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2"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B37C1A5E"/>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4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5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8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6"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4"/>
  </w:num>
  <w:num w:numId="3">
    <w:abstractNumId w:val="30"/>
  </w:num>
  <w:num w:numId="4">
    <w:abstractNumId w:val="65"/>
  </w:num>
  <w:num w:numId="5">
    <w:abstractNumId w:val="68"/>
  </w:num>
  <w:num w:numId="6">
    <w:abstractNumId w:val="87"/>
  </w:num>
  <w:num w:numId="7">
    <w:abstractNumId w:val="83"/>
  </w:num>
  <w:num w:numId="8">
    <w:abstractNumId w:val="53"/>
  </w:num>
  <w:num w:numId="9">
    <w:abstractNumId w:val="25"/>
  </w:num>
  <w:num w:numId="10">
    <w:abstractNumId w:val="85"/>
  </w:num>
  <w:num w:numId="11">
    <w:abstractNumId w:val="80"/>
  </w:num>
  <w:num w:numId="12">
    <w:abstractNumId w:val="31"/>
  </w:num>
  <w:num w:numId="13">
    <w:abstractNumId w:val="75"/>
  </w:num>
  <w:num w:numId="14">
    <w:abstractNumId w:val="7"/>
  </w:num>
  <w:num w:numId="15">
    <w:abstractNumId w:val="3"/>
  </w:num>
  <w:num w:numId="16">
    <w:abstractNumId w:val="2"/>
  </w:num>
  <w:num w:numId="17">
    <w:abstractNumId w:val="1"/>
  </w:num>
  <w:num w:numId="18">
    <w:abstractNumId w:val="0"/>
  </w:num>
  <w:num w:numId="19">
    <w:abstractNumId w:val="81"/>
  </w:num>
  <w:num w:numId="20">
    <w:abstractNumId w:val="31"/>
  </w:num>
  <w:num w:numId="21">
    <w:abstractNumId w:val="34"/>
  </w:num>
  <w:num w:numId="22">
    <w:abstractNumId w:val="69"/>
  </w:num>
  <w:num w:numId="23">
    <w:abstractNumId w:val="23"/>
  </w:num>
  <w:num w:numId="24">
    <w:abstractNumId w:val="8"/>
  </w:num>
  <w:num w:numId="25">
    <w:abstractNumId w:val="15"/>
  </w:num>
  <w:num w:numId="26">
    <w:abstractNumId w:val="51"/>
  </w:num>
  <w:num w:numId="27">
    <w:abstractNumId w:val="49"/>
  </w:num>
  <w:num w:numId="28">
    <w:abstractNumId w:val="13"/>
  </w:num>
  <w:num w:numId="29">
    <w:abstractNumId w:val="35"/>
  </w:num>
  <w:num w:numId="30">
    <w:abstractNumId w:val="58"/>
  </w:num>
  <w:num w:numId="31">
    <w:abstractNumId w:val="42"/>
  </w:num>
  <w:num w:numId="32">
    <w:abstractNumId w:val="32"/>
  </w:num>
  <w:num w:numId="33">
    <w:abstractNumId w:val="63"/>
  </w:num>
  <w:num w:numId="34">
    <w:abstractNumId w:val="27"/>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74"/>
    <w:lvlOverride w:ilvl="0">
      <w:startOverride w:val="1"/>
    </w:lvlOverride>
  </w:num>
  <w:num w:numId="37">
    <w:abstractNumId w:val="6"/>
  </w:num>
  <w:num w:numId="38">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7"/>
  </w:num>
  <w:num w:numId="40">
    <w:abstractNumId w:val="90"/>
  </w:num>
  <w:num w:numId="41">
    <w:abstractNumId w:val="11"/>
  </w:num>
  <w:num w:numId="42">
    <w:abstractNumId w:val="66"/>
  </w:num>
  <w:num w:numId="43">
    <w:abstractNumId w:val="37"/>
  </w:num>
  <w:num w:numId="44">
    <w:abstractNumId w:val="82"/>
  </w:num>
  <w:num w:numId="45">
    <w:abstractNumId w:val="44"/>
  </w:num>
  <w:num w:numId="46">
    <w:abstractNumId w:val="24"/>
  </w:num>
  <w:num w:numId="47">
    <w:abstractNumId w:val="67"/>
  </w:num>
  <w:num w:numId="48">
    <w:abstractNumId w:val="36"/>
  </w:num>
  <w:num w:numId="49">
    <w:abstractNumId w:val="84"/>
  </w:num>
  <w:num w:numId="50">
    <w:abstractNumId w:val="29"/>
  </w:num>
  <w:num w:numId="51">
    <w:abstractNumId w:val="21"/>
  </w:num>
  <w:num w:numId="52">
    <w:abstractNumId w:val="64"/>
  </w:num>
  <w:num w:numId="53">
    <w:abstractNumId w:val="26"/>
  </w:num>
  <w:num w:numId="54">
    <w:abstractNumId w:val="70"/>
  </w:num>
  <w:num w:numId="55">
    <w:abstractNumId w:val="73"/>
  </w:num>
  <w:num w:numId="56">
    <w:abstractNumId w:val="6"/>
  </w:num>
  <w:num w:numId="57">
    <w:abstractNumId w:val="71"/>
  </w:num>
  <w:num w:numId="58">
    <w:abstractNumId w:val="14"/>
  </w:num>
  <w:num w:numId="59">
    <w:abstractNumId w:val="77"/>
  </w:num>
  <w:num w:numId="6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9"/>
  </w:num>
  <w:num w:numId="62">
    <w:abstractNumId w:val="22"/>
  </w:num>
  <w:num w:numId="6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7"/>
  </w:num>
  <w:num w:numId="65">
    <w:abstractNumId w:val="52"/>
  </w:num>
  <w:num w:numId="6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55"/>
  </w:num>
  <w:num w:numId="69">
    <w:abstractNumId w:val="72"/>
  </w:num>
  <w:num w:numId="7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6"/>
  </w:num>
  <w:num w:numId="72">
    <w:abstractNumId w:val="18"/>
  </w:num>
  <w:num w:numId="73">
    <w:abstractNumId w:val="61"/>
  </w:num>
  <w:num w:numId="74">
    <w:abstractNumId w:val="80"/>
  </w:num>
  <w:num w:numId="75">
    <w:abstractNumId w:val="78"/>
  </w:num>
  <w:num w:numId="76">
    <w:abstractNumId w:val="31"/>
  </w:num>
  <w:num w:numId="77">
    <w:abstractNumId w:val="12"/>
  </w:num>
  <w:num w:numId="7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9"/>
  </w:num>
  <w:num w:numId="82">
    <w:abstractNumId w:val="62"/>
  </w:num>
  <w:num w:numId="83">
    <w:abstractNumId w:val="59"/>
  </w:num>
  <w:num w:numId="84">
    <w:abstractNumId w:val="60"/>
  </w:num>
  <w:num w:numId="85">
    <w:abstractNumId w:val="47"/>
  </w:num>
  <w:num w:numId="86">
    <w:abstractNumId w:val="10"/>
  </w:num>
  <w:num w:numId="87">
    <w:abstractNumId w:val="28"/>
  </w:num>
  <w:num w:numId="88">
    <w:abstractNumId w:val="16"/>
  </w:num>
  <w:num w:numId="89">
    <w:abstractNumId w:val="20"/>
  </w:num>
  <w:num w:numId="90">
    <w:abstractNumId w:val="89"/>
  </w:num>
  <w:num w:numId="91">
    <w:abstractNumId w:val="88"/>
  </w:num>
  <w:num w:numId="9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8"/>
  </w:num>
  <w:num w:numId="94">
    <w:abstractNumId w:val="19"/>
  </w:num>
  <w:num w:numId="95">
    <w:abstractNumId w:val="9"/>
  </w:num>
  <w:num w:numId="96">
    <w:abstractNumId w:val="40"/>
  </w:num>
  <w:num w:numId="97">
    <w:abstractNumId w:val="46"/>
  </w:num>
  <w:num w:numId="98">
    <w:abstractNumId w:val="45"/>
  </w:num>
  <w:num w:numId="99">
    <w:abstractNumId w:val="86"/>
  </w:num>
  <w:num w:numId="100">
    <w:abstractNumId w:val="33"/>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7B"/>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6FED"/>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6C3"/>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BE0"/>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99"/>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itu.int/ITU-T/dbase/patent/index.html" TargetMode="External"/><Relationship Id="rId671" Type="http://schemas.openxmlformats.org/officeDocument/2006/relationships/image" Target="media/image40.emf"/><Relationship Id="rId769" Type="http://schemas.openxmlformats.org/officeDocument/2006/relationships/hyperlink" Target="https://jvet-experts.org/doc_end_user/current_document.php?id=12758" TargetMode="External"/><Relationship Id="rId976" Type="http://schemas.openxmlformats.org/officeDocument/2006/relationships/hyperlink" Target="https://jvet-experts.org/doc_end_user/current_document.php?id=11949" TargetMode="External"/><Relationship Id="rId21" Type="http://schemas.openxmlformats.org/officeDocument/2006/relationships/hyperlink" Target="https://jvet-experts.org/doc_end_user/current_document.php?id=12569" TargetMode="External"/><Relationship Id="rId324" Type="http://schemas.openxmlformats.org/officeDocument/2006/relationships/hyperlink" Target="mailto:dmytror@qti.qualcomm.com" TargetMode="External"/><Relationship Id="rId531" Type="http://schemas.openxmlformats.org/officeDocument/2006/relationships/hyperlink" Target="https://jvet-experts.org/doc_end_user/documents/30_Antalya/wg11/JVET-AD0075-v1.zip" TargetMode="External"/><Relationship Id="rId629" Type="http://schemas.openxmlformats.org/officeDocument/2006/relationships/hyperlink" Target="https://jvet-experts.org/doc_end_user/documents/30_Antalya/wg11/JVET-AD0198-v1.zip" TargetMode="External"/><Relationship Id="rId170" Type="http://schemas.openxmlformats.org/officeDocument/2006/relationships/hyperlink" Target="https://jvet-experts.org/doc_end_user/current_document.php?id=12631" TargetMode="External"/><Relationship Id="rId836" Type="http://schemas.openxmlformats.org/officeDocument/2006/relationships/hyperlink" Target="https://jvet-experts.org/doc_end_user/current_document.php?id=12909" TargetMode="External"/><Relationship Id="rId268" Type="http://schemas.openxmlformats.org/officeDocument/2006/relationships/hyperlink" Target="https://jvet-experts.org/doc_end_user/current_document.php?id=12598" TargetMode="External"/><Relationship Id="rId475" Type="http://schemas.openxmlformats.org/officeDocument/2006/relationships/hyperlink" Target="https://jvet-experts.org/doc_end_user/current_document.php?id=12717" TargetMode="External"/><Relationship Id="rId682" Type="http://schemas.openxmlformats.org/officeDocument/2006/relationships/image" Target="media/image44.png"/><Relationship Id="rId903" Type="http://schemas.openxmlformats.org/officeDocument/2006/relationships/hyperlink" Target="https://jvet-experts.org/doc_end_user/current_document.php?id=12645"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s://dms.mpeg.expert/doc_end_user/current_document.php?id=86365&amp;id_meeting=193" TargetMode="External"/><Relationship Id="rId335" Type="http://schemas.openxmlformats.org/officeDocument/2006/relationships/hyperlink" Target="mailto:jacob.strom@ericsson.com" TargetMode="External"/><Relationship Id="rId542" Type="http://schemas.openxmlformats.org/officeDocument/2006/relationships/hyperlink" Target="https://jvet-experts.org/doc_end_user/documents/30_Antalya/wg11/JVET-AD0076-v1.zip" TargetMode="External"/><Relationship Id="rId987" Type="http://schemas.openxmlformats.org/officeDocument/2006/relationships/hyperlink" Target="https://jvet-experts.org/doc_end_user/current_document.php?id=12564" TargetMode="External"/><Relationship Id="rId181" Type="http://schemas.openxmlformats.org/officeDocument/2006/relationships/hyperlink" Target="https://jvet-experts.org/doc_end_user/current_document.php?id=12810" TargetMode="External"/><Relationship Id="rId402" Type="http://schemas.openxmlformats.org/officeDocument/2006/relationships/hyperlink" Target="https://jvet-experts.org/doc_end_user/current_document.php?id=12611" TargetMode="External"/><Relationship Id="rId847" Type="http://schemas.openxmlformats.org/officeDocument/2006/relationships/hyperlink" Target="https://jvet-experts.org/doc_end_user/current_document.php?id=12746" TargetMode="External"/><Relationship Id="rId279" Type="http://schemas.openxmlformats.org/officeDocument/2006/relationships/hyperlink" Target="file:////Users/asegall/Downloads/current_document.php%3fid=12660" TargetMode="External"/><Relationship Id="rId486" Type="http://schemas.openxmlformats.org/officeDocument/2006/relationships/hyperlink" Target="https://jvet-experts.org/doc_end_user/current_document.php?id=12708" TargetMode="External"/><Relationship Id="rId693" Type="http://schemas.openxmlformats.org/officeDocument/2006/relationships/hyperlink" Target="https://jvet-experts.org/doc_end_user/current_document.php?id=12636" TargetMode="External"/><Relationship Id="rId707" Type="http://schemas.openxmlformats.org/officeDocument/2006/relationships/hyperlink" Target="https://jvet-experts.org/doc_end_user/current_document.php?id=12918" TargetMode="External"/><Relationship Id="rId914" Type="http://schemas.openxmlformats.org/officeDocument/2006/relationships/hyperlink" Target="https://jvet-experts.org/doc_end_user/current_document.php?id=12598"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phenix.int-evry.fr/jct/" TargetMode="External"/><Relationship Id="rId346" Type="http://schemas.openxmlformats.org/officeDocument/2006/relationships/hyperlink" Target="file:////Users/asegall/Downloads/current_document.php%3fid=12597" TargetMode="External"/><Relationship Id="rId553" Type="http://schemas.openxmlformats.org/officeDocument/2006/relationships/hyperlink" Target="https://jvet-experts.org/doc_end_user/documents/30_Antalya/wg11/JVET-AD0071-v1.zip" TargetMode="External"/><Relationship Id="rId760" Type="http://schemas.openxmlformats.org/officeDocument/2006/relationships/hyperlink" Target="https://jvet-experts.org/doc_end_user/current_document.php?id=12754" TargetMode="External"/><Relationship Id="rId192" Type="http://schemas.openxmlformats.org/officeDocument/2006/relationships/hyperlink" Target="https://ffmpeg.org/releases" TargetMode="External"/><Relationship Id="rId206" Type="http://schemas.openxmlformats.org/officeDocument/2006/relationships/hyperlink" Target="https://jvet-experts.org/doc_end_user/current_document.php?id=12590" TargetMode="External"/><Relationship Id="rId413" Type="http://schemas.openxmlformats.org/officeDocument/2006/relationships/hyperlink" Target="https://jvet-experts.org/doc_end_user/current_document.php?id=12810" TargetMode="External"/><Relationship Id="rId858" Type="http://schemas.openxmlformats.org/officeDocument/2006/relationships/hyperlink" Target="https://jvet-experts.org/doc_end_user/current_document.php?id=12780" TargetMode="External"/><Relationship Id="rId497" Type="http://schemas.openxmlformats.org/officeDocument/2006/relationships/hyperlink" Target="https://jvet-experts.org/doc_end_user/current_document.php?id=12597" TargetMode="External"/><Relationship Id="rId620" Type="http://schemas.openxmlformats.org/officeDocument/2006/relationships/image" Target="media/image29.png"/><Relationship Id="rId718" Type="http://schemas.openxmlformats.org/officeDocument/2006/relationships/hyperlink" Target="https://jvet-experts.org/doc_end_user/current_document.php?id=12669" TargetMode="External"/><Relationship Id="rId925" Type="http://schemas.openxmlformats.org/officeDocument/2006/relationships/hyperlink" Target="https://www.itu.int/ifa/t/2017/sg16/exchange/wp3/q06/vceg_account.txt" TargetMode="External"/><Relationship Id="rId357" Type="http://schemas.openxmlformats.org/officeDocument/2006/relationships/hyperlink" Target="file:////Users/asegall/Downloads/current_document.php%3fid=12602" TargetMode="External"/><Relationship Id="rId54" Type="http://schemas.openxmlformats.org/officeDocument/2006/relationships/hyperlink" Target="https://jvet-experts.org/doc_end_user/current_document.php?id=12577" TargetMode="External"/><Relationship Id="rId217" Type="http://schemas.openxmlformats.org/officeDocument/2006/relationships/hyperlink" Target="https://jvet-experts.org/doc_end_user/current_document.php?id=12673" TargetMode="External"/><Relationship Id="rId564" Type="http://schemas.openxmlformats.org/officeDocument/2006/relationships/hyperlink" Target="https://jvet-experts.org/doc_end_user/documents/30_Antalya/wg11/JVET-AD0182-v1.zip" TargetMode="External"/><Relationship Id="rId771" Type="http://schemas.openxmlformats.org/officeDocument/2006/relationships/hyperlink" Target="https://jvet-experts.org/doc_end_user/current_document.php?id=12759" TargetMode="External"/><Relationship Id="rId869" Type="http://schemas.openxmlformats.org/officeDocument/2006/relationships/hyperlink" Target="https://jvet-experts.org/doc_end_user/current_document.php?id=12800" TargetMode="External"/><Relationship Id="rId424" Type="http://schemas.openxmlformats.org/officeDocument/2006/relationships/hyperlink" Target="https://jvet-experts.org/doc_end_user/current_document.php?id=12688" TargetMode="External"/><Relationship Id="rId631" Type="http://schemas.openxmlformats.org/officeDocument/2006/relationships/hyperlink" Target="https://jvet-experts.org/doc_end_user/current_document.php?id=12756" TargetMode="External"/><Relationship Id="rId729" Type="http://schemas.openxmlformats.org/officeDocument/2006/relationships/hyperlink" Target="https://jvet-experts.org/doc_end_user/current_document.php?id=12875" TargetMode="External"/><Relationship Id="rId270" Type="http://schemas.openxmlformats.org/officeDocument/2006/relationships/hyperlink" Target="https://jvet-experts.org/doc_end_user/current_document.php?id=12672" TargetMode="External"/><Relationship Id="rId936" Type="http://schemas.openxmlformats.org/officeDocument/2006/relationships/hyperlink" Target="mailto:jvet@lists.rwth-aachen.de" TargetMode="External"/><Relationship Id="rId65" Type="http://schemas.openxmlformats.org/officeDocument/2006/relationships/hyperlink" Target="https://jvet-experts.org/doc_end_user/current_document.php?id=12585" TargetMode="External"/><Relationship Id="rId130" Type="http://schemas.openxmlformats.org/officeDocument/2006/relationships/hyperlink" Target="https://dms.mpeg.expert/doc_end_user/current_document.php?id=86620&amp;id_meeting=194" TargetMode="External"/><Relationship Id="rId368" Type="http://schemas.openxmlformats.org/officeDocument/2006/relationships/hyperlink" Target="file:////Users/asegall/Downloads/current_document.php%3fid=12642" TargetMode="External"/><Relationship Id="rId575" Type="http://schemas.openxmlformats.org/officeDocument/2006/relationships/hyperlink" Target="https://jvet-experts.org/doc_end_user/documents/30_Antalya/wg11/JVET-AD0213-v1.zip" TargetMode="External"/><Relationship Id="rId782" Type="http://schemas.openxmlformats.org/officeDocument/2006/relationships/hyperlink" Target="https://jvet-experts.org/doc_end_user/current_document.php?id=12844" TargetMode="External"/><Relationship Id="rId228" Type="http://schemas.openxmlformats.org/officeDocument/2006/relationships/hyperlink" Target="https://jvet-experts.org/doc_end_user/current_document.php?id=12741" TargetMode="External"/><Relationship Id="rId435" Type="http://schemas.openxmlformats.org/officeDocument/2006/relationships/hyperlink" Target="https://jvet-experts.org/doc_end_user/current_document.php?id=12687" TargetMode="External"/><Relationship Id="rId642" Type="http://schemas.openxmlformats.org/officeDocument/2006/relationships/hyperlink" Target="https://jvet-experts.org/doc_end_user/documents/30_Antalya/wg11/JVET-AD0085-v1.zip" TargetMode="External"/><Relationship Id="rId281" Type="http://schemas.openxmlformats.org/officeDocument/2006/relationships/hyperlink" Target="file:////Users/asegall/Downloads/current_document.php%3fid=12776" TargetMode="External"/><Relationship Id="rId502" Type="http://schemas.openxmlformats.org/officeDocument/2006/relationships/hyperlink" Target="https://jvet-experts.org/doc_end_user/current_document.php?id=12714" TargetMode="External"/><Relationship Id="rId947" Type="http://schemas.openxmlformats.org/officeDocument/2006/relationships/hyperlink" Target="https://jvet-experts.org/doc_end_user/current_document.php?id=11707" TargetMode="External"/><Relationship Id="rId76" Type="http://schemas.openxmlformats.org/officeDocument/2006/relationships/hyperlink" Target="mailto:jvet@lists.rwth-aachen.de" TargetMode="External"/><Relationship Id="rId141" Type="http://schemas.openxmlformats.org/officeDocument/2006/relationships/hyperlink" Target="https://www.itu.int/wftp3/av-arch/jvet-site/2023_04_AD_Antalya/JVET-AD_Logistics.docx" TargetMode="External"/><Relationship Id="rId379" Type="http://schemas.openxmlformats.org/officeDocument/2006/relationships/hyperlink" Target="mailto:mitra.damghanian@ericsson.com" TargetMode="External"/><Relationship Id="rId586" Type="http://schemas.openxmlformats.org/officeDocument/2006/relationships/hyperlink" Target="https://jvet-experts.org/doc_end_user/documents/30_Antalya/wg11/JVET-AD0096-v1.zip" TargetMode="External"/><Relationship Id="rId793" Type="http://schemas.openxmlformats.org/officeDocument/2006/relationships/hyperlink" Target="https://jvet-experts.org/doc_end_user/current_document.php?id=12811" TargetMode="External"/><Relationship Id="rId807" Type="http://schemas.openxmlformats.org/officeDocument/2006/relationships/hyperlink" Target="https://jvet-experts.org/doc_end_user/current_document.php?id=12760"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614" TargetMode="External"/><Relationship Id="rId446" Type="http://schemas.openxmlformats.org/officeDocument/2006/relationships/image" Target="cid:image002.png@01D9710D.ADA670A0" TargetMode="External"/><Relationship Id="rId653" Type="http://schemas.openxmlformats.org/officeDocument/2006/relationships/hyperlink" Target="https://jvet-experts.org/doc_end_user/documents/30_Antalya/wg11/JVET-AD0210-v2.zip" TargetMode="External"/><Relationship Id="rId292" Type="http://schemas.openxmlformats.org/officeDocument/2006/relationships/hyperlink" Target="file:////Users/asegall/Downloads/current_document.php%3fid=12707" TargetMode="External"/><Relationship Id="rId306" Type="http://schemas.openxmlformats.org/officeDocument/2006/relationships/hyperlink" Target="file:////Users/asegall/Downloads/current_document.php%3fid=12658" TargetMode="External"/><Relationship Id="rId860" Type="http://schemas.openxmlformats.org/officeDocument/2006/relationships/hyperlink" Target="https://jvet-experts.org/doc_end_user/current_document.php?id=12781" TargetMode="External"/><Relationship Id="rId958" Type="http://schemas.openxmlformats.org/officeDocument/2006/relationships/hyperlink" Target="https://jvet-experts.org/doc_end_user/current_document.php?id=12571" TargetMode="External"/><Relationship Id="rId87" Type="http://schemas.openxmlformats.org/officeDocument/2006/relationships/hyperlink" Target="https://jvet-experts.org/doc_end_user/current_document.php?id=12573" TargetMode="External"/><Relationship Id="rId513" Type="http://schemas.openxmlformats.org/officeDocument/2006/relationships/hyperlink" Target="https://jvet-experts.org/doc_end_user/documents/30_Antalya/wg11/JVET-AD0120-v1.zip" TargetMode="External"/><Relationship Id="rId597" Type="http://schemas.openxmlformats.org/officeDocument/2006/relationships/hyperlink" Target="https://jvet-experts.org/doc_end_user/documents/30_Antalya/wg11/JVET-AD0123-v1.zip" TargetMode="External"/><Relationship Id="rId720" Type="http://schemas.openxmlformats.org/officeDocument/2006/relationships/hyperlink" Target="https://jvet-experts.org/doc_end_user/current_document.php?id=12670" TargetMode="External"/><Relationship Id="rId818" Type="http://schemas.openxmlformats.org/officeDocument/2006/relationships/hyperlink" Target="https://jvet-experts.org/doc_end_user/current_document.php?id=12921" TargetMode="External"/><Relationship Id="rId152" Type="http://schemas.openxmlformats.org/officeDocument/2006/relationships/hyperlink" Target="mailto:jvet@lists.rwth-aachen.de" TargetMode="External"/><Relationship Id="rId457" Type="http://schemas.openxmlformats.org/officeDocument/2006/relationships/image" Target="media/image18.png"/><Relationship Id="rId664" Type="http://schemas.openxmlformats.org/officeDocument/2006/relationships/hyperlink" Target="https://jvet-experts.org/doc_end_user/documents/30_Antalya/wg11/JVET-AD0171-v1.zip" TargetMode="External"/><Relationship Id="rId871" Type="http://schemas.openxmlformats.org/officeDocument/2006/relationships/hyperlink" Target="https://jvet-experts.org/doc_end_user/current_document.php?id=12803" TargetMode="External"/><Relationship Id="rId969" Type="http://schemas.openxmlformats.org/officeDocument/2006/relationships/hyperlink" Target="https://jvet-experts.org/doc_end_user/current_document.php?id=12575" TargetMode="External"/><Relationship Id="rId14" Type="http://schemas.openxmlformats.org/officeDocument/2006/relationships/image" Target="media/image1.png"/><Relationship Id="rId317" Type="http://schemas.openxmlformats.org/officeDocument/2006/relationships/hyperlink" Target="mailto:xiaozhongxu@tencent.com" TargetMode="External"/><Relationship Id="rId524" Type="http://schemas.openxmlformats.org/officeDocument/2006/relationships/hyperlink" Target="https://jvet-experts.org/doc_end_user/current_document.php?id=12620" TargetMode="External"/><Relationship Id="rId731" Type="http://schemas.openxmlformats.org/officeDocument/2006/relationships/hyperlink" Target="https://jvet-experts.org/doc_end_user/current_document.php?id=12831" TargetMode="External"/><Relationship Id="rId98" Type="http://schemas.openxmlformats.org/officeDocument/2006/relationships/hyperlink" Target="https://jvet-experts.org/doc_end_user/current_document.php?id=12581" TargetMode="External"/><Relationship Id="rId163" Type="http://schemas.openxmlformats.org/officeDocument/2006/relationships/hyperlink" Target="mailto:jvet-conformance@lists.rwth-aachen.de" TargetMode="External"/><Relationship Id="rId370" Type="http://schemas.openxmlformats.org/officeDocument/2006/relationships/hyperlink" Target="file:////Users/asegall/Downloads/current_document.php%3fid=12655" TargetMode="External"/><Relationship Id="rId829" Type="http://schemas.openxmlformats.org/officeDocument/2006/relationships/hyperlink" Target="https://jvet-experts.org/doc_end_user/current_document.php?id=12877" TargetMode="External"/><Relationship Id="rId230" Type="http://schemas.openxmlformats.org/officeDocument/2006/relationships/hyperlink" Target="https://jvet-experts.org/doc_end_user/current_document.php?id=12599" TargetMode="External"/><Relationship Id="rId468" Type="http://schemas.openxmlformats.org/officeDocument/2006/relationships/hyperlink" Target="https://jvet-experts.org/doc_end_user/current_document.php?id=12834" TargetMode="External"/><Relationship Id="rId675" Type="http://schemas.openxmlformats.org/officeDocument/2006/relationships/hyperlink" Target="https://jvet-experts.org/doc_end_user/documents/30_Antalya/wg11/JVET-AD0219-v1.zip" TargetMode="External"/><Relationship Id="rId882" Type="http://schemas.openxmlformats.org/officeDocument/2006/relationships/hyperlink" Target="https://www.jvet-experts.org/doc_end_user/current_document.php?id=12822"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mailto:seadie@qti.qualcomm.com" TargetMode="External"/><Relationship Id="rId535" Type="http://schemas.openxmlformats.org/officeDocument/2006/relationships/hyperlink" Target="https://jvet-experts.org/doc_end_user/documents/30_Antalya/wg11/JVET-AD0092-v1.zip" TargetMode="External"/><Relationship Id="rId742" Type="http://schemas.openxmlformats.org/officeDocument/2006/relationships/hyperlink" Target="https://jvet-experts.org/doc_end_user/current_document.php?id=12854" TargetMode="External"/><Relationship Id="rId174" Type="http://schemas.openxmlformats.org/officeDocument/2006/relationships/hyperlink" Target="https://jvet-experts.org/doc_end_user/current_document.php?id=12633" TargetMode="External"/><Relationship Id="rId381" Type="http://schemas.openxmlformats.org/officeDocument/2006/relationships/hyperlink" Target="file:////Users/asegall/Downloads/current_document.php%3fid=12710" TargetMode="External"/><Relationship Id="rId602" Type="http://schemas.openxmlformats.org/officeDocument/2006/relationships/image" Target="media/image24.png"/><Relationship Id="rId241" Type="http://schemas.openxmlformats.org/officeDocument/2006/relationships/hyperlink" Target="https://jvet-experts.org/doc_end_user/current_document.php?id=12626" TargetMode="External"/><Relationship Id="rId479" Type="http://schemas.openxmlformats.org/officeDocument/2006/relationships/hyperlink" Target="https://jvet-experts.org/doc_end_user/current_document.php?id=12769" TargetMode="External"/><Relationship Id="rId686" Type="http://schemas.openxmlformats.org/officeDocument/2006/relationships/hyperlink" Target="https://jvet-experts.org/doc_end_user/current_document.php?id=12621" TargetMode="External"/><Relationship Id="rId893" Type="http://schemas.openxmlformats.org/officeDocument/2006/relationships/hyperlink" Target="https://jvet-experts.org/doc_end_user/current_document.php?id=12613" TargetMode="External"/><Relationship Id="rId907" Type="http://schemas.openxmlformats.org/officeDocument/2006/relationships/hyperlink" Target="https://jvet-experts.org/doc_end_user/current_document.php?id=12696"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834" TargetMode="External"/><Relationship Id="rId546" Type="http://schemas.openxmlformats.org/officeDocument/2006/relationships/hyperlink" Target="https://jvet-experts.org/doc_end_user/documents/30_Antalya/wg11/JVET-AD0118-v1.zip" TargetMode="External"/><Relationship Id="rId753" Type="http://schemas.openxmlformats.org/officeDocument/2006/relationships/hyperlink" Target="https://jvet-experts.org/doc_end_user/current_document.php?id=12847" TargetMode="External"/><Relationship Id="rId101" Type="http://schemas.openxmlformats.org/officeDocument/2006/relationships/hyperlink" Target="https://jvet-experts.org/doc_end_user/current_document.php?id=12564" TargetMode="External"/><Relationship Id="rId185" Type="http://schemas.openxmlformats.org/officeDocument/2006/relationships/hyperlink" Target="ftp://hevc@mpeg.tnt.uni-hannover.de" TargetMode="External"/><Relationship Id="rId406" Type="http://schemas.openxmlformats.org/officeDocument/2006/relationships/hyperlink" Target="https://jvet-experts.org/doc_end_user/current_document.php?id=12765" TargetMode="External"/><Relationship Id="rId960" Type="http://schemas.openxmlformats.org/officeDocument/2006/relationships/hyperlink" Target="https://jvet-experts.org/doc_end_user/current_document.php?id=12572" TargetMode="External"/><Relationship Id="rId392" Type="http://schemas.openxmlformats.org/officeDocument/2006/relationships/hyperlink" Target="https://jvet-experts.org/doc_end_user/current_document.php?id=12745" TargetMode="External"/><Relationship Id="rId613" Type="http://schemas.openxmlformats.org/officeDocument/2006/relationships/hyperlink" Target="https://jvet-experts.org/doc_end_user/documents/30_Antalya/wg11/JVET-AD0158-v1.zip" TargetMode="External"/><Relationship Id="rId697" Type="http://schemas.openxmlformats.org/officeDocument/2006/relationships/hyperlink" Target="https://jvet-experts.org/doc_end_user/current_document.php?id=12818" TargetMode="External"/><Relationship Id="rId820" Type="http://schemas.openxmlformats.org/officeDocument/2006/relationships/hyperlink" Target="https://jvet-experts.org/doc_end_user/current_document.php?id=12651" TargetMode="External"/><Relationship Id="rId918" Type="http://schemas.openxmlformats.org/officeDocument/2006/relationships/hyperlink" Target="https://jvet-experts.org/doc_end_user/current_document.php?id=12672" TargetMode="External"/><Relationship Id="rId252" Type="http://schemas.openxmlformats.org/officeDocument/2006/relationships/hyperlink" Target="https://jvet-experts.org/doc_end_user/current_document.php?id=12694" TargetMode="External"/><Relationship Id="rId47" Type="http://schemas.openxmlformats.org/officeDocument/2006/relationships/hyperlink" Target="https://jvet-experts.org/doc_end_user/current_document.php?id=12571" TargetMode="External"/><Relationship Id="rId112" Type="http://schemas.openxmlformats.org/officeDocument/2006/relationships/hyperlink" Target="https://jvet-experts.org/doc_end_user/current_document.php?id=12584" TargetMode="External"/><Relationship Id="rId557" Type="http://schemas.openxmlformats.org/officeDocument/2006/relationships/hyperlink" Target="https://jvet-experts.org/doc_end_user/documents/30_Antalya/wg11/JVET-AD0085-v1.zip" TargetMode="External"/><Relationship Id="rId764" Type="http://schemas.openxmlformats.org/officeDocument/2006/relationships/hyperlink" Target="https://jvet-experts.org/doc_end_user/current_document.php?id=12756" TargetMode="External"/><Relationship Id="rId971" Type="http://schemas.openxmlformats.org/officeDocument/2006/relationships/hyperlink" Target="http://phenix.it-sudparis.eu/jvet/doc_end_user/current_document.php?id=10546" TargetMode="External"/><Relationship Id="rId196" Type="http://schemas.openxmlformats.org/officeDocument/2006/relationships/hyperlink" Target="https://drive.google.com/open?id=1nlnuYfGNuHWZztQHXwVZSL_FvfE551pA" TargetMode="External"/><Relationship Id="rId417" Type="http://schemas.openxmlformats.org/officeDocument/2006/relationships/hyperlink" Target="https://jvet-experts.org/doc_end_user/current_document.php?id=12599" TargetMode="External"/><Relationship Id="rId624" Type="http://schemas.openxmlformats.org/officeDocument/2006/relationships/hyperlink" Target="https://jvet-experts.org/doc_end_user/documents/30_Antalya/wg11/JVET-AD0177-v1.zip" TargetMode="External"/><Relationship Id="rId831" Type="http://schemas.openxmlformats.org/officeDocument/2006/relationships/hyperlink" Target="https://jvet-experts.org/doc_end_user/current_document.php?id=12699" TargetMode="External"/><Relationship Id="rId263" Type="http://schemas.openxmlformats.org/officeDocument/2006/relationships/hyperlink" Target="https://jvet-experts.org/doc_end_user/current_document.php?id=12627" TargetMode="External"/><Relationship Id="rId470" Type="http://schemas.openxmlformats.org/officeDocument/2006/relationships/hyperlink" Target="https://jvet-experts.org/doc_end_user/current_document.php?id=12886" TargetMode="External"/><Relationship Id="rId929" Type="http://schemas.openxmlformats.org/officeDocument/2006/relationships/hyperlink" Target="mailto:jvet@lists.rwth-aachen.de" TargetMode="External"/><Relationship Id="rId58" Type="http://schemas.openxmlformats.org/officeDocument/2006/relationships/hyperlink" Target="https://jvet-experts.org/doc_end_user/current_document.php?id=12562"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mailto:martak@qti.qualcomm.com" TargetMode="External"/><Relationship Id="rId568" Type="http://schemas.openxmlformats.org/officeDocument/2006/relationships/hyperlink" Target="https://jvet-experts.org/doc_end_user/documents/30_Antalya/wg11/JVET-AD0152-v1.zip" TargetMode="External"/><Relationship Id="rId775" Type="http://schemas.openxmlformats.org/officeDocument/2006/relationships/hyperlink" Target="https://jvet-experts.org/doc_end_user/current_document.php?id=12763" TargetMode="External"/><Relationship Id="rId982" Type="http://schemas.openxmlformats.org/officeDocument/2006/relationships/hyperlink" Target="https://jvet-experts.org/doc_end_user/current_document.php?id=12580" TargetMode="External"/><Relationship Id="rId428" Type="http://schemas.openxmlformats.org/officeDocument/2006/relationships/hyperlink" Target="https://jvet-experts.org/doc_end_user/current_document.php?id=12748" TargetMode="External"/><Relationship Id="rId635" Type="http://schemas.openxmlformats.org/officeDocument/2006/relationships/hyperlink" Target="https://jvet-experts.org/doc_end_user/documents/30_Antalya/wg11/JVET-AD0126-v1.zip" TargetMode="External"/><Relationship Id="rId842" Type="http://schemas.openxmlformats.org/officeDocument/2006/relationships/hyperlink" Target="https://jvet-experts.org/doc_end_user/current_document.php?id=12727" TargetMode="External"/><Relationship Id="rId274" Type="http://schemas.openxmlformats.org/officeDocument/2006/relationships/hyperlink" Target="mailto:jvet@lists.rwth-aachen.de" TargetMode="External"/><Relationship Id="rId481" Type="http://schemas.openxmlformats.org/officeDocument/2006/relationships/hyperlink" Target="https://jvet-experts.org/doc_end_user/current_document.php?id=12903" TargetMode="External"/><Relationship Id="rId702" Type="http://schemas.openxmlformats.org/officeDocument/2006/relationships/hyperlink" Target="https://jvet-experts.org/doc_end_user/current_document.php?id=12868" TargetMode="External"/><Relationship Id="rId69" Type="http://schemas.openxmlformats.org/officeDocument/2006/relationships/hyperlink" Target="https://dms.mpeg.expert/doc_end_user/current_document.php?id=86365&amp;id_meeting=193" TargetMode="External"/><Relationship Id="rId134" Type="http://schemas.openxmlformats.org/officeDocument/2006/relationships/hyperlink" Target="https://dms.mpeg.expert/doc_end_user/current_document.php?id=86621&amp;id_meeting=194" TargetMode="External"/><Relationship Id="rId579" Type="http://schemas.openxmlformats.org/officeDocument/2006/relationships/hyperlink" Target="https://jvet-experts.org/doc_end_user/documents/30_Antalya/wg11/JVET-AD0140-v1.zip" TargetMode="External"/><Relationship Id="rId786" Type="http://schemas.openxmlformats.org/officeDocument/2006/relationships/hyperlink" Target="https://jvet-experts.org/doc_end_user/current_document.php?id=12789" TargetMode="External"/><Relationship Id="rId993" Type="http://schemas.openxmlformats.org/officeDocument/2006/relationships/fontTable" Target="fontTable.xml"/><Relationship Id="rId341" Type="http://schemas.openxmlformats.org/officeDocument/2006/relationships/hyperlink" Target="file:////Users/asegall/Downloads/current_document.php%3fid=12846" TargetMode="External"/><Relationship Id="rId439" Type="http://schemas.openxmlformats.org/officeDocument/2006/relationships/hyperlink" Target="https://jvet-experts.org/doc_end_user/current_document.php?id=12840" TargetMode="External"/><Relationship Id="rId646" Type="http://schemas.openxmlformats.org/officeDocument/2006/relationships/image" Target="media/image32.png"/><Relationship Id="rId201" Type="http://schemas.openxmlformats.org/officeDocument/2006/relationships/hyperlink" Target="https://vcgit.hhi.fraunhofer.de/jvet-ahg-ofm/vtm-ofm" TargetMode="External"/><Relationship Id="rId285" Type="http://schemas.openxmlformats.org/officeDocument/2006/relationships/hyperlink" Target="file:////Users/asegall/Downloads/current_document.php%3fid=12721" TargetMode="External"/><Relationship Id="rId506" Type="http://schemas.openxmlformats.org/officeDocument/2006/relationships/hyperlink" Target="https://jvet-experts.org/doc_end_user/current_document.php?id=12750" TargetMode="External"/><Relationship Id="rId853" Type="http://schemas.openxmlformats.org/officeDocument/2006/relationships/hyperlink" Target="https://jvet-experts.org/doc_end_user/current_document.php?id=12770" TargetMode="External"/><Relationship Id="rId492" Type="http://schemas.openxmlformats.org/officeDocument/2006/relationships/hyperlink" Target="https://jvet-experts.org/doc_end_user/current_document.php?id=12771" TargetMode="External"/><Relationship Id="rId713" Type="http://schemas.openxmlformats.org/officeDocument/2006/relationships/hyperlink" Target="https://jvet-experts.org/doc_end_user/current_document.php?id=12857" TargetMode="External"/><Relationship Id="rId797" Type="http://schemas.openxmlformats.org/officeDocument/2006/relationships/hyperlink" Target="https://jvet-experts.org/doc_end_user/current_document.php?id=12838" TargetMode="External"/><Relationship Id="rId920" Type="http://schemas.openxmlformats.org/officeDocument/2006/relationships/hyperlink" Target="https://jvet-experts.org/doc_end_user/current_document.php?id=12712" TargetMode="External"/><Relationship Id="rId145" Type="http://schemas.openxmlformats.org/officeDocument/2006/relationships/hyperlink" Target="https://jvet-experts.org/doc_end_user/current_document.php?id=12736" TargetMode="External"/><Relationship Id="rId352" Type="http://schemas.openxmlformats.org/officeDocument/2006/relationships/hyperlink" Target="mailto:miska.hannuksela@nokia.com" TargetMode="External"/><Relationship Id="rId212" Type="http://schemas.openxmlformats.org/officeDocument/2006/relationships/hyperlink" Target="mailto:yan.ye@alibaba-inc.com" TargetMode="External"/><Relationship Id="rId657" Type="http://schemas.openxmlformats.org/officeDocument/2006/relationships/hyperlink" Target="https://jvet-experts.org/doc_end_user/documents/30_Antalya/wg11/JVET-AD0140-v1.zip" TargetMode="External"/><Relationship Id="rId864" Type="http://schemas.openxmlformats.org/officeDocument/2006/relationships/hyperlink" Target="https://jvet-experts.org/doc_end_user/current_document.php?id=12787" TargetMode="External"/><Relationship Id="rId296" Type="http://schemas.openxmlformats.org/officeDocument/2006/relationships/hyperlink" Target="file:////Users/asegall/Downloads/current_document.php%3fid=12711" TargetMode="External"/><Relationship Id="rId517" Type="http://schemas.openxmlformats.org/officeDocument/2006/relationships/hyperlink" Target="https://jvet-experts.org/doc_end_user/documents/30_Antalya/wg11/JVET-AD0188-v1.zip" TargetMode="External"/><Relationship Id="rId724" Type="http://schemas.openxmlformats.org/officeDocument/2006/relationships/hyperlink" Target="https://jvet-experts.org/doc_end_user/current_document.php?id=12674" TargetMode="External"/><Relationship Id="rId931" Type="http://schemas.openxmlformats.org/officeDocument/2006/relationships/hyperlink" Target="mailto:jvet@lists.rwth-aachen.de" TargetMode="External"/><Relationship Id="rId60" Type="http://schemas.openxmlformats.org/officeDocument/2006/relationships/hyperlink" Target="https://jvet-experts.org/doc_end_user/current_document.php?id=12581" TargetMode="External"/><Relationship Id="rId156" Type="http://schemas.openxmlformats.org/officeDocument/2006/relationships/hyperlink" Target="https://www.itu.int/wftp3/av-arch/jvet-site/bitstream_exchange/VVC/" TargetMode="External"/><Relationship Id="rId363" Type="http://schemas.openxmlformats.org/officeDocument/2006/relationships/hyperlink" Target="file:////Users/asegall/Downloads/current_document.php%3fid=12614" TargetMode="External"/><Relationship Id="rId570" Type="http://schemas.openxmlformats.org/officeDocument/2006/relationships/hyperlink" Target="https://jvet-experts.org/doc_end_user/documents/30_Antalya/wg11/JVET-AD0209-v1.zip" TargetMode="External"/><Relationship Id="rId223" Type="http://schemas.openxmlformats.org/officeDocument/2006/relationships/hyperlink" Target="mailto:jaehyun.lim@lge.com" TargetMode="External"/><Relationship Id="rId430" Type="http://schemas.openxmlformats.org/officeDocument/2006/relationships/hyperlink" Target="https://jvet-experts.org/doc_end_user/current_document.php?id=12907" TargetMode="External"/><Relationship Id="rId668" Type="http://schemas.openxmlformats.org/officeDocument/2006/relationships/hyperlink" Target="https://jvet-experts.org/doc_end_user/documents/30_Antalya/wg11/JVET-AD0096-v1.zip" TargetMode="External"/><Relationship Id="rId875" Type="http://schemas.openxmlformats.org/officeDocument/2006/relationships/hyperlink" Target="https://jvet-experts.org/doc_end_user/current_document.php?id=12902"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documents/30_Antalya/wg11/JVET-AD0158-v1.zip" TargetMode="External"/><Relationship Id="rId735" Type="http://schemas.openxmlformats.org/officeDocument/2006/relationships/hyperlink" Target="https://jvet-experts.org/doc_end_user/current_document.php?id=12841" TargetMode="External"/><Relationship Id="rId942" Type="http://schemas.openxmlformats.org/officeDocument/2006/relationships/hyperlink" Target="https://jvet-experts.org/doc_end_user/current_document.php?id=12566" TargetMode="External"/><Relationship Id="rId167" Type="http://schemas.openxmlformats.org/officeDocument/2006/relationships/hyperlink" Target="ftp://ftp3.itu.int/jvet-site/bitstream_exchange/VVCv2/draft_conformance/draft" TargetMode="External"/><Relationship Id="rId374" Type="http://schemas.openxmlformats.org/officeDocument/2006/relationships/hyperlink" Target="file:////Users/asegall/Downloads/current_document.php%3fid=12696" TargetMode="External"/><Relationship Id="rId581" Type="http://schemas.openxmlformats.org/officeDocument/2006/relationships/hyperlink" Target="https://jvet-experts.org/doc_end_user/documents/30_Antalya/wg11/JVET-AD0257-v1.zip" TargetMode="External"/><Relationship Id="rId71" Type="http://schemas.openxmlformats.org/officeDocument/2006/relationships/hyperlink" Target="https://dms.mpeg.expert/doc_end_user/current_document.php?id=86369&amp;id_meeting=193" TargetMode="External"/><Relationship Id="rId234" Type="http://schemas.openxmlformats.org/officeDocument/2006/relationships/hyperlink" Target="https://jvet-experts.org/doc_end_user/current_document.php?id=12603" TargetMode="External"/><Relationship Id="rId679" Type="http://schemas.openxmlformats.org/officeDocument/2006/relationships/hyperlink" Target="https://jvet-experts.org/doc_end_user/documents/30_Antalya/wg11/JVET-AD0222-v1.zip" TargetMode="External"/><Relationship Id="rId802" Type="http://schemas.openxmlformats.org/officeDocument/2006/relationships/hyperlink" Target="https://jvet-experts.org/doc_end_user/current_document.php?id=12850" TargetMode="External"/><Relationship Id="rId886" Type="http://schemas.openxmlformats.org/officeDocument/2006/relationships/hyperlink" Target="https://jvet-experts.org/doc_end_user/current_document.php?id=12602"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hyperlink" Target="https://jvet-experts.org/doc_end_user/current_document.php?id=12925" TargetMode="External"/><Relationship Id="rId539" Type="http://schemas.openxmlformats.org/officeDocument/2006/relationships/hyperlink" Target="https://jvet-experts.org/doc_end_user/documents/30_Antalya/wg11/JVET-AD0194-v1.zip" TargetMode="External"/><Relationship Id="rId746" Type="http://schemas.openxmlformats.org/officeDocument/2006/relationships/hyperlink" Target="https://jvet-experts.org/doc_end_user/current_document.php?id=12901" TargetMode="External"/><Relationship Id="rId178" Type="http://schemas.openxmlformats.org/officeDocument/2006/relationships/hyperlink" Target="https://jvet-experts.org/doc_end_user/current_document.php?id=12793" TargetMode="External"/><Relationship Id="rId301" Type="http://schemas.openxmlformats.org/officeDocument/2006/relationships/hyperlink" Target="mailto:seadie@qti.qualcomm.com" TargetMode="External"/><Relationship Id="rId953" Type="http://schemas.openxmlformats.org/officeDocument/2006/relationships/hyperlink" Target="https://jvet-experts.org/doc_end_user/current_document.php?id=12213" TargetMode="External"/><Relationship Id="rId82" Type="http://schemas.openxmlformats.org/officeDocument/2006/relationships/hyperlink" Target="https://jvet-experts.org/doc_end_user/current_document.php?id=12568" TargetMode="External"/><Relationship Id="rId385" Type="http://schemas.openxmlformats.org/officeDocument/2006/relationships/hyperlink" Target="file:////Users/asegall/Downloads/current_document.php%3fid=12797" TargetMode="External"/><Relationship Id="rId592" Type="http://schemas.openxmlformats.org/officeDocument/2006/relationships/hyperlink" Target="https://jvet-experts.org/doc_end_user/documents/30_Antalya/wg11/JVET-AD0219-v1.zip" TargetMode="External"/><Relationship Id="rId606" Type="http://schemas.openxmlformats.org/officeDocument/2006/relationships/hyperlink" Target="https://jvet-experts.org/doc_end_user/documents/30_Antalya/wg11/JVET-AD0103-v1.zip" TargetMode="External"/><Relationship Id="rId813" Type="http://schemas.openxmlformats.org/officeDocument/2006/relationships/hyperlink" Target="https://jvet-experts.org/doc_end_user/current_document.php?id=12612" TargetMode="External"/><Relationship Id="rId245" Type="http://schemas.openxmlformats.org/officeDocument/2006/relationships/hyperlink" Target="https://jvet-experts.org/doc_end_user/current_document.php?id=12640" TargetMode="External"/><Relationship Id="rId452" Type="http://schemas.openxmlformats.org/officeDocument/2006/relationships/image" Target="media/image13.png"/><Relationship Id="rId897" Type="http://schemas.openxmlformats.org/officeDocument/2006/relationships/hyperlink" Target="https://jvet-experts.org/doc_end_user/current_document.php?id=12638" TargetMode="External"/><Relationship Id="rId105" Type="http://schemas.openxmlformats.org/officeDocument/2006/relationships/hyperlink" Target="http://phenix.int-evry.fr/jvet/" TargetMode="External"/><Relationship Id="rId312" Type="http://schemas.openxmlformats.org/officeDocument/2006/relationships/hyperlink" Target="mailto:jiajh2021@whu.edu.cn" TargetMode="External"/><Relationship Id="rId757" Type="http://schemas.openxmlformats.org/officeDocument/2006/relationships/hyperlink" Target="https://jvet-experts.org/doc_end_user/current_document.php?id=12888" TargetMode="External"/><Relationship Id="rId964" Type="http://schemas.openxmlformats.org/officeDocument/2006/relationships/hyperlink" Target="https://jvet-experts.org/doc_end_user/current_document.php?id=12215" TargetMode="External"/><Relationship Id="rId93" Type="http://schemas.openxmlformats.org/officeDocument/2006/relationships/hyperlink" Target="https://jvet-experts.org/doc_end_user/current_document.php?id=12578" TargetMode="External"/><Relationship Id="rId189" Type="http://schemas.openxmlformats.org/officeDocument/2006/relationships/hyperlink" Target="https://storage.googleapis.com/openimages/web/index.html" TargetMode="External"/><Relationship Id="rId396" Type="http://schemas.openxmlformats.org/officeDocument/2006/relationships/hyperlink" Target="https://vcgit.hhi.fraunhofer.de/jvet-ahg-nnvc/VVCSoftware_VTM/-/issues" TargetMode="External"/><Relationship Id="rId617" Type="http://schemas.openxmlformats.org/officeDocument/2006/relationships/hyperlink" Target="https://jvet-experts.org/doc_end_user/documents/30_Antalya/wg11/JVET-AD0074-v1.zip" TargetMode="External"/><Relationship Id="rId824" Type="http://schemas.openxmlformats.org/officeDocument/2006/relationships/hyperlink" Target="https://jvet-experts.org/doc_end_user/current_document.php?id=12675" TargetMode="External"/><Relationship Id="rId256" Type="http://schemas.openxmlformats.org/officeDocument/2006/relationships/hyperlink" Target="https://jvet-experts.org/doc_end_user/current_document.php?id=12705" TargetMode="External"/><Relationship Id="rId463" Type="http://schemas.openxmlformats.org/officeDocument/2006/relationships/hyperlink" Target="https://jvet-experts.org/doc_end_user/current_document.php?id=12617" TargetMode="External"/><Relationship Id="rId670" Type="http://schemas.openxmlformats.org/officeDocument/2006/relationships/hyperlink" Target="https://jvet-experts.org/doc_end_user/documents/30_Antalya/wg11/JVET-AD0097-v1.zip" TargetMode="External"/><Relationship Id="rId116" Type="http://schemas.openxmlformats.org/officeDocument/2006/relationships/hyperlink" Target="http://ftp3.itu.int/av-arch/jvet-site" TargetMode="External"/><Relationship Id="rId323" Type="http://schemas.openxmlformats.org/officeDocument/2006/relationships/hyperlink" Target="mailto:seadie@qti.qualcomm.com" TargetMode="External"/><Relationship Id="rId530" Type="http://schemas.openxmlformats.org/officeDocument/2006/relationships/hyperlink" Target="https://jvet-experts.org/doc_end_user/documents/30_Antalya/wg11/JVET-AD0074-v1.zip" TargetMode="External"/><Relationship Id="rId768" Type="http://schemas.openxmlformats.org/officeDocument/2006/relationships/hyperlink" Target="https://jvet-experts.org/doc_end_user/current_document.php?id=12924" TargetMode="External"/><Relationship Id="rId975" Type="http://schemas.openxmlformats.org/officeDocument/2006/relationships/hyperlink" Target="https://jvet-experts.org/doc_end_user/current_document.php?id=11473"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hyperlink" Target="https://jvet-experts.org/doc_end_user/documents/30_Antalya/wg11/JVET-AD0076-v1.zip" TargetMode="External"/><Relationship Id="rId835" Type="http://schemas.openxmlformats.org/officeDocument/2006/relationships/hyperlink" Target="https://jvet-experts.org/doc_end_user/current_document.php?id=12720" TargetMode="External"/><Relationship Id="rId267" Type="http://schemas.openxmlformats.org/officeDocument/2006/relationships/hyperlink" Target="https://jvet-experts.org/doc_end_user/current_document.php?id=12805" TargetMode="External"/><Relationship Id="rId474" Type="http://schemas.openxmlformats.org/officeDocument/2006/relationships/hyperlink" Target="https://jvet-experts.org/doc_end_user/current_document.php?id=12894" TargetMode="External"/><Relationship Id="rId127" Type="http://schemas.openxmlformats.org/officeDocument/2006/relationships/hyperlink" Target="https://dms.mpeg.expert/doc_end_user/current_document.php?id=85618&amp;id_meeting=193" TargetMode="External"/><Relationship Id="rId681" Type="http://schemas.openxmlformats.org/officeDocument/2006/relationships/hyperlink" Target="https://jvet-experts.org/doc_end_user/documents/30_Antalya/wg11/JVET-AD0123-v1.zip" TargetMode="External"/><Relationship Id="rId779" Type="http://schemas.openxmlformats.org/officeDocument/2006/relationships/hyperlink" Target="https://jvet-experts.org/doc_end_user/current_document.php?id=12772" TargetMode="External"/><Relationship Id="rId902" Type="http://schemas.openxmlformats.org/officeDocument/2006/relationships/hyperlink" Target="https://jvet-experts.org/doc_end_user/current_document.php?id=12644" TargetMode="External"/><Relationship Id="rId986" Type="http://schemas.openxmlformats.org/officeDocument/2006/relationships/hyperlink" Target="https://jvet-experts.org/doc_end_user/current_document.php?id=12225"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file:////Users/asegall/Downloads/current_document.php%3fid=12814" TargetMode="External"/><Relationship Id="rId541" Type="http://schemas.openxmlformats.org/officeDocument/2006/relationships/hyperlink" Target="https://jvet-experts.org/doc_end_user/documents/30_Antalya/wg11/JVET-AD0076-v1.zip" TargetMode="External"/><Relationship Id="rId639" Type="http://schemas.openxmlformats.org/officeDocument/2006/relationships/hyperlink" Target="https://jvet-experts.org/doc_end_user/documents/30_Antalya/wg11/JVET-AD0071-v1.zip" TargetMode="External"/><Relationship Id="rId180" Type="http://schemas.openxmlformats.org/officeDocument/2006/relationships/hyperlink" Target="mailto:zhipin.deng@bytedance.com" TargetMode="External"/><Relationship Id="rId278" Type="http://schemas.openxmlformats.org/officeDocument/2006/relationships/hyperlink" Target="file:////Users/asegall/Downloads/current_document.php%3fid=12597" TargetMode="External"/><Relationship Id="rId401" Type="http://schemas.openxmlformats.org/officeDocument/2006/relationships/hyperlink" Target="https://jvet-experts.org/doc_end_user/current_document.php?id=12610" TargetMode="External"/><Relationship Id="rId846" Type="http://schemas.openxmlformats.org/officeDocument/2006/relationships/hyperlink" Target="https://jvet-experts.org/doc_end_user/current_document.php?id=12880" TargetMode="External"/><Relationship Id="rId485" Type="http://schemas.openxmlformats.org/officeDocument/2006/relationships/hyperlink" Target="https://jvet-experts.org/doc_end_user/current_document.php?id=12910" TargetMode="External"/><Relationship Id="rId692" Type="http://schemas.openxmlformats.org/officeDocument/2006/relationships/hyperlink" Target="https://jvet-experts.org/doc_end_user/current_document.php?id=12892" TargetMode="External"/><Relationship Id="rId706" Type="http://schemas.openxmlformats.org/officeDocument/2006/relationships/hyperlink" Target="https://jvet-experts.org/doc_end_user/current_document.php?id=12648" TargetMode="External"/><Relationship Id="rId913" Type="http://schemas.openxmlformats.org/officeDocument/2006/relationships/hyperlink" Target="https://jvet-experts.org/doc_end_user/current_document.php?id=12804"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phenix.int-evry.fr/jvet/" TargetMode="External"/><Relationship Id="rId345" Type="http://schemas.openxmlformats.org/officeDocument/2006/relationships/hyperlink" Target="file:////Users/asegall/Downloads/current_document.php%3fid=12743" TargetMode="External"/><Relationship Id="rId552" Type="http://schemas.openxmlformats.org/officeDocument/2006/relationships/hyperlink" Target="https://jvet-experts.org/doc_end_user/documents/30_Antalya/wg11/JVET-AD0071-v1.zip" TargetMode="External"/><Relationship Id="rId191" Type="http://schemas.openxmlformats.org/officeDocument/2006/relationships/hyperlink" Target="https://vcgit.hhi.fraunhofer.de/jvet/VVCSoftware_VTM/" TargetMode="External"/><Relationship Id="rId205" Type="http://schemas.openxmlformats.org/officeDocument/2006/relationships/hyperlink" Target="mailto:shanl@tencent.com" TargetMode="External"/><Relationship Id="rId412" Type="http://schemas.openxmlformats.org/officeDocument/2006/relationships/hyperlink" Target="https://jvet-experts.org/doc_end_user/current_document.php?id=12682" TargetMode="External"/><Relationship Id="rId857" Type="http://schemas.openxmlformats.org/officeDocument/2006/relationships/hyperlink" Target="https://jvet-experts.org/doc_end_user/current_document.php?id=12779" TargetMode="External"/><Relationship Id="rId289" Type="http://schemas.openxmlformats.org/officeDocument/2006/relationships/hyperlink" Target="file:////Users/asegall/Downloads/current_document.php%3fid=12801" TargetMode="External"/><Relationship Id="rId496" Type="http://schemas.openxmlformats.org/officeDocument/2006/relationships/hyperlink" Target="https://jvet-experts.org/doc_end_user/current_document.php?id=12801" TargetMode="External"/><Relationship Id="rId717" Type="http://schemas.openxmlformats.org/officeDocument/2006/relationships/hyperlink" Target="https://jvet-experts.org/doc_end_user/current_document.php?id=12859" TargetMode="External"/><Relationship Id="rId924" Type="http://schemas.openxmlformats.org/officeDocument/2006/relationships/hyperlink" Target="https://vcgit.hhi.fraunhofer.de/jvet/VVCSoftware_VTM/wikis/Core-experiment-development-workflow"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https://jvet.hhi.fraunhofer.de/trac/vvc/ticket/1593" TargetMode="External"/><Relationship Id="rId356" Type="http://schemas.openxmlformats.org/officeDocument/2006/relationships/hyperlink" Target="mailto:miska.hannuksela@nokia.com" TargetMode="External"/><Relationship Id="rId563" Type="http://schemas.openxmlformats.org/officeDocument/2006/relationships/hyperlink" Target="https://jvet-experts.org/doc_end_user/documents/30_Antalya/wg11/JVET-AD0182-v1.zip" TargetMode="External"/><Relationship Id="rId770" Type="http://schemas.openxmlformats.org/officeDocument/2006/relationships/hyperlink" Target="https://jvet-experts.org/doc_end_user/current_document.php?id=12827" TargetMode="External"/><Relationship Id="rId216" Type="http://schemas.openxmlformats.org/officeDocument/2006/relationships/hyperlink" Target="https://jvet-experts.org/doc_end_user/current_document.php?id=12664" TargetMode="External"/><Relationship Id="rId423" Type="http://schemas.openxmlformats.org/officeDocument/2006/relationships/hyperlink" Target="https://jvet-experts.org/doc_end_user/current_document.php?id=12686" TargetMode="External"/><Relationship Id="rId868" Type="http://schemas.openxmlformats.org/officeDocument/2006/relationships/hyperlink" Target="https://jvet-experts.org/doc_end_user/current_document.php?id=12799" TargetMode="External"/><Relationship Id="rId630" Type="http://schemas.openxmlformats.org/officeDocument/2006/relationships/hyperlink" Target="https://jvet-experts.org/doc_end_user/current_document.php?id=12755" TargetMode="External"/><Relationship Id="rId728" Type="http://schemas.openxmlformats.org/officeDocument/2006/relationships/hyperlink" Target="https://jvet-experts.org/doc_end_user/current_document.php?id=12677" TargetMode="External"/><Relationship Id="rId935" Type="http://schemas.openxmlformats.org/officeDocument/2006/relationships/hyperlink" Target="mailto:jvet@lists.rwth-aachen.de" TargetMode="External"/><Relationship Id="rId64" Type="http://schemas.openxmlformats.org/officeDocument/2006/relationships/hyperlink" Target="https://jvet-experts.org/doc_end_user/current_document.php?id=12584" TargetMode="External"/><Relationship Id="rId367" Type="http://schemas.openxmlformats.org/officeDocument/2006/relationships/hyperlink" Target="file:////Users/asegall/Downloads/current_document.php%3fid=12641" TargetMode="External"/><Relationship Id="rId574" Type="http://schemas.openxmlformats.org/officeDocument/2006/relationships/hyperlink" Target="https://jvet-experts.org/doc_end_user/documents/30_Antalya/wg11/JVET-AD0195-v1.zip" TargetMode="External"/><Relationship Id="rId227" Type="http://schemas.openxmlformats.org/officeDocument/2006/relationships/hyperlink" Target="https://jvet-experts.org/doc_end_user/current_document.php?id=12661" TargetMode="External"/><Relationship Id="rId781" Type="http://schemas.openxmlformats.org/officeDocument/2006/relationships/hyperlink" Target="https://jvet-experts.org/doc_end_user/current_document.php?id=12773" TargetMode="External"/><Relationship Id="rId879" Type="http://schemas.openxmlformats.org/officeDocument/2006/relationships/hyperlink" Target="https://jvet-experts.org/doc_end_user/current_document.php?id=12793" TargetMode="External"/><Relationship Id="rId434" Type="http://schemas.openxmlformats.org/officeDocument/2006/relationships/hyperlink" Target="https://jvet-experts.org/doc_end_user/current_document.php?id=12866" TargetMode="External"/><Relationship Id="rId641" Type="http://schemas.openxmlformats.org/officeDocument/2006/relationships/hyperlink" Target="https://jvet-experts.org/doc_end_user/documents/30_Antalya/wg11/JVET-AD0190-v1.zip" TargetMode="External"/><Relationship Id="rId739" Type="http://schemas.openxmlformats.org/officeDocument/2006/relationships/hyperlink" Target="https://jvet-experts.org/doc_end_user/current_document.php?id=12825" TargetMode="External"/><Relationship Id="rId280" Type="http://schemas.openxmlformats.org/officeDocument/2006/relationships/hyperlink" Target="file:////Users/asegall/Downloads/current_document.php%3fid=12714" TargetMode="External"/><Relationship Id="rId501" Type="http://schemas.openxmlformats.org/officeDocument/2006/relationships/hyperlink" Target="https://jvet-experts.org/doc_end_user/current_document.php?id=12662" TargetMode="External"/><Relationship Id="rId946" Type="http://schemas.openxmlformats.org/officeDocument/2006/relationships/hyperlink" Target="https://jvet-experts.org/doc_end_user/current_document.php?id=12567" TargetMode="External"/><Relationship Id="rId75" Type="http://schemas.openxmlformats.org/officeDocument/2006/relationships/hyperlink" Target="http://phenix.int-evry.fr/jct3v/" TargetMode="External"/><Relationship Id="rId140" Type="http://schemas.openxmlformats.org/officeDocument/2006/relationships/hyperlink" Target="http://phenix.int-evry.fr/jct3v/" TargetMode="External"/><Relationship Id="rId378" Type="http://schemas.openxmlformats.org/officeDocument/2006/relationships/hyperlink" Target="mailto:martin.m.pettersson@ericsson.com" TargetMode="External"/><Relationship Id="rId585" Type="http://schemas.openxmlformats.org/officeDocument/2006/relationships/hyperlink" Target="https://jvet-experts.org/doc_end_user/documents/30_Antalya/wg11/JVET-AD0095-v1.zip" TargetMode="External"/><Relationship Id="rId792" Type="http://schemas.openxmlformats.org/officeDocument/2006/relationships/hyperlink" Target="https://jvet-experts.org/doc_end_user/current_document.php?id=12905" TargetMode="External"/><Relationship Id="rId806" Type="http://schemas.openxmlformats.org/officeDocument/2006/relationships/hyperlink" Target="https://jvet-experts.org/doc_end_user/current_document.php?id=12729"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613" TargetMode="External"/><Relationship Id="rId445" Type="http://schemas.openxmlformats.org/officeDocument/2006/relationships/image" Target="media/image7.png"/><Relationship Id="rId652" Type="http://schemas.openxmlformats.org/officeDocument/2006/relationships/hyperlink" Target="https://jvet-experts.org/doc_end_user/documents/30_Antalya/wg11/JVET-AD0210-v2.zip" TargetMode="External"/><Relationship Id="rId291" Type="http://schemas.openxmlformats.org/officeDocument/2006/relationships/hyperlink" Target="file:////Users/asegall/Downloads/current_document.php%3fid=12657" TargetMode="External"/><Relationship Id="rId305" Type="http://schemas.openxmlformats.org/officeDocument/2006/relationships/hyperlink" Target="file:////Users/asegall/Downloads/current_document.php%3fid=12790" TargetMode="External"/><Relationship Id="rId512" Type="http://schemas.openxmlformats.org/officeDocument/2006/relationships/hyperlink" Target="https://jvet-experts.org/doc_end_user/documents/30_Antalya/wg11/JVET-AD0120-v1.zip" TargetMode="External"/><Relationship Id="rId957" Type="http://schemas.openxmlformats.org/officeDocument/2006/relationships/hyperlink" Target="http://phenix.it-sudparis.eu/jct/doc_end_user/current_document.php?id=10316" TargetMode="External"/><Relationship Id="rId86" Type="http://schemas.openxmlformats.org/officeDocument/2006/relationships/hyperlink" Target="https://jvet-experts.org/doc_end_user/current_document.php?id=12572" TargetMode="External"/><Relationship Id="rId151" Type="http://schemas.openxmlformats.org/officeDocument/2006/relationships/hyperlink" Target="https://jvet-experts.org/doc_end_user/current_document.php?id=12738" TargetMode="External"/><Relationship Id="rId389" Type="http://schemas.openxmlformats.org/officeDocument/2006/relationships/hyperlink" Target="file:////Users/asegall/Downloads/current_document.php%3fid=12776" TargetMode="External"/><Relationship Id="rId596" Type="http://schemas.openxmlformats.org/officeDocument/2006/relationships/hyperlink" Target="https://jvet-experts.org/doc_end_user/documents/30_Antalya/wg11/JVET-AD0222-v1.zip" TargetMode="External"/><Relationship Id="rId817" Type="http://schemas.openxmlformats.org/officeDocument/2006/relationships/hyperlink" Target="https://jvet-experts.org/doc_end_user/current_document.php?id=12835" TargetMode="External"/><Relationship Id="rId249" Type="http://schemas.openxmlformats.org/officeDocument/2006/relationships/hyperlink" Target="https://jvet-experts.org/doc_end_user/current_document.php?id=12645" TargetMode="External"/><Relationship Id="rId456" Type="http://schemas.openxmlformats.org/officeDocument/2006/relationships/image" Target="media/image17.png"/><Relationship Id="rId663" Type="http://schemas.openxmlformats.org/officeDocument/2006/relationships/image" Target="media/image37.emf"/><Relationship Id="rId870" Type="http://schemas.openxmlformats.org/officeDocument/2006/relationships/hyperlink" Target="https://jvet-experts.org/doc_end_user/current_document.php?id=12899"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2573" TargetMode="External"/><Relationship Id="rId316" Type="http://schemas.openxmlformats.org/officeDocument/2006/relationships/hyperlink" Target="mailto:zizhengliu@tencent.com" TargetMode="External"/><Relationship Id="rId523" Type="http://schemas.openxmlformats.org/officeDocument/2006/relationships/hyperlink" Target="https://jvet-experts.org/doc_end_user/documents/30_Antalya/wg11/JVET-AD0073-v1.zip" TargetMode="External"/><Relationship Id="rId968" Type="http://schemas.openxmlformats.org/officeDocument/2006/relationships/hyperlink" Target="https://jvet-experts.org/doc_end_user/current_document.php?id=12216" TargetMode="External"/><Relationship Id="rId97" Type="http://schemas.openxmlformats.org/officeDocument/2006/relationships/hyperlink" Target="https://jvet-experts.org/doc_end_user/current_document.php?id=12580" TargetMode="External"/><Relationship Id="rId730" Type="http://schemas.openxmlformats.org/officeDocument/2006/relationships/hyperlink" Target="https://jvet-experts.org/doc_end_user/current_document.php?id=12691" TargetMode="External"/><Relationship Id="rId828" Type="http://schemas.openxmlformats.org/officeDocument/2006/relationships/hyperlink" Target="https://jvet-experts.org/doc_end_user/current_document.php?id=12685" TargetMode="External"/><Relationship Id="rId162" Type="http://schemas.openxmlformats.org/officeDocument/2006/relationships/hyperlink" Target="mailto:jvet@lists.rwth-aachen.de" TargetMode="External"/><Relationship Id="rId467" Type="http://schemas.openxmlformats.org/officeDocument/2006/relationships/hyperlink" Target="https://jvet-experts.org/doc_end_user/current_document.php?id=12657" TargetMode="External"/><Relationship Id="rId674" Type="http://schemas.openxmlformats.org/officeDocument/2006/relationships/hyperlink" Target="https://jvet-experts.org/doc_end_user/documents/30_Antalya/wg11/JVET-AD0219-v1.zip" TargetMode="External"/><Relationship Id="rId881" Type="http://schemas.openxmlformats.org/officeDocument/2006/relationships/hyperlink" Target="https://jvet-experts.org/doc_end_user/current_document.php?id=12806" TargetMode="External"/><Relationship Id="rId979" Type="http://schemas.openxmlformats.org/officeDocument/2006/relationships/hyperlink" Target="https://jvet-experts.org/doc_end_user/current_document.php?id=12578"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mailto:yli30@qti.qualcomm.com" TargetMode="External"/><Relationship Id="rId534" Type="http://schemas.openxmlformats.org/officeDocument/2006/relationships/hyperlink" Target="https://jvet-experts.org/doc_end_user/documents/30_Antalya/wg11/JVET-AD0116-v1.zip" TargetMode="External"/><Relationship Id="rId741" Type="http://schemas.openxmlformats.org/officeDocument/2006/relationships/hyperlink" Target="https://jvet-experts.org/doc_end_user/current_document.php?id=12716" TargetMode="External"/><Relationship Id="rId839" Type="http://schemas.openxmlformats.org/officeDocument/2006/relationships/hyperlink" Target="https://jvet-experts.org/doc_end_user/current_document.php?id=12725" TargetMode="External"/><Relationship Id="rId173" Type="http://schemas.openxmlformats.org/officeDocument/2006/relationships/hyperlink" Target="mailto:xlxiangli@google.com" TargetMode="External"/><Relationship Id="rId380" Type="http://schemas.openxmlformats.org/officeDocument/2006/relationships/hyperlink" Target="mailto:rickard.sjoberg@ericsson.com" TargetMode="External"/><Relationship Id="rId601" Type="http://schemas.openxmlformats.org/officeDocument/2006/relationships/hyperlink" Target="https://jvet-experts.org/doc_end_user/documents/30_Antalya/wg11/JVET-AD0202-v1.zip" TargetMode="External"/><Relationship Id="rId240" Type="http://schemas.openxmlformats.org/officeDocument/2006/relationships/hyperlink" Target="https://jvet-experts.org/doc_end_user/current_document.php?id=12615" TargetMode="External"/><Relationship Id="rId478" Type="http://schemas.openxmlformats.org/officeDocument/2006/relationships/hyperlink" Target="https://jvet-experts.org/doc_end_user/current_document.php?id=12885" TargetMode="External"/><Relationship Id="rId685" Type="http://schemas.openxmlformats.org/officeDocument/2006/relationships/hyperlink" Target="https://jvet-experts.org/doc_end_user/current_document.php?id=12873" TargetMode="External"/><Relationship Id="rId892" Type="http://schemas.openxmlformats.org/officeDocument/2006/relationships/hyperlink" Target="https://jvet-experts.org/doc_end_user/current_document.php?id=12627" TargetMode="External"/><Relationship Id="rId906" Type="http://schemas.openxmlformats.org/officeDocument/2006/relationships/hyperlink" Target="https://jvet-experts.org/doc_end_user/current_document.php?id=12694"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83" TargetMode="External"/><Relationship Id="rId338" Type="http://schemas.openxmlformats.org/officeDocument/2006/relationships/hyperlink" Target="mailto:nicola.giuliani@huawei.com" TargetMode="External"/><Relationship Id="rId545" Type="http://schemas.openxmlformats.org/officeDocument/2006/relationships/hyperlink" Target="https://jvet-experts.org/doc_end_user/current_document.php?id=12756" TargetMode="External"/><Relationship Id="rId752" Type="http://schemas.openxmlformats.org/officeDocument/2006/relationships/hyperlink" Target="https://jvet-experts.org/doc_end_user/current_document.php?id=12845" TargetMode="External"/><Relationship Id="rId184" Type="http://schemas.openxmlformats.org/officeDocument/2006/relationships/hyperlink" Target="https://jvet-experts.org/doc_end_user/current_document.php?id=12739" TargetMode="External"/><Relationship Id="rId391" Type="http://schemas.openxmlformats.org/officeDocument/2006/relationships/hyperlink" Target="https://jvet-experts.org/doc_end_user/current_document.php?id=12744" TargetMode="External"/><Relationship Id="rId405" Type="http://schemas.openxmlformats.org/officeDocument/2006/relationships/hyperlink" Target="https://jvet-experts.org/doc_end_user/current_document.php?id=12591" TargetMode="External"/><Relationship Id="rId612" Type="http://schemas.openxmlformats.org/officeDocument/2006/relationships/package" Target="embeddings/Microsoft_Visio_Drawing1.vsdx"/><Relationship Id="rId251" Type="http://schemas.openxmlformats.org/officeDocument/2006/relationships/hyperlink" Target="https://jvet-experts.org/doc_end_user/current_document.php?id=12692" TargetMode="External"/><Relationship Id="rId489" Type="http://schemas.openxmlformats.org/officeDocument/2006/relationships/hyperlink" Target="https://jvet-experts.org/doc_end_user/current_document.php?id=12718" TargetMode="External"/><Relationship Id="rId696" Type="http://schemas.openxmlformats.org/officeDocument/2006/relationships/hyperlink" Target="https://jvet-experts.org/doc_end_user/current_document.php?id=12637" TargetMode="External"/><Relationship Id="rId917" Type="http://schemas.openxmlformats.org/officeDocument/2006/relationships/hyperlink" Target="https://jvet-experts.org/doc_end_user/current_document.php?id=12626" TargetMode="External"/><Relationship Id="rId46" Type="http://schemas.openxmlformats.org/officeDocument/2006/relationships/hyperlink" Target="https://jvet-experts.org/doc_end_user/current_document.php?id=12570" TargetMode="External"/><Relationship Id="rId349" Type="http://schemas.openxmlformats.org/officeDocument/2006/relationships/hyperlink" Target="file:////Users/asegall/Downloads/current_document.php%3fid=12714" TargetMode="External"/><Relationship Id="rId556" Type="http://schemas.openxmlformats.org/officeDocument/2006/relationships/hyperlink" Target="https://jvet-experts.org/doc_end_user/documents/30_Antalya/wg11/JVET-AD0190-v1.zip" TargetMode="External"/><Relationship Id="rId763" Type="http://schemas.openxmlformats.org/officeDocument/2006/relationships/hyperlink" Target="https://jvet-experts.org/doc_end_user/current_document.php?id=12860" TargetMode="External"/><Relationship Id="rId111" Type="http://schemas.openxmlformats.org/officeDocument/2006/relationships/hyperlink" Target="https://jvet-experts.org/doc_end_user/current_document.php?id=12564" TargetMode="External"/><Relationship Id="rId195" Type="http://schemas.openxmlformats.org/officeDocument/2006/relationships/hyperlink" Target="https://github.com/Zhongdao/Towards-Realtime-MOT" TargetMode="External"/><Relationship Id="rId209" Type="http://schemas.openxmlformats.org/officeDocument/2006/relationships/hyperlink" Target="mailto:libinzhe.lbz@alibaba-inc.com" TargetMode="External"/><Relationship Id="rId416" Type="http://schemas.openxmlformats.org/officeDocument/2006/relationships/hyperlink" Target="https://jvet-experts.org/doc_end_user/current_document.php?id=12594" TargetMode="External"/><Relationship Id="rId970" Type="http://schemas.openxmlformats.org/officeDocument/2006/relationships/hyperlink" Target="https://jvet-experts.org/doc_end_user/current_document.php?id=10681" TargetMode="External"/><Relationship Id="rId623" Type="http://schemas.openxmlformats.org/officeDocument/2006/relationships/hyperlink" Target="https://jvet-experts.org/doc_end_user/documents/30_Antalya/wg11/JVET-AD0092-v1.zip" TargetMode="External"/><Relationship Id="rId830" Type="http://schemas.openxmlformats.org/officeDocument/2006/relationships/hyperlink" Target="https://jvet-experts.org/doc_end_user/current_document.php?id=12693" TargetMode="External"/><Relationship Id="rId928" Type="http://schemas.openxmlformats.org/officeDocument/2006/relationships/hyperlink" Target="mailto:jvet@lists.rwth-aachen.de" TargetMode="External"/><Relationship Id="rId57" Type="http://schemas.openxmlformats.org/officeDocument/2006/relationships/hyperlink" Target="https://jvet-experts.org/doc_end_user/current_document.php?id=12560" TargetMode="External"/><Relationship Id="rId262" Type="http://schemas.openxmlformats.org/officeDocument/2006/relationships/hyperlink" Target="https://jvet-experts.org/doc_end_user/current_document.php?id=12608" TargetMode="External"/><Relationship Id="rId567" Type="http://schemas.openxmlformats.org/officeDocument/2006/relationships/hyperlink" Target="https://jvet-experts.org/doc_end_user/documents/30_Antalya/wg11/JVET-AD0182-v1.zip" TargetMode="External"/><Relationship Id="rId122" Type="http://schemas.openxmlformats.org/officeDocument/2006/relationships/hyperlink" Target="mailto:jvet@lists.rwth-aachen.de" TargetMode="External"/><Relationship Id="rId774" Type="http://schemas.openxmlformats.org/officeDocument/2006/relationships/hyperlink" Target="https://jvet-experts.org/doc_end_user/current_document.php?id=12843" TargetMode="External"/><Relationship Id="rId981" Type="http://schemas.openxmlformats.org/officeDocument/2006/relationships/hyperlink" Target="https://jvet-experts.org/doc_end_user/current_document.php?id=12562" TargetMode="External"/><Relationship Id="rId427" Type="http://schemas.openxmlformats.org/officeDocument/2006/relationships/hyperlink" Target="https://jvet-experts.org/doc_end_user/current_document.php?id=12816" TargetMode="External"/><Relationship Id="rId634" Type="http://schemas.openxmlformats.org/officeDocument/2006/relationships/hyperlink" Target="https://jvet-experts.org/doc_end_user/documents/30_Antalya/wg11/JVET-AD0086-v2.zip" TargetMode="External"/><Relationship Id="rId841" Type="http://schemas.openxmlformats.org/officeDocument/2006/relationships/hyperlink" Target="https://jvet-experts.org/doc_end_user/current_document.php?id=12881" TargetMode="External"/><Relationship Id="rId273" Type="http://schemas.openxmlformats.org/officeDocument/2006/relationships/hyperlink" Target="https://jvet-experts.org/doc_end_user/current_document.php?id=12726" TargetMode="External"/><Relationship Id="rId480" Type="http://schemas.openxmlformats.org/officeDocument/2006/relationships/hyperlink" Target="https://jvet-experts.org/doc_end_user/current_document.php?id=12848" TargetMode="External"/><Relationship Id="rId701" Type="http://schemas.openxmlformats.org/officeDocument/2006/relationships/hyperlink" Target="https://jvet-experts.org/doc_end_user/current_document.php?id=12646" TargetMode="External"/><Relationship Id="rId939" Type="http://schemas.openxmlformats.org/officeDocument/2006/relationships/hyperlink" Target="https://www.mpegstandards.org/wp-content/uploads/2022/01/ISO-IECJTC1-SC29-AG2_N0046_AhG.pdf" TargetMode="External"/><Relationship Id="rId68" Type="http://schemas.openxmlformats.org/officeDocument/2006/relationships/hyperlink" Target="https://dms.mpeg.expert/doc_end_user/current_document.php?id=86364&amp;id_meeting=193" TargetMode="External"/><Relationship Id="rId133" Type="http://schemas.openxmlformats.org/officeDocument/2006/relationships/hyperlink" Target="https://dms.mpeg.expert/doc_end_user/current_document.php?id=86620&amp;id_meeting=194" TargetMode="External"/><Relationship Id="rId340" Type="http://schemas.openxmlformats.org/officeDocument/2006/relationships/hyperlink" Target="mailto:chuan.zhou@vivo.com" TargetMode="External"/><Relationship Id="rId578" Type="http://schemas.openxmlformats.org/officeDocument/2006/relationships/hyperlink" Target="https://jvet-experts.org/doc_end_user/documents/30_Antalya/wg11/JVET-AD0140-v1.zip" TargetMode="External"/><Relationship Id="rId785" Type="http://schemas.openxmlformats.org/officeDocument/2006/relationships/hyperlink" Target="https://jvet-experts.org/doc_end_user/current_document.php?id=12777" TargetMode="External"/><Relationship Id="rId992" Type="http://schemas.openxmlformats.org/officeDocument/2006/relationships/footer" Target="footer2.xml"/><Relationship Id="rId200" Type="http://schemas.openxmlformats.org/officeDocument/2006/relationships/hyperlink" Target="https://vcgit.hhi.fraunhofer.de/jvet-ahg-ofm" TargetMode="External"/><Relationship Id="rId438" Type="http://schemas.openxmlformats.org/officeDocument/2006/relationships/hyperlink" Target="https://jvet-experts.org/doc_end_user/current_document.php?id=12805" TargetMode="External"/><Relationship Id="rId645" Type="http://schemas.openxmlformats.org/officeDocument/2006/relationships/hyperlink" Target="https://jvet-experts.org/doc_end_user/documents/30_Antalya/wg11/JVET-AD0152-v1.zip" TargetMode="External"/><Relationship Id="rId852" Type="http://schemas.openxmlformats.org/officeDocument/2006/relationships/hyperlink" Target="https://jvet-experts.org/doc_end_user/current_document.php?id=12768" TargetMode="External"/><Relationship Id="rId284" Type="http://schemas.openxmlformats.org/officeDocument/2006/relationships/hyperlink" Target="file:////Users/asegall/Downloads/current_document.php%3fid=12713" TargetMode="External"/><Relationship Id="rId491" Type="http://schemas.openxmlformats.org/officeDocument/2006/relationships/hyperlink" Target="https://jvet-experts.org/doc_end_user/current_document.php?id=12753" TargetMode="External"/><Relationship Id="rId505" Type="http://schemas.openxmlformats.org/officeDocument/2006/relationships/hyperlink" Target="https://jvet-experts.org/doc_end_user/current_document.php?id=12776" TargetMode="External"/><Relationship Id="rId712" Type="http://schemas.openxmlformats.org/officeDocument/2006/relationships/hyperlink" Target="https://jvet-experts.org/doc_end_user/current_document.php?id=12663" TargetMode="External"/><Relationship Id="rId79" Type="http://schemas.openxmlformats.org/officeDocument/2006/relationships/hyperlink" Target="mailto:jvet@lists.rwth-aachen.de" TargetMode="External"/><Relationship Id="rId144" Type="http://schemas.openxmlformats.org/officeDocument/2006/relationships/hyperlink" Target="https://jvet-experts.org/doc_end_user/current_document.php?id=12735" TargetMode="External"/><Relationship Id="rId589" Type="http://schemas.openxmlformats.org/officeDocument/2006/relationships/hyperlink" Target="https://jvet-experts.org/doc_end_user/documents/30_Antalya/wg11/JVET-AD0097-v1.zip" TargetMode="External"/><Relationship Id="rId796" Type="http://schemas.openxmlformats.org/officeDocument/2006/relationships/hyperlink" Target="mailto:xiaoyuxiu@kwai.com" TargetMode="External"/><Relationship Id="rId351" Type="http://schemas.openxmlformats.org/officeDocument/2006/relationships/hyperlink" Target="file:////Users/asegall/Downloads/current_document.php%3fid=12599" TargetMode="External"/><Relationship Id="rId449" Type="http://schemas.openxmlformats.org/officeDocument/2006/relationships/image" Target="media/image10.png"/><Relationship Id="rId656" Type="http://schemas.openxmlformats.org/officeDocument/2006/relationships/hyperlink" Target="https://jvet-experts.org/doc_end_user/documents/30_Antalya/wg11/JVET-AD0193-v1.zip" TargetMode="External"/><Relationship Id="rId863" Type="http://schemas.openxmlformats.org/officeDocument/2006/relationships/hyperlink" Target="https://jvet-experts.org/doc_end_user/current_document.php?id=12784" TargetMode="External"/><Relationship Id="rId211" Type="http://schemas.openxmlformats.org/officeDocument/2006/relationships/hyperlink" Target="mailto:jiechen.cj@alibaba-inc.com" TargetMode="External"/><Relationship Id="rId295" Type="http://schemas.openxmlformats.org/officeDocument/2006/relationships/hyperlink" Target="mailto:pyin@dolby.com" TargetMode="External"/><Relationship Id="rId309" Type="http://schemas.openxmlformats.org/officeDocument/2006/relationships/hyperlink" Target="mailto:pyin@dolby.com" TargetMode="External"/><Relationship Id="rId516" Type="http://schemas.openxmlformats.org/officeDocument/2006/relationships/hyperlink" Target="https://jvet-experts.org/doc_end_user/documents/30_Antalya/wg11/JVET-AD0188-v1.zip" TargetMode="External"/><Relationship Id="rId723" Type="http://schemas.openxmlformats.org/officeDocument/2006/relationships/hyperlink" Target="https://jvet-experts.org/doc_end_user/current_document.php?id=12807" TargetMode="External"/><Relationship Id="rId930" Type="http://schemas.openxmlformats.org/officeDocument/2006/relationships/hyperlink" Target="mailto:jvet@lists.rwth-aachen.de" TargetMode="External"/><Relationship Id="rId155" Type="http://schemas.openxmlformats.org/officeDocument/2006/relationships/hyperlink" Target="ftp://ftp3.itu.int/jvet-site/bitstream_exchange/VVC" TargetMode="External"/><Relationship Id="rId362" Type="http://schemas.openxmlformats.org/officeDocument/2006/relationships/hyperlink" Target="mailto:sdeshpande@sharplabs.com" TargetMode="External"/><Relationship Id="rId222" Type="http://schemas.openxmlformats.org/officeDocument/2006/relationships/hyperlink" Target="mailto:dongyu.gwak@lge.com" TargetMode="External"/><Relationship Id="rId667" Type="http://schemas.openxmlformats.org/officeDocument/2006/relationships/hyperlink" Target="https://jvet-experts.org/doc_end_user/documents/30_Antalya/wg11/JVET-AD0095-v1.zip" TargetMode="External"/><Relationship Id="rId874" Type="http://schemas.openxmlformats.org/officeDocument/2006/relationships/hyperlink" Target="https://jvet-experts.org/doc_end_user/current_document.php?id=12879"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documents/30_Antalya/wg11/JVET-AD0125-v1.zip" TargetMode="External"/><Relationship Id="rId734" Type="http://schemas.openxmlformats.org/officeDocument/2006/relationships/hyperlink" Target="https://jvet-experts.org/doc_end_user/current_document.php?id=12703" TargetMode="External"/><Relationship Id="rId941" Type="http://schemas.openxmlformats.org/officeDocument/2006/relationships/hyperlink" Target="https://jvet-experts.org/doc_end_user/current_document.php?id=12565" TargetMode="External"/><Relationship Id="rId70" Type="http://schemas.openxmlformats.org/officeDocument/2006/relationships/hyperlink" Target="https://dms.mpeg.expert/doc_end_user/current_document.php?id=86368&amp;id_meeting=193" TargetMode="External"/><Relationship Id="rId166" Type="http://schemas.openxmlformats.org/officeDocument/2006/relationships/hyperlink" Target="https://www.itu.int/wftp3/av-arch/jvet-site/bitstream_exchange/VVC/" TargetMode="External"/><Relationship Id="rId373" Type="http://schemas.openxmlformats.org/officeDocument/2006/relationships/hyperlink" Target="file:////Users/asegall/Downloads/current_document.php%3fid=12694" TargetMode="External"/><Relationship Id="rId580" Type="http://schemas.openxmlformats.org/officeDocument/2006/relationships/hyperlink" Target="https://jvet-experts.org/doc_end_user/documents/30_Antalya/wg11/JVET-AD0256-v1.zip" TargetMode="External"/><Relationship Id="rId801" Type="http://schemas.openxmlformats.org/officeDocument/2006/relationships/hyperlink" Target="https://jvet-experts.org/doc_end_user/current_document.php?id=1263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02" TargetMode="External"/><Relationship Id="rId440" Type="http://schemas.openxmlformats.org/officeDocument/2006/relationships/hyperlink" Target="https://jvet-experts.org/doc_end_user/current_document.php?id=12830" TargetMode="External"/><Relationship Id="rId678" Type="http://schemas.openxmlformats.org/officeDocument/2006/relationships/hyperlink" Target="https://jvet-experts.org/doc_end_user/documents/30_Antalya/wg11/JVET-AD0222-v1.zip" TargetMode="External"/><Relationship Id="rId885" Type="http://schemas.openxmlformats.org/officeDocument/2006/relationships/hyperlink" Target="https://jvet-experts.org/doc_end_user/current_document.php?id=12601"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file:////Users/asegall/Downloads/current_document.php%3fid=12769" TargetMode="External"/><Relationship Id="rId538" Type="http://schemas.openxmlformats.org/officeDocument/2006/relationships/hyperlink" Target="https://jvet-experts.org/doc_end_user/documents/30_Antalya/wg11/JVET-AD0194-v1.zip" TargetMode="External"/><Relationship Id="rId745" Type="http://schemas.openxmlformats.org/officeDocument/2006/relationships/hyperlink" Target="https://jvet-experts.org/doc_end_user/current_document.php?id=12724" TargetMode="External"/><Relationship Id="rId952" Type="http://schemas.openxmlformats.org/officeDocument/2006/relationships/hyperlink" Target="https://jvet-experts.org/doc_end_user/current_document.php?id=11944" TargetMode="External"/><Relationship Id="rId81" Type="http://schemas.openxmlformats.org/officeDocument/2006/relationships/hyperlink" Target="https://jvet-experts.org/doc_end_user/current_document.php?id=12567" TargetMode="External"/><Relationship Id="rId177" Type="http://schemas.openxmlformats.org/officeDocument/2006/relationships/hyperlink" Target="mailto:guillaume.laroche@crf.canon.fr" TargetMode="External"/><Relationship Id="rId384" Type="http://schemas.openxmlformats.org/officeDocument/2006/relationships/hyperlink" Target="mailto:mitra.damghanian@ericsson.com" TargetMode="External"/><Relationship Id="rId591" Type="http://schemas.openxmlformats.org/officeDocument/2006/relationships/hyperlink" Target="https://jvet-experts.org/doc_end_user/documents/30_Antalya/wg11/JVET-AD0221-v1.zip" TargetMode="External"/><Relationship Id="rId605" Type="http://schemas.openxmlformats.org/officeDocument/2006/relationships/hyperlink" Target="https://jvet-experts.org/doc_end_user/documents/30_Antalya/wg11/JVET-AD0188-v1.zip" TargetMode="External"/><Relationship Id="rId812" Type="http://schemas.openxmlformats.org/officeDocument/2006/relationships/hyperlink" Target="https://jvet-experts.org/doc_end_user/current_document.php?id=12923" TargetMode="External"/><Relationship Id="rId244" Type="http://schemas.openxmlformats.org/officeDocument/2006/relationships/hyperlink" Target="https://jvet-experts.org/doc_end_user/current_document.php?id=12639" TargetMode="External"/><Relationship Id="rId689" Type="http://schemas.openxmlformats.org/officeDocument/2006/relationships/hyperlink" Target="https://jvet-experts.org/doc_end_user/current_document.php?id=12623" TargetMode="External"/><Relationship Id="rId896" Type="http://schemas.openxmlformats.org/officeDocument/2006/relationships/hyperlink" Target="https://jvet-experts.org/doc_end_user/current_document.php?id=12626"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image" Target="media/image12.png"/><Relationship Id="rId549" Type="http://schemas.openxmlformats.org/officeDocument/2006/relationships/hyperlink" Target="https://jvet-experts.org/doc_end_user/documents/30_Antalya/wg11/JVET-AD0126-v1.zip" TargetMode="External"/><Relationship Id="rId756" Type="http://schemas.openxmlformats.org/officeDocument/2006/relationships/hyperlink" Target="https://jvet-experts.org/doc_end_user/current_document.php?id=12752" TargetMode="External"/><Relationship Id="rId104" Type="http://schemas.openxmlformats.org/officeDocument/2006/relationships/hyperlink" Target="https://jvet-experts.org/" TargetMode="External"/><Relationship Id="rId188" Type="http://schemas.openxmlformats.org/officeDocument/2006/relationships/hyperlink" Target="https://multimedia.tencent.com/resources/tvd" TargetMode="External"/><Relationship Id="rId311" Type="http://schemas.openxmlformats.org/officeDocument/2006/relationships/hyperlink" Target="file:////Users/asegall/Downloads/current_document.php%3fid=12713" TargetMode="External"/><Relationship Id="rId395" Type="http://schemas.openxmlformats.org/officeDocument/2006/relationships/hyperlink" Target="https://vcgit.hhi.fraunhofer.de/jvet-ahg-nnvc/VVCSoftware_VTM" TargetMode="External"/><Relationship Id="rId409" Type="http://schemas.openxmlformats.org/officeDocument/2006/relationships/hyperlink" Target="https://jvet-experts.org/doc_end_user/current_document.php?id=12587" TargetMode="External"/><Relationship Id="rId963" Type="http://schemas.openxmlformats.org/officeDocument/2006/relationships/hyperlink" Target="https://jvet-experts.org/doc_end_user/current_document.php?id=12574" TargetMode="External"/><Relationship Id="rId92" Type="http://schemas.openxmlformats.org/officeDocument/2006/relationships/hyperlink" Target="https://jvet-experts.org/doc_end_user/current_document.php?id=12577" TargetMode="External"/><Relationship Id="rId616" Type="http://schemas.openxmlformats.org/officeDocument/2006/relationships/image" Target="media/image28.png"/><Relationship Id="rId823" Type="http://schemas.openxmlformats.org/officeDocument/2006/relationships/hyperlink" Target="https://jvet-experts.org/doc_end_user/current_document.php?id=12665" TargetMode="External"/><Relationship Id="rId255" Type="http://schemas.openxmlformats.org/officeDocument/2006/relationships/hyperlink" Target="https://jvet-experts.org/doc_end_user/current_document.php?id=12702" TargetMode="External"/><Relationship Id="rId462" Type="http://schemas.openxmlformats.org/officeDocument/2006/relationships/hyperlink" Target="https://jvet-experts.org/doc_end_user/current_document.php?id=12897" TargetMode="External"/><Relationship Id="rId115" Type="http://schemas.openxmlformats.org/officeDocument/2006/relationships/hyperlink" Target="http://www.itu.int/ITU-T/ipr/index.html" TargetMode="External"/><Relationship Id="rId322" Type="http://schemas.openxmlformats.org/officeDocument/2006/relationships/hyperlink" Target="mailto:yli30@qti.qualcomm.com" TargetMode="External"/><Relationship Id="rId767" Type="http://schemas.openxmlformats.org/officeDocument/2006/relationships/hyperlink" Target="https://jvet-experts.org/doc_end_user/current_document.php?id=12853" TargetMode="External"/><Relationship Id="rId974" Type="http://schemas.openxmlformats.org/officeDocument/2006/relationships/hyperlink" Target="https://jvet-experts.org/doc_end_user/current_document.php?id=12576" TargetMode="External"/><Relationship Id="rId199" Type="http://schemas.openxmlformats.org/officeDocument/2006/relationships/image" Target="media/image6.emf"/><Relationship Id="rId627" Type="http://schemas.openxmlformats.org/officeDocument/2006/relationships/hyperlink" Target="https://jvet-experts.org/doc_end_user/documents/30_Antalya/wg11/JVET-AD0076-v1.zip" TargetMode="External"/><Relationship Id="rId834" Type="http://schemas.openxmlformats.org/officeDocument/2006/relationships/hyperlink" Target="https://jvet-experts.org/doc_end_user/current_document.php?id=12862" TargetMode="External"/><Relationship Id="rId266" Type="http://schemas.openxmlformats.org/officeDocument/2006/relationships/hyperlink" Target="https://jvet-experts.org/doc_end_user/current_document.php?id=12589" TargetMode="External"/><Relationship Id="rId473" Type="http://schemas.openxmlformats.org/officeDocument/2006/relationships/hyperlink" Target="https://jvet-experts.org/doc_end_user/current_document.php?id=12711" TargetMode="External"/><Relationship Id="rId680" Type="http://schemas.openxmlformats.org/officeDocument/2006/relationships/image" Target="media/image43.emf"/><Relationship Id="rId901" Type="http://schemas.openxmlformats.org/officeDocument/2006/relationships/hyperlink" Target="https://jvet-experts.org/doc_end_user/current_document.php?id=12642" TargetMode="External"/><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dms.mpeg.expert/doc_end_user/current_document.php?id=85619&amp;id_meeting=193" TargetMode="External"/><Relationship Id="rId333" Type="http://schemas.openxmlformats.org/officeDocument/2006/relationships/hyperlink" Target="mailto:maria.santamaria_gomez@nokia.com" TargetMode="External"/><Relationship Id="rId540" Type="http://schemas.openxmlformats.org/officeDocument/2006/relationships/hyperlink" Target="https://jvet-experts.org/doc_end_user/documents/30_Antalya/wg11/JVET-AD0194-v1.zip" TargetMode="External"/><Relationship Id="rId778" Type="http://schemas.openxmlformats.org/officeDocument/2006/relationships/hyperlink" Target="https://jvet-experts.org/doc_end_user/current_document.php?id=12913" TargetMode="External"/><Relationship Id="rId985" Type="http://schemas.openxmlformats.org/officeDocument/2006/relationships/hyperlink" Target="https://jvet-experts.org/doc_end_user/current_document.php?id=12583" TargetMode="External"/><Relationship Id="rId638" Type="http://schemas.openxmlformats.org/officeDocument/2006/relationships/hyperlink" Target="https://jvet-experts.org/doc_end_user/current_document.php?id=12811" TargetMode="External"/><Relationship Id="rId845" Type="http://schemas.openxmlformats.org/officeDocument/2006/relationships/hyperlink" Target="https://jvet-experts.org/doc_end_user/current_document.php?id=12740"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04" TargetMode="External"/><Relationship Id="rId277" Type="http://schemas.openxmlformats.org/officeDocument/2006/relationships/hyperlink" Target="https://vcgit.hhi.fraunhofer.de/jvet-ahg-nnvc/nnvc-ctc/-/tree/master" TargetMode="External"/><Relationship Id="rId400" Type="http://schemas.openxmlformats.org/officeDocument/2006/relationships/hyperlink" Target="https://jvet-experts.org/doc_end_user/current_document.php?id=12896" TargetMode="External"/><Relationship Id="rId442" Type="http://schemas.openxmlformats.org/officeDocument/2006/relationships/hyperlink" Target="https://jvet-experts.org/doc_end_user/current_document.php?id=12796" TargetMode="External"/><Relationship Id="rId484" Type="http://schemas.openxmlformats.org/officeDocument/2006/relationships/hyperlink" Target="https://jvet-experts.org/doc_end_user/current_document.php?id=12658" TargetMode="External"/><Relationship Id="rId705" Type="http://schemas.openxmlformats.org/officeDocument/2006/relationships/hyperlink" Target="https://jvet-experts.org/doc_end_user/current_document.php?id=12690" TargetMode="External"/><Relationship Id="rId887" Type="http://schemas.openxmlformats.org/officeDocument/2006/relationships/hyperlink" Target="https://jvet-experts.org/doc_end_user/current_document.php?id=12603" TargetMode="External"/><Relationship Id="rId137" Type="http://schemas.openxmlformats.org/officeDocument/2006/relationships/hyperlink" Target="http://wftp3.itu.int/av-arch/jvet-site/2023_01_AC_Virtual/" TargetMode="External"/><Relationship Id="rId302" Type="http://schemas.openxmlformats.org/officeDocument/2006/relationships/hyperlink" Target="mailto:yli30@qti.qualcomm.com" TargetMode="External"/><Relationship Id="rId344" Type="http://schemas.openxmlformats.org/officeDocument/2006/relationships/hyperlink" Target="mailto:yue.li@bytedance.com" TargetMode="External"/><Relationship Id="rId691" Type="http://schemas.openxmlformats.org/officeDocument/2006/relationships/hyperlink" Target="https://jvet-experts.org/doc_end_user/current_document.php?id=12624" TargetMode="External"/><Relationship Id="rId747" Type="http://schemas.openxmlformats.org/officeDocument/2006/relationships/hyperlink" Target="https://jvet-experts.org/doc_end_user/current_document.php?id=12728" TargetMode="External"/><Relationship Id="rId789" Type="http://schemas.openxmlformats.org/officeDocument/2006/relationships/hyperlink" Target="https://jvet-experts.org/doc_end_user/current_document.php?id=12785" TargetMode="External"/><Relationship Id="rId912" Type="http://schemas.openxmlformats.org/officeDocument/2006/relationships/hyperlink" Target="https://jvet-experts.org/doc_end_user/current_document.php?id=12797" TargetMode="External"/><Relationship Id="rId954" Type="http://schemas.openxmlformats.org/officeDocument/2006/relationships/hyperlink" Target="http://phenix.int-evry.fr/jct3v/doc_end_user/current_document.php?id=1884" TargetMode="External"/><Relationship Id="rId41" Type="http://schemas.openxmlformats.org/officeDocument/2006/relationships/hyperlink" Target="https://jvet-experts.org/doc_end_user/current_document.php?id=12585" TargetMode="External"/><Relationship Id="rId83" Type="http://schemas.openxmlformats.org/officeDocument/2006/relationships/hyperlink" Target="https://jvet-experts.org/doc_end_user/current_document.php?id=12569" TargetMode="External"/><Relationship Id="rId179" Type="http://schemas.openxmlformats.org/officeDocument/2006/relationships/hyperlink" Target="mailto:xlxiangli@google.com" TargetMode="External"/><Relationship Id="rId386" Type="http://schemas.openxmlformats.org/officeDocument/2006/relationships/hyperlink" Target="file:////Users/asegall/Downloads/current_document.php%3fid=12804" TargetMode="External"/><Relationship Id="rId551" Type="http://schemas.openxmlformats.org/officeDocument/2006/relationships/hyperlink" Target="https://jvet-experts.org/doc_end_user/current_document.php?id=12824" TargetMode="External"/><Relationship Id="rId593" Type="http://schemas.openxmlformats.org/officeDocument/2006/relationships/hyperlink" Target="https://jvet-experts.org/doc_end_user/documents/30_Antalya/wg11/JVET-AD0219-v1.zip" TargetMode="External"/><Relationship Id="rId607" Type="http://schemas.openxmlformats.org/officeDocument/2006/relationships/hyperlink" Target="https://jvet-experts.org/doc_end_user/current_document.php?id=12772" TargetMode="External"/><Relationship Id="rId649" Type="http://schemas.openxmlformats.org/officeDocument/2006/relationships/hyperlink" Target="https://jvet-experts.org/doc_end_user/documents/30_Antalya/wg11/JVET-AD0209-v1.zip" TargetMode="External"/><Relationship Id="rId814" Type="http://schemas.openxmlformats.org/officeDocument/2006/relationships/hyperlink" Target="https://jvet-experts.org/doc_end_user/current_document.php?id=12882" TargetMode="External"/><Relationship Id="rId856" Type="http://schemas.openxmlformats.org/officeDocument/2006/relationships/hyperlink" Target="https://jvet-experts.org/doc_end_user/current_document.php?id=12849" TargetMode="External"/><Relationship Id="rId190" Type="http://schemas.openxmlformats.org/officeDocument/2006/relationships/hyperlink" Target="https://content.mpeg.expert/data/" TargetMode="External"/><Relationship Id="rId204" Type="http://schemas.openxmlformats.org/officeDocument/2006/relationships/hyperlink" Target="mailto:christopher.hollmann@ericsson.com" TargetMode="External"/><Relationship Id="rId246" Type="http://schemas.openxmlformats.org/officeDocument/2006/relationships/hyperlink" Target="https://jvet-experts.org/doc_end_user/current_document.php?id=12641" TargetMode="External"/><Relationship Id="rId288" Type="http://schemas.openxmlformats.org/officeDocument/2006/relationships/hyperlink" Target="file:////Users/asegall/Downloads/current_document.php%3fid=12775" TargetMode="External"/><Relationship Id="rId411" Type="http://schemas.openxmlformats.org/officeDocument/2006/relationships/hyperlink" Target="https://jvet-experts.org/doc_end_user/current_document.php?id=12836" TargetMode="External"/><Relationship Id="rId453" Type="http://schemas.openxmlformats.org/officeDocument/2006/relationships/image" Target="media/image14.png"/><Relationship Id="rId509" Type="http://schemas.openxmlformats.org/officeDocument/2006/relationships/hyperlink" Target="https://vcgit.hhi.fraunhofer.de/ecm/jvet-ac-ee2/simulation-results" TargetMode="External"/><Relationship Id="rId660" Type="http://schemas.openxmlformats.org/officeDocument/2006/relationships/hyperlink" Target="https://jvet-experts.org/doc_end_user/documents/30_Antalya/wg11/JVET-AD0256-v1.zip" TargetMode="External"/><Relationship Id="rId898" Type="http://schemas.openxmlformats.org/officeDocument/2006/relationships/hyperlink" Target="https://jvet-experts.org/doc_end_user/current_document.php?id=12639" TargetMode="External"/><Relationship Id="rId106" Type="http://schemas.openxmlformats.org/officeDocument/2006/relationships/hyperlink" Target="https://jvet-experts.org/doc_end_user/current_document.php?id=12569" TargetMode="External"/><Relationship Id="rId313" Type="http://schemas.openxmlformats.org/officeDocument/2006/relationships/hyperlink" Target="mailto:dingding@whu.edu.cn" TargetMode="External"/><Relationship Id="rId495" Type="http://schemas.openxmlformats.org/officeDocument/2006/relationships/hyperlink" Target="https://jvet-experts.org/doc_end_user/current_document.php?id=12911" TargetMode="External"/><Relationship Id="rId716" Type="http://schemas.openxmlformats.org/officeDocument/2006/relationships/hyperlink" Target="https://jvet-experts.org/doc_end_user/current_document.php?id=12667" TargetMode="External"/><Relationship Id="rId758" Type="http://schemas.openxmlformats.org/officeDocument/2006/relationships/hyperlink" Target="https://jvet-experts.org/doc_end_user/current_document.php?id=12900" TargetMode="External"/><Relationship Id="rId923" Type="http://schemas.openxmlformats.org/officeDocument/2006/relationships/hyperlink" Target="https://dms.mpeg.expert/doc_end_user/current_document.php?id=84196&amp;id_meeting=192" TargetMode="External"/><Relationship Id="rId965" Type="http://schemas.openxmlformats.org/officeDocument/2006/relationships/hyperlink" Target="http://phenix.it-sudparis.eu/jvet/doc_end_user/current_document.php?id=9679"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2576" TargetMode="External"/><Relationship Id="rId94" Type="http://schemas.openxmlformats.org/officeDocument/2006/relationships/hyperlink" Target="https://jvet-experts.org/doc_end_user/current_document.php?id=12579" TargetMode="External"/><Relationship Id="rId148" Type="http://schemas.openxmlformats.org/officeDocument/2006/relationships/hyperlink" Target="https://jvet-experts.org/doc_end_user/current_document.php?id=12625" TargetMode="External"/><Relationship Id="rId355" Type="http://schemas.openxmlformats.org/officeDocument/2006/relationships/hyperlink" Target="file:////Users/asegall/Downloads/current_document.php%3fid=12601" TargetMode="External"/><Relationship Id="rId397" Type="http://schemas.openxmlformats.org/officeDocument/2006/relationships/hyperlink" Target="https://jvet-experts.org/doc_end_user/current_document.php?id=12629" TargetMode="External"/><Relationship Id="rId520" Type="http://schemas.openxmlformats.org/officeDocument/2006/relationships/hyperlink" Target="https://jvet-experts.org/doc_end_user/documents/30_Antalya/wg11/JVET-AD0208-v1.zip" TargetMode="External"/><Relationship Id="rId562" Type="http://schemas.openxmlformats.org/officeDocument/2006/relationships/hyperlink" Target="https://jvet-experts.org/doc_end_user/documents/30_Antalya/wg11/JVET-AD0182-v1.zip" TargetMode="External"/><Relationship Id="rId618" Type="http://schemas.openxmlformats.org/officeDocument/2006/relationships/hyperlink" Target="https://jvet-experts.org/doc_end_user/documents/30_Antalya/wg11/JVET-AD0075-v1.zip" TargetMode="External"/><Relationship Id="rId825" Type="http://schemas.openxmlformats.org/officeDocument/2006/relationships/hyperlink" Target="https://jvet-experts.org/doc_end_user/current_document.php?id=12678" TargetMode="External"/><Relationship Id="rId215" Type="http://schemas.openxmlformats.org/officeDocument/2006/relationships/hyperlink" Target="mailto:miska.hannuksela@nokia.com" TargetMode="External"/><Relationship Id="rId257" Type="http://schemas.openxmlformats.org/officeDocument/2006/relationships/hyperlink" Target="https://jvet-experts.org/doc_end_user/current_document.php?id=12710" TargetMode="External"/><Relationship Id="rId422" Type="http://schemas.openxmlformats.org/officeDocument/2006/relationships/hyperlink" Target="https://jvet-experts.org/doc_end_user/current_document.php?id=12871" TargetMode="External"/><Relationship Id="rId464" Type="http://schemas.openxmlformats.org/officeDocument/2006/relationships/hyperlink" Target="https://jvet-experts.org/doc_end_user/current_document.php?id=12898" TargetMode="External"/><Relationship Id="rId867" Type="http://schemas.openxmlformats.org/officeDocument/2006/relationships/hyperlink" Target="https://jvet-experts.org/doc_end_user/current_document.php?id=12798" TargetMode="External"/><Relationship Id="rId299" Type="http://schemas.openxmlformats.org/officeDocument/2006/relationships/hyperlink" Target="file:////Users/asegall/Downloads/current_document.php%3fid=12719" TargetMode="External"/><Relationship Id="rId727" Type="http://schemas.openxmlformats.org/officeDocument/2006/relationships/hyperlink" Target="https://jvet-experts.org/doc_end_user/current_document.php?id=12874" TargetMode="External"/><Relationship Id="rId934" Type="http://schemas.openxmlformats.org/officeDocument/2006/relationships/hyperlink" Target="mailto:jvet@lists.rwth-aachen.de" TargetMode="External"/><Relationship Id="rId63" Type="http://schemas.openxmlformats.org/officeDocument/2006/relationships/hyperlink" Target="https://jvet-experts.org/doc_end_user/current_document.php?id=12564" TargetMode="External"/><Relationship Id="rId159" Type="http://schemas.openxmlformats.org/officeDocument/2006/relationships/hyperlink" Target="ftp://ftp3.itu.int/jvet-site/dropbox/" TargetMode="External"/><Relationship Id="rId366" Type="http://schemas.openxmlformats.org/officeDocument/2006/relationships/hyperlink" Target="file:////Users/asegall/Downloads/current_document.php%3fid=12640" TargetMode="External"/><Relationship Id="rId573" Type="http://schemas.openxmlformats.org/officeDocument/2006/relationships/hyperlink" Target="https://jvet-experts.org/doc_end_user/documents/30_Antalya/wg11/JVET-AD0210-v2.zip" TargetMode="External"/><Relationship Id="rId780" Type="http://schemas.openxmlformats.org/officeDocument/2006/relationships/hyperlink" Target="https://jvet-experts.org/doc_end_user/current_document.php?id=12863" TargetMode="External"/><Relationship Id="rId226" Type="http://schemas.openxmlformats.org/officeDocument/2006/relationships/hyperlink" Target="https://jvet-experts.org/doc_end_user/current_document.php?id=12748" TargetMode="External"/><Relationship Id="rId433" Type="http://schemas.openxmlformats.org/officeDocument/2006/relationships/hyperlink" Target="https://jvet-experts.org/doc_end_user/current_document.php?id=12684" TargetMode="External"/><Relationship Id="rId878" Type="http://schemas.openxmlformats.org/officeDocument/2006/relationships/hyperlink" Target="https://jvet-experts.org/doc_end_user/current_document.php?id=12832" TargetMode="External"/><Relationship Id="rId640" Type="http://schemas.openxmlformats.org/officeDocument/2006/relationships/hyperlink" Target="https://jvet-experts.org/doc_end_user/documents/30_Antalya/wg11/JVET-AD0173-v1.zip" TargetMode="External"/><Relationship Id="rId738" Type="http://schemas.openxmlformats.org/officeDocument/2006/relationships/hyperlink" Target="https://jvet-experts.org/doc_end_user/current_document.php?id=12709" TargetMode="External"/><Relationship Id="rId945" Type="http://schemas.openxmlformats.org/officeDocument/2006/relationships/hyperlink" Target="https://jvet-experts.org/doc_end_user/current_document.php?id=11705" TargetMode="External"/><Relationship Id="rId74" Type="http://schemas.openxmlformats.org/officeDocument/2006/relationships/hyperlink" Target="http://phenix.int-evry.fr/jct/" TargetMode="External"/><Relationship Id="rId377" Type="http://schemas.openxmlformats.org/officeDocument/2006/relationships/hyperlink" Target="file:////Users/asegall/Downloads/current_document.php%3fid=12705" TargetMode="External"/><Relationship Id="rId500" Type="http://schemas.openxmlformats.org/officeDocument/2006/relationships/image" Target="media/image22.png"/><Relationship Id="rId584" Type="http://schemas.openxmlformats.org/officeDocument/2006/relationships/hyperlink" Target="https://jvet-experts.org/doc_end_user/documents/30_Antalya/wg11/JVET-AD0199-v1.zip" TargetMode="External"/><Relationship Id="rId805" Type="http://schemas.openxmlformats.org/officeDocument/2006/relationships/hyperlink" Target="https://jvet-experts.org/doc_end_user/current_document.php?id=12697"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606" TargetMode="External"/><Relationship Id="rId791" Type="http://schemas.openxmlformats.org/officeDocument/2006/relationships/hyperlink" Target="https://jvet-experts.org/doc_end_user/current_document.php?id=12786" TargetMode="External"/><Relationship Id="rId889" Type="http://schemas.openxmlformats.org/officeDocument/2006/relationships/hyperlink" Target="https://jvet-experts.org/doc_end_user/current_document.php?id=12605" TargetMode="External"/><Relationship Id="rId444" Type="http://schemas.openxmlformats.org/officeDocument/2006/relationships/hyperlink" Target="https://jvet-experts.org/doc_end_user/current_document.php?id=12749" TargetMode="External"/><Relationship Id="rId651" Type="http://schemas.openxmlformats.org/officeDocument/2006/relationships/hyperlink" Target="https://jvet-experts.org/doc_end_user/documents/30_Antalya/wg11/JVET-AD0153-v1.zip" TargetMode="External"/><Relationship Id="rId749" Type="http://schemas.openxmlformats.org/officeDocument/2006/relationships/hyperlink" Target="https://jvet-experts.org/doc_end_user/current_document.php?id=12737" TargetMode="External"/><Relationship Id="rId290" Type="http://schemas.openxmlformats.org/officeDocument/2006/relationships/hyperlink" Target="file:////Users/asegall/Downloads/current_document.php%3fid=12749" TargetMode="External"/><Relationship Id="rId304" Type="http://schemas.openxmlformats.org/officeDocument/2006/relationships/hyperlink" Target="mailto:martak@qti.qualcomm.com" TargetMode="External"/><Relationship Id="rId388" Type="http://schemas.openxmlformats.org/officeDocument/2006/relationships/hyperlink" Target="mailto:yekui.wang@bytedance.com" TargetMode="External"/><Relationship Id="rId511" Type="http://schemas.openxmlformats.org/officeDocument/2006/relationships/hyperlink" Target="https://jvet-experts.org/doc_end_user/documents/30_Antalya/wg11/JVET-AD0202-v1.zip" TargetMode="External"/><Relationship Id="rId609" Type="http://schemas.openxmlformats.org/officeDocument/2006/relationships/hyperlink" Target="https://jvet-experts.org/doc_end_user/current_document.php?id=12620" TargetMode="External"/><Relationship Id="rId956" Type="http://schemas.openxmlformats.org/officeDocument/2006/relationships/hyperlink" Target="https://jvet-experts.org/doc_end_user/current_document.php?id=12570" TargetMode="External"/><Relationship Id="rId85" Type="http://schemas.openxmlformats.org/officeDocument/2006/relationships/hyperlink" Target="https://jvet-experts.org/doc_end_user/current_document.php?id=12571" TargetMode="External"/><Relationship Id="rId150" Type="http://schemas.openxmlformats.org/officeDocument/2006/relationships/hyperlink" Target="https://jvet.hhi.fraunhofer.de/trac/vvc/ticket/1594" TargetMode="External"/><Relationship Id="rId595" Type="http://schemas.openxmlformats.org/officeDocument/2006/relationships/hyperlink" Target="https://jvet-experts.org/doc_end_user/documents/30_Antalya/wg11/JVET-AD0222-v1.zip" TargetMode="External"/><Relationship Id="rId816" Type="http://schemas.openxmlformats.org/officeDocument/2006/relationships/hyperlink" Target="https://jvet-experts.org/doc_end_user/current_document.php?id=12632" TargetMode="External"/><Relationship Id="rId248" Type="http://schemas.openxmlformats.org/officeDocument/2006/relationships/hyperlink" Target="https://jvet-experts.org/doc_end_user/current_document.php?id=12644" TargetMode="External"/><Relationship Id="rId455" Type="http://schemas.openxmlformats.org/officeDocument/2006/relationships/image" Target="media/image16.emf"/><Relationship Id="rId662" Type="http://schemas.openxmlformats.org/officeDocument/2006/relationships/image" Target="media/image36.emf"/><Relationship Id="rId12" Type="http://schemas.openxmlformats.org/officeDocument/2006/relationships/footnotes" Target="footnotes.xml"/><Relationship Id="rId108" Type="http://schemas.openxmlformats.org/officeDocument/2006/relationships/hyperlink" Target="https://jvet-experts.org/doc_end_user/current_document.php?id=12571" TargetMode="External"/><Relationship Id="rId315" Type="http://schemas.openxmlformats.org/officeDocument/2006/relationships/hyperlink" Target="mailto:zzchen@whu.edu.cn" TargetMode="External"/><Relationship Id="rId522" Type="http://schemas.openxmlformats.org/officeDocument/2006/relationships/hyperlink" Target="https://jvet-experts.org/doc_end_user/documents/30_Antalya/wg11/JVET-AD0073-v1.zip" TargetMode="External"/><Relationship Id="rId967" Type="http://schemas.openxmlformats.org/officeDocument/2006/relationships/hyperlink" Target="https://jvet-experts.org/doc_end_user/current_document.php?id=11470" TargetMode="External"/><Relationship Id="rId96" Type="http://schemas.openxmlformats.org/officeDocument/2006/relationships/hyperlink" Target="https://jvet-experts.org/doc_end_user/current_document.php?id=12562" TargetMode="External"/><Relationship Id="rId161" Type="http://schemas.openxmlformats.org/officeDocument/2006/relationships/hyperlink" Target="https://jvet-experts.org/doc_end_user/current_document.php?id=12588" TargetMode="External"/><Relationship Id="rId399" Type="http://schemas.openxmlformats.org/officeDocument/2006/relationships/hyperlink" Target="https://jvet-experts.org/doc_end_user/current_document.php?id=12625" TargetMode="External"/><Relationship Id="rId827" Type="http://schemas.openxmlformats.org/officeDocument/2006/relationships/hyperlink" Target="https://jvet-experts.org/doc_end_user/current_document.php?id=12681" TargetMode="External"/><Relationship Id="rId259" Type="http://schemas.openxmlformats.org/officeDocument/2006/relationships/hyperlink" Target="https://jvet-experts.org/doc_end_user/current_document.php?id=12797" TargetMode="External"/><Relationship Id="rId466" Type="http://schemas.openxmlformats.org/officeDocument/2006/relationships/hyperlink" Target="https://jvet-experts.org/doc_end_user/current_document.php?id=12904" TargetMode="External"/><Relationship Id="rId673" Type="http://schemas.openxmlformats.org/officeDocument/2006/relationships/image" Target="media/image41.png"/><Relationship Id="rId880" Type="http://schemas.openxmlformats.org/officeDocument/2006/relationships/hyperlink" Target="https://jvet-experts.org/doc_end_user/current_document.php?id=12761"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jvet-experts.org/" TargetMode="External"/><Relationship Id="rId326" Type="http://schemas.openxmlformats.org/officeDocument/2006/relationships/hyperlink" Target="file:////Users/asegall/Downloads/current_document.php%3fid=12775" TargetMode="External"/><Relationship Id="rId533" Type="http://schemas.openxmlformats.org/officeDocument/2006/relationships/hyperlink" Target="https://jvet-experts.org/doc_end_user/documents/30_Antalya/wg11/JVET-AD0099-v1.zip" TargetMode="External"/><Relationship Id="rId978" Type="http://schemas.openxmlformats.org/officeDocument/2006/relationships/hyperlink" Target="https://jvet-experts.org/doc_end_user/current_document.php?id=12577" TargetMode="External"/><Relationship Id="rId740" Type="http://schemas.openxmlformats.org/officeDocument/2006/relationships/hyperlink" Target="https://jvet-experts.org/doc_end_user/current_document.php?id=12855" TargetMode="External"/><Relationship Id="rId838" Type="http://schemas.openxmlformats.org/officeDocument/2006/relationships/hyperlink" Target="https://jvet-experts.org/doc_end_user/current_document.php?id=12889" TargetMode="External"/><Relationship Id="rId172" Type="http://schemas.openxmlformats.org/officeDocument/2006/relationships/hyperlink" Target="https://jvet-experts.org/doc_end_user/current_document.php?id=12587" TargetMode="External"/><Relationship Id="rId477" Type="http://schemas.openxmlformats.org/officeDocument/2006/relationships/hyperlink" Target="https://jvet-experts.org/doc_end_user/current_document.php?id=12719" TargetMode="External"/><Relationship Id="rId600" Type="http://schemas.openxmlformats.org/officeDocument/2006/relationships/package" Target="embeddings/Microsoft_Visio_Drawing.vsdx"/><Relationship Id="rId684" Type="http://schemas.openxmlformats.org/officeDocument/2006/relationships/hyperlink" Target="https://jvet-experts.org/doc_end_user/current_document.php?id=12620" TargetMode="External"/><Relationship Id="rId337" Type="http://schemas.openxmlformats.org/officeDocument/2006/relationships/hyperlink" Target="file:////Users/asegall/Downloads/current_document.php%3fid=12817" TargetMode="External"/><Relationship Id="rId891" Type="http://schemas.openxmlformats.org/officeDocument/2006/relationships/hyperlink" Target="https://jvet-experts.org/doc_end_user/current_document.php?id=12608" TargetMode="External"/><Relationship Id="rId905" Type="http://schemas.openxmlformats.org/officeDocument/2006/relationships/hyperlink" Target="https://jvet-experts.org/doc_end_user/current_document.php?id=12692" TargetMode="External"/><Relationship Id="rId989" Type="http://schemas.openxmlformats.org/officeDocument/2006/relationships/hyperlink" Target="https://jvet-experts.org/doc_end_user/current_document.php?id=12585"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current_document.php?id=12755" TargetMode="External"/><Relationship Id="rId751" Type="http://schemas.openxmlformats.org/officeDocument/2006/relationships/hyperlink" Target="https://jvet-experts.org/doc_end_user/current_document.php?id=12819" TargetMode="External"/><Relationship Id="rId849" Type="http://schemas.openxmlformats.org/officeDocument/2006/relationships/hyperlink" Target="https://jvet-experts.org/doc_end_user/current_document.php?id=12837" TargetMode="External"/><Relationship Id="rId183" Type="http://schemas.openxmlformats.org/officeDocument/2006/relationships/hyperlink" Target="mailto:ikai.tomohiro@sharp.co.jp" TargetMode="External"/><Relationship Id="rId390" Type="http://schemas.openxmlformats.org/officeDocument/2006/relationships/hyperlink" Target="file:////Users/asegall/Downloads/current_document.php%3fid=12878" TargetMode="External"/><Relationship Id="rId404" Type="http://schemas.openxmlformats.org/officeDocument/2006/relationships/hyperlink" Target="https://jvet-experts.org/doc_end_user/current_document.php?id=12840" TargetMode="External"/><Relationship Id="rId611" Type="http://schemas.openxmlformats.org/officeDocument/2006/relationships/image" Target="media/image26.emf"/><Relationship Id="rId250" Type="http://schemas.openxmlformats.org/officeDocument/2006/relationships/hyperlink" Target="https://jvet-experts.org/doc_end_user/current_document.php?id=12655" TargetMode="External"/><Relationship Id="rId488" Type="http://schemas.openxmlformats.org/officeDocument/2006/relationships/hyperlink" Target="https://jvet-experts.org/doc_end_user/current_document.php?id=12817" TargetMode="External"/><Relationship Id="rId695" Type="http://schemas.openxmlformats.org/officeDocument/2006/relationships/hyperlink" Target="https://jvet-experts.org/doc_end_user/current_document.php?id=12851" TargetMode="External"/><Relationship Id="rId709" Type="http://schemas.openxmlformats.org/officeDocument/2006/relationships/hyperlink" Target="https://jvet-experts.org/doc_end_user/current_document.php?id=12858" TargetMode="External"/><Relationship Id="rId916" Type="http://schemas.openxmlformats.org/officeDocument/2006/relationships/hyperlink" Target="https://jvet-experts.org/doc_end_user/current_document.php?id=12607"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doc_end_user/current_document.php?id=12581" TargetMode="External"/><Relationship Id="rId348" Type="http://schemas.openxmlformats.org/officeDocument/2006/relationships/hyperlink" Target="mailto:maria.santamaria_gomez@nokia.com" TargetMode="External"/><Relationship Id="rId555" Type="http://schemas.openxmlformats.org/officeDocument/2006/relationships/hyperlink" Target="https://jvet-experts.org/doc_end_user/documents/30_Antalya/wg11/JVET-AD0173-v1.zip" TargetMode="External"/><Relationship Id="rId762" Type="http://schemas.openxmlformats.org/officeDocument/2006/relationships/hyperlink" Target="https://jvet-experts.org/doc_end_user/current_document.php?id=12755" TargetMode="External"/><Relationship Id="rId194" Type="http://schemas.openxmlformats.org/officeDocument/2006/relationships/hyperlink" Target="https://dl.fbaipublicfiles.com/detectron2/COCO-Detection/faster_rcnn_X_101_32x8d_FPN_3x/139173657/model_final_68b088.pkl" TargetMode="External"/><Relationship Id="rId208" Type="http://schemas.openxmlformats.org/officeDocument/2006/relationships/hyperlink" Target="https://jvet-experts.org/doc_end_user/current_document.php?id=12594" TargetMode="External"/><Relationship Id="rId415" Type="http://schemas.openxmlformats.org/officeDocument/2006/relationships/hyperlink" Target="https://jvet-experts.org/doc_end_user/current_document.php?id=12590" TargetMode="External"/><Relationship Id="rId622" Type="http://schemas.openxmlformats.org/officeDocument/2006/relationships/hyperlink" Target="https://jvet-experts.org/doc_end_user/documents/30_Antalya/wg11/JVET-AD0116-v1.zip" TargetMode="External"/><Relationship Id="rId261" Type="http://schemas.openxmlformats.org/officeDocument/2006/relationships/hyperlink" Target="https://jvet-experts.org/doc_end_user/current_document.php?id=12606" TargetMode="External"/><Relationship Id="rId499" Type="http://schemas.openxmlformats.org/officeDocument/2006/relationships/image" Target="media/image21.png"/><Relationship Id="rId927" Type="http://schemas.openxmlformats.org/officeDocument/2006/relationships/hyperlink" Target="mailto:jvet@lists.rwth-aachen.de" TargetMode="External"/><Relationship Id="rId56" Type="http://schemas.openxmlformats.org/officeDocument/2006/relationships/hyperlink" Target="https://jvet-experts.org/doc_end_user/current_document.php?id=12579" TargetMode="External"/><Relationship Id="rId359" Type="http://schemas.openxmlformats.org/officeDocument/2006/relationships/hyperlink" Target="file:////Users/asegall/Downloads/current_document.php%3fid=12606" TargetMode="External"/><Relationship Id="rId566" Type="http://schemas.openxmlformats.org/officeDocument/2006/relationships/hyperlink" Target="https://jvet-experts.org/doc_end_user/documents/30_Antalya/wg11/JVET-AD0182-v1.zip" TargetMode="External"/><Relationship Id="rId773" Type="http://schemas.openxmlformats.org/officeDocument/2006/relationships/hyperlink" Target="mailto:yzma@mail.xidian.edu.cn" TargetMode="External"/><Relationship Id="rId121" Type="http://schemas.openxmlformats.org/officeDocument/2006/relationships/hyperlink" Target="https://lists.rwth-aachen.de/postorius/lists/jvet.lists.rwth-aachen.de/" TargetMode="External"/><Relationship Id="rId219" Type="http://schemas.openxmlformats.org/officeDocument/2006/relationships/hyperlink" Target="https://jvet-experts.org/doc_end_user/current_document.php?id=12688" TargetMode="External"/><Relationship Id="rId426" Type="http://schemas.openxmlformats.org/officeDocument/2006/relationships/hyperlink" Target="https://jvet-experts.org/doc_end_user/current_document.php?id=12734" TargetMode="External"/><Relationship Id="rId633" Type="http://schemas.openxmlformats.org/officeDocument/2006/relationships/hyperlink" Target="https://jvet-experts.org/doc_end_user/documents/30_Antalya/wg11/JVET-AD0086-v2.zip" TargetMode="External"/><Relationship Id="rId980" Type="http://schemas.openxmlformats.org/officeDocument/2006/relationships/hyperlink" Target="https://jvet-experts.org/doc_end_user/current_document.php?id=12579" TargetMode="External"/><Relationship Id="rId840" Type="http://schemas.openxmlformats.org/officeDocument/2006/relationships/hyperlink" Target="https://jvet-experts.org/doc_end_user/current_document.php?id=12813" TargetMode="External"/><Relationship Id="rId938" Type="http://schemas.openxmlformats.org/officeDocument/2006/relationships/hyperlink" Target="mailto:jvet@lists.rwth-aachen.de" TargetMode="External"/><Relationship Id="rId67" Type="http://schemas.openxmlformats.org/officeDocument/2006/relationships/hyperlink" Target="https://dms.mpeg.expert/doc_end_user/current_document.php?id=86363&amp;id_meeting=193" TargetMode="External"/><Relationship Id="rId272" Type="http://schemas.openxmlformats.org/officeDocument/2006/relationships/hyperlink" Target="https://jvet-experts.org/doc_end_user/current_document.php?id=12712" TargetMode="External"/><Relationship Id="rId577" Type="http://schemas.openxmlformats.org/officeDocument/2006/relationships/hyperlink" Target="https://jvet-experts.org/doc_end_user/documents/30_Antalya/wg11/JVET-AD0193-v1.zip" TargetMode="External"/><Relationship Id="rId700" Type="http://schemas.openxmlformats.org/officeDocument/2006/relationships/hyperlink" Target="https://jvet-experts.org/doc_end_user/current_document.php?id=12869" TargetMode="External"/><Relationship Id="rId132" Type="http://schemas.openxmlformats.org/officeDocument/2006/relationships/hyperlink" Target="https://dms.mpeg.expert/doc_end_user/current_document.php?id=86364&amp;id_meeting=193" TargetMode="External"/><Relationship Id="rId784" Type="http://schemas.openxmlformats.org/officeDocument/2006/relationships/hyperlink" Target="https://jvet-experts.org/doc_end_user/current_document.php?id=12794" TargetMode="External"/><Relationship Id="rId991" Type="http://schemas.openxmlformats.org/officeDocument/2006/relationships/footer" Target="footer1.xml"/><Relationship Id="rId437" Type="http://schemas.openxmlformats.org/officeDocument/2006/relationships/hyperlink" Target="https://jvet-experts.org/doc_end_user/current_document.php?id=12802" TargetMode="External"/><Relationship Id="rId644" Type="http://schemas.openxmlformats.org/officeDocument/2006/relationships/hyperlink" Target="https://jvet-experts.org/doc_end_user/documents/30_Antalya/wg11/JVET-AD0182-v1.zip" TargetMode="External"/><Relationship Id="rId851" Type="http://schemas.openxmlformats.org/officeDocument/2006/relationships/hyperlink" Target="https://jvet-experts.org/doc_end_user/current_document.php?id=12751" TargetMode="External"/><Relationship Id="rId283" Type="http://schemas.openxmlformats.org/officeDocument/2006/relationships/hyperlink" Target="file:////Users/asegall/Downloads/current_document.php%3fid=12708" TargetMode="External"/><Relationship Id="rId490" Type="http://schemas.openxmlformats.org/officeDocument/2006/relationships/hyperlink" Target="https://jvet-experts.org/doc_end_user/current_document.php?id=12721" TargetMode="External"/><Relationship Id="rId504" Type="http://schemas.openxmlformats.org/officeDocument/2006/relationships/hyperlink" Target="https://jvet-experts.org/doc_end_user/current_document.php?id=12715" TargetMode="External"/><Relationship Id="rId711" Type="http://schemas.openxmlformats.org/officeDocument/2006/relationships/hyperlink" Target="https://jvet-experts.org/doc_end_user/current_document.php?id=12876" TargetMode="External"/><Relationship Id="rId949" Type="http://schemas.openxmlformats.org/officeDocument/2006/relationships/hyperlink" Target="https://jvet-experts.org/doc_end_user/current_document.php?id=12568" TargetMode="External"/><Relationship Id="rId78" Type="http://schemas.openxmlformats.org/officeDocument/2006/relationships/hyperlink" Target="https://www.mirageparkresort.com.tr/en" TargetMode="External"/><Relationship Id="rId143" Type="http://schemas.openxmlformats.org/officeDocument/2006/relationships/hyperlink" Target="https://jvet-experts.org/doc_end_user/current_document.php?id=12733" TargetMode="External"/><Relationship Id="rId350" Type="http://schemas.openxmlformats.org/officeDocument/2006/relationships/hyperlink" Target="mailto:maria.santamaria_gomez@nokia.com" TargetMode="External"/><Relationship Id="rId588" Type="http://schemas.openxmlformats.org/officeDocument/2006/relationships/hyperlink" Target="https://jvet-experts.org/doc_end_user/documents/30_Antalya/wg11/JVET-AD0096-v1.zip" TargetMode="External"/><Relationship Id="rId795" Type="http://schemas.openxmlformats.org/officeDocument/2006/relationships/hyperlink" Target="https://jvet-experts.org/doc_end_user/current_document.php?id=12820" TargetMode="External"/><Relationship Id="rId809" Type="http://schemas.openxmlformats.org/officeDocument/2006/relationships/hyperlink" Target="https://jvet-experts.org/doc_end_user/current_document.php?id=12764" TargetMode="External"/><Relationship Id="rId9" Type="http://schemas.openxmlformats.org/officeDocument/2006/relationships/styles" Target="styles.xml"/><Relationship Id="rId210" Type="http://schemas.openxmlformats.org/officeDocument/2006/relationships/hyperlink" Target="mailto:shurun.wsr@alibaba-inc.com" TargetMode="External"/><Relationship Id="rId448" Type="http://schemas.openxmlformats.org/officeDocument/2006/relationships/image" Target="media/image9.png"/><Relationship Id="rId655" Type="http://schemas.openxmlformats.org/officeDocument/2006/relationships/hyperlink" Target="https://jvet-experts.org/doc_end_user/documents/30_Antalya/wg11/JVET-AD0213-v1.zip" TargetMode="External"/><Relationship Id="rId862" Type="http://schemas.openxmlformats.org/officeDocument/2006/relationships/hyperlink" Target="https://jvet-experts.org/doc_end_user/current_document.php?id=12782" TargetMode="External"/><Relationship Id="rId294" Type="http://schemas.openxmlformats.org/officeDocument/2006/relationships/hyperlink" Target="mailto:tshao@dolby.com" TargetMode="External"/><Relationship Id="rId308" Type="http://schemas.openxmlformats.org/officeDocument/2006/relationships/hyperlink" Target="mailto:tshao@dolby.com" TargetMode="External"/><Relationship Id="rId515" Type="http://schemas.openxmlformats.org/officeDocument/2006/relationships/hyperlink" Target="https://jvet-experts.org/doc_end_user/documents/30_Antalya/wg11/JVET-AD0120-v1.zip" TargetMode="External"/><Relationship Id="rId722" Type="http://schemas.openxmlformats.org/officeDocument/2006/relationships/hyperlink" Target="https://jvet-experts.org/doc_end_user/current_document.php?id=12671" TargetMode="External"/><Relationship Id="rId89" Type="http://schemas.openxmlformats.org/officeDocument/2006/relationships/hyperlink" Target="https://jvet-experts.org/doc_end_user/current_document.php?id=12575" TargetMode="External"/><Relationship Id="rId154" Type="http://schemas.openxmlformats.org/officeDocument/2006/relationships/hyperlink" Target="http://phenix.it-sudparis.eu/jvet/doc_end_user/current_document.php?id=8861" TargetMode="External"/><Relationship Id="rId361" Type="http://schemas.openxmlformats.org/officeDocument/2006/relationships/hyperlink" Target="file:////Users/asegall/Downloads/current_document.php%3fid=12613" TargetMode="External"/><Relationship Id="rId599" Type="http://schemas.openxmlformats.org/officeDocument/2006/relationships/image" Target="media/image23.emf"/><Relationship Id="rId459" Type="http://schemas.openxmlformats.org/officeDocument/2006/relationships/image" Target="media/image19.emf"/><Relationship Id="rId666" Type="http://schemas.openxmlformats.org/officeDocument/2006/relationships/hyperlink" Target="https://jvet-experts.org/doc_end_user/documents/30_Antalya/wg11/JVET-AD0199-v1.zip" TargetMode="External"/><Relationship Id="rId873" Type="http://schemas.openxmlformats.org/officeDocument/2006/relationships/hyperlink" Target="https://jvet-experts.org/doc_end_user/current_document.php?id=12872" TargetMode="External"/><Relationship Id="rId16" Type="http://schemas.openxmlformats.org/officeDocument/2006/relationships/hyperlink" Target="mailto:ohm@ient.rwth-aachen.de" TargetMode="External"/><Relationship Id="rId221" Type="http://schemas.openxmlformats.org/officeDocument/2006/relationships/hyperlink" Target="mailto:dr.hendry@lge.com" TargetMode="External"/><Relationship Id="rId319" Type="http://schemas.openxmlformats.org/officeDocument/2006/relationships/hyperlink" Target="file:////Users/asegall/Downloads/current_document.php%3fid=12721" TargetMode="External"/><Relationship Id="rId526" Type="http://schemas.openxmlformats.org/officeDocument/2006/relationships/hyperlink" Target="https://jvet-experts.org/doc_end_user/current_document.php?id=12620" TargetMode="External"/><Relationship Id="rId733" Type="http://schemas.openxmlformats.org/officeDocument/2006/relationships/hyperlink" Target="https://jvet-experts.org/doc_end_user/current_document.php?id=12842" TargetMode="External"/><Relationship Id="rId940" Type="http://schemas.openxmlformats.org/officeDocument/2006/relationships/hyperlink" Target="https://www.mpegstandards.org/adhoc/" TargetMode="External"/><Relationship Id="rId165" Type="http://schemas.openxmlformats.org/officeDocument/2006/relationships/hyperlink" Target="ftp://ftp3.itu.int/jvet-site/bitstream_exchange/VVC" TargetMode="External"/><Relationship Id="rId372" Type="http://schemas.openxmlformats.org/officeDocument/2006/relationships/hyperlink" Target="file:////Users/asegall/Downloads/current_document.php%3fid=12692" TargetMode="External"/><Relationship Id="rId677" Type="http://schemas.openxmlformats.org/officeDocument/2006/relationships/hyperlink" Target="https://jvet-experts.org/doc_end_user/documents/30_Antalya/wg11/JVET-AD0219-v1.zip" TargetMode="External"/><Relationship Id="rId800" Type="http://schemas.openxmlformats.org/officeDocument/2006/relationships/hyperlink" Target="https://jvet-experts.org/doc_end_user/current_document.php?id=12595" TargetMode="External"/><Relationship Id="rId232" Type="http://schemas.openxmlformats.org/officeDocument/2006/relationships/hyperlink" Target="https://jvet-experts.org/doc_end_user/current_document.php?id=12601" TargetMode="External"/><Relationship Id="rId884" Type="http://schemas.openxmlformats.org/officeDocument/2006/relationships/hyperlink" Target="https://jvet-experts.org/doc_end_user/current_document.php?id=12600"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current_document.php?id=12823" TargetMode="External"/><Relationship Id="rId744" Type="http://schemas.openxmlformats.org/officeDocument/2006/relationships/hyperlink" Target="https://jvet-experts.org/doc_end_user/current_document.php?id=12870" TargetMode="External"/><Relationship Id="rId951" Type="http://schemas.openxmlformats.org/officeDocument/2006/relationships/hyperlink" Target="http://phenix.it-sudparis.eu/jct/doc_end_user/current_document.php?id=8511" TargetMode="External"/><Relationship Id="rId80" Type="http://schemas.openxmlformats.org/officeDocument/2006/relationships/hyperlink" Target="https://jvet-experts.org/doc_end_user/current_document.php?id=12566" TargetMode="External"/><Relationship Id="rId176" Type="http://schemas.openxmlformats.org/officeDocument/2006/relationships/hyperlink" Target="mailto:patrice.onno@crf.canon.fr" TargetMode="External"/><Relationship Id="rId383" Type="http://schemas.openxmlformats.org/officeDocument/2006/relationships/hyperlink" Target="mailto:martin.m.pettersson@ericsson.com" TargetMode="External"/><Relationship Id="rId590" Type="http://schemas.openxmlformats.org/officeDocument/2006/relationships/hyperlink" Target="https://jvet-experts.org/doc_end_user/documents/30_Antalya/wg11/JVET-AD0097-v1.zip" TargetMode="External"/><Relationship Id="rId604" Type="http://schemas.openxmlformats.org/officeDocument/2006/relationships/hyperlink" Target="https://jvet-experts.org/doc_end_user/documents/30_Antalya/wg11/JVET-AD0120-v1.zip" TargetMode="External"/><Relationship Id="rId811" Type="http://schemas.openxmlformats.org/officeDocument/2006/relationships/hyperlink" Target="https://jvet-experts.org/doc_end_user/current_document.php?id=12906" TargetMode="External"/><Relationship Id="rId243" Type="http://schemas.openxmlformats.org/officeDocument/2006/relationships/hyperlink" Target="https://jvet-experts.org/doc_end_user/current_document.php?id=12638" TargetMode="External"/><Relationship Id="rId450" Type="http://schemas.openxmlformats.org/officeDocument/2006/relationships/image" Target="media/image11.png"/><Relationship Id="rId688" Type="http://schemas.openxmlformats.org/officeDocument/2006/relationships/hyperlink" Target="https://jvet-experts.org/doc_end_user/current_document.php?id=12622" TargetMode="External"/><Relationship Id="rId895" Type="http://schemas.openxmlformats.org/officeDocument/2006/relationships/hyperlink" Target="https://jvet-experts.org/doc_end_user/current_document.php?id=12615" TargetMode="External"/><Relationship Id="rId909" Type="http://schemas.openxmlformats.org/officeDocument/2006/relationships/hyperlink" Target="https://jvet-experts.org/doc_end_user/current_document.php?id=12702"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5" TargetMode="External"/><Relationship Id="rId310" Type="http://schemas.openxmlformats.org/officeDocument/2006/relationships/hyperlink" Target="mailto:jay.shingala@ittiam.com" TargetMode="External"/><Relationship Id="rId548" Type="http://schemas.openxmlformats.org/officeDocument/2006/relationships/hyperlink" Target="https://jvet-experts.org/doc_end_user/documents/30_Antalya/wg11/JVET-AD0086-v2.zip" TargetMode="External"/><Relationship Id="rId755" Type="http://schemas.openxmlformats.org/officeDocument/2006/relationships/hyperlink" Target="https://jvet-experts.org/doc_end_user/current_document.php?id=12917" TargetMode="External"/><Relationship Id="rId962" Type="http://schemas.openxmlformats.org/officeDocument/2006/relationships/hyperlink" Target="http://phenix.it-sudparis.eu/jvet/doc_end_user/current_document.php?id=10542" TargetMode="External"/><Relationship Id="rId91" Type="http://schemas.openxmlformats.org/officeDocument/2006/relationships/hyperlink" Target="https://jvet-experts.org/doc_end_user/current_document.php?id=12563" TargetMode="External"/><Relationship Id="rId187" Type="http://schemas.openxmlformats.org/officeDocument/2006/relationships/hyperlink" Target="https://multimedia.tencent.com/resources/tvd" TargetMode="External"/><Relationship Id="rId394" Type="http://schemas.openxmlformats.org/officeDocument/2006/relationships/hyperlink" Target="https://vcgit.hhi.fraunhofer.de/jvet-ahg-nnvc/VVCSoftware_VTM" TargetMode="External"/><Relationship Id="rId408" Type="http://schemas.openxmlformats.org/officeDocument/2006/relationships/hyperlink" Target="https://jvet-experts.org/doc_end_user/current_document.php?id=12652" TargetMode="External"/><Relationship Id="rId615" Type="http://schemas.openxmlformats.org/officeDocument/2006/relationships/image" Target="media/image27.png"/><Relationship Id="rId822" Type="http://schemas.openxmlformats.org/officeDocument/2006/relationships/hyperlink" Target="https://jvet-experts.org/doc_end_user/current_document.php?id=12852" TargetMode="External"/><Relationship Id="rId254" Type="http://schemas.openxmlformats.org/officeDocument/2006/relationships/hyperlink" Target="https://jvet-experts.org/doc_end_user/current_document.php?id=12700" TargetMode="External"/><Relationship Id="rId699" Type="http://schemas.openxmlformats.org/officeDocument/2006/relationships/hyperlink" Target="https://jvet-experts.org/doc_end_user/current_document.php?id=12643" TargetMode="External"/><Relationship Id="rId49" Type="http://schemas.openxmlformats.org/officeDocument/2006/relationships/hyperlink" Target="https://jvet-experts.org/doc_end_user/current_document.php?id=12573" TargetMode="External"/><Relationship Id="rId114" Type="http://schemas.openxmlformats.org/officeDocument/2006/relationships/hyperlink" Target="https://www.iecapc.jp/F/IEC_Code_of_Conduct.pdf" TargetMode="External"/><Relationship Id="rId461" Type="http://schemas.openxmlformats.org/officeDocument/2006/relationships/hyperlink" Target="https://jvet-experts.org/doc_end_user/current_document.php?id=12616" TargetMode="External"/><Relationship Id="rId559" Type="http://schemas.openxmlformats.org/officeDocument/2006/relationships/hyperlink" Target="https://jvet-experts.org/doc_end_user/documents/30_Antalya/wg11/JVET-AD0085-v1.zip" TargetMode="External"/><Relationship Id="rId766" Type="http://schemas.openxmlformats.org/officeDocument/2006/relationships/hyperlink" Target="https://jvet-experts.org/doc_end_user/current_document.php?id=12757" TargetMode="External"/><Relationship Id="rId198" Type="http://schemas.openxmlformats.org/officeDocument/2006/relationships/image" Target="media/image5.svg"/><Relationship Id="rId321" Type="http://schemas.openxmlformats.org/officeDocument/2006/relationships/hyperlink" Target="file:////Users/asegall/Downloads/current_document.php%3fid=12771" TargetMode="External"/><Relationship Id="rId419" Type="http://schemas.openxmlformats.org/officeDocument/2006/relationships/hyperlink" Target="https://jvet-experts.org/doc_end_user/current_document.php?id=12661" TargetMode="External"/><Relationship Id="rId626" Type="http://schemas.openxmlformats.org/officeDocument/2006/relationships/image" Target="media/image30.png"/><Relationship Id="rId973" Type="http://schemas.openxmlformats.org/officeDocument/2006/relationships/hyperlink" Target="http://phenix.it-sudparis.eu/jvet/doc_end_user/current_document.php?id=9684" TargetMode="External"/><Relationship Id="rId833" Type="http://schemas.openxmlformats.org/officeDocument/2006/relationships/hyperlink" Target="https://jvet-experts.org/doc_end_user/current_document.php?id=12706" TargetMode="External"/><Relationship Id="rId265" Type="http://schemas.openxmlformats.org/officeDocument/2006/relationships/hyperlink" Target="https://jvet-experts.org/doc_end_user/current_document.php?id=12626" TargetMode="External"/><Relationship Id="rId472" Type="http://schemas.openxmlformats.org/officeDocument/2006/relationships/hyperlink" Target="https://jvet-experts.org/doc_end_user/current_document.php?id=12814" TargetMode="External"/><Relationship Id="rId900" Type="http://schemas.openxmlformats.org/officeDocument/2006/relationships/hyperlink" Target="https://jvet-experts.org/doc_end_user/current_document.php?id=12641" TargetMode="External"/><Relationship Id="rId125" Type="http://schemas.openxmlformats.org/officeDocument/2006/relationships/hyperlink" Target="https://standards.iso.org/ittf/PubliclyAvailableStandards/index.html" TargetMode="External"/><Relationship Id="rId332" Type="http://schemas.openxmlformats.org/officeDocument/2006/relationships/hyperlink" Target="file:////Users/asegall/Downloads/current_document.php%3fid=12812" TargetMode="External"/><Relationship Id="rId777" Type="http://schemas.openxmlformats.org/officeDocument/2006/relationships/hyperlink" Target="https://jvet-experts.org/doc_end_user/current_document.php?id=12766" TargetMode="External"/><Relationship Id="rId984" Type="http://schemas.openxmlformats.org/officeDocument/2006/relationships/hyperlink" Target="https://dms.mpeg.expert/doc_end_user/current_document.php?id=81998&amp;id_meeting=189" TargetMode="External"/><Relationship Id="rId637" Type="http://schemas.openxmlformats.org/officeDocument/2006/relationships/hyperlink" Target="https://jvet-experts.org/doc_end_user/documents/30_Antalya/wg11/JVET-AD0119-v1.zip" TargetMode="External"/><Relationship Id="rId844" Type="http://schemas.openxmlformats.org/officeDocument/2006/relationships/hyperlink" Target="https://jvet-experts.org/doc_end_user/current_document.php?id=12731" TargetMode="External"/><Relationship Id="rId276" Type="http://schemas.openxmlformats.org/officeDocument/2006/relationships/hyperlink" Target="https://jvet-experts.org/doc_end_user/current_document.php?id=12743" TargetMode="External"/><Relationship Id="rId483" Type="http://schemas.openxmlformats.org/officeDocument/2006/relationships/hyperlink" Target="https://jvet-experts.org/doc_end_user/current_document.php?id=12812" TargetMode="External"/><Relationship Id="rId690" Type="http://schemas.openxmlformats.org/officeDocument/2006/relationships/hyperlink" Target="https://jvet-experts.org/doc_end_user/current_document.php?id=12867" TargetMode="External"/><Relationship Id="rId704" Type="http://schemas.openxmlformats.org/officeDocument/2006/relationships/hyperlink" Target="https://jvet-experts.org/doc_end_user/current_document.php?id=12868" TargetMode="External"/><Relationship Id="rId911" Type="http://schemas.openxmlformats.org/officeDocument/2006/relationships/hyperlink" Target="https://jvet-experts.org/doc_end_user/current_document.php?id=12710"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 TargetMode="External"/><Relationship Id="rId343" Type="http://schemas.openxmlformats.org/officeDocument/2006/relationships/hyperlink" Target="file:////Users/asegall/Downloads/current_document.php%3fid=12848" TargetMode="External"/><Relationship Id="rId550" Type="http://schemas.openxmlformats.org/officeDocument/2006/relationships/hyperlink" Target="https://jvet-experts.org/doc_end_user/documents/30_Antalya/wg11/JVET-AD0119-v1.zip" TargetMode="External"/><Relationship Id="rId788" Type="http://schemas.openxmlformats.org/officeDocument/2006/relationships/hyperlink" Target="https://jvet-experts.org/doc_end_user/current_document.php?id=12791" TargetMode="External"/><Relationship Id="rId995" Type="http://schemas.openxmlformats.org/officeDocument/2006/relationships/theme" Target="theme/theme1.xml"/><Relationship Id="rId203" Type="http://schemas.openxmlformats.org/officeDocument/2006/relationships/hyperlink" Target="mailto:jiechen.cj@alibaba-inc.com" TargetMode="External"/><Relationship Id="rId648" Type="http://schemas.openxmlformats.org/officeDocument/2006/relationships/image" Target="media/image34.png"/><Relationship Id="rId855" Type="http://schemas.openxmlformats.org/officeDocument/2006/relationships/hyperlink" Target="https://jvet-experts.org/doc_end_user/current_document.php?id=12778" TargetMode="External"/><Relationship Id="rId287" Type="http://schemas.openxmlformats.org/officeDocument/2006/relationships/hyperlink" Target="file:////Users/asegall/Downloads/current_document.php%3fid=12771" TargetMode="External"/><Relationship Id="rId410" Type="http://schemas.openxmlformats.org/officeDocument/2006/relationships/hyperlink" Target="https://jvet-experts.org/doc_end_user/current_document.php?id=12633" TargetMode="External"/><Relationship Id="rId494" Type="http://schemas.openxmlformats.org/officeDocument/2006/relationships/hyperlink" Target="https://jvet-experts.org/doc_end_user/current_document.php?id=12775" TargetMode="External"/><Relationship Id="rId508" Type="http://schemas.openxmlformats.org/officeDocument/2006/relationships/hyperlink" Target="https://vcgit.hhi.fraunhofer.de/ecm/jvet-ac-ee2/ECM/-/branches" TargetMode="External"/><Relationship Id="rId715" Type="http://schemas.openxmlformats.org/officeDocument/2006/relationships/hyperlink" Target="https://jvet-experts.org/doc_end_user/current_document.php?id=12856" TargetMode="External"/><Relationship Id="rId922" Type="http://schemas.openxmlformats.org/officeDocument/2006/relationships/hyperlink" Target="https://jvet-experts.org/doc_end_user/current_document.php?id=12926" TargetMode="External"/><Relationship Id="rId147" Type="http://schemas.openxmlformats.org/officeDocument/2006/relationships/hyperlink" Target="mailto:cliff@reader.com" TargetMode="External"/><Relationship Id="rId354" Type="http://schemas.openxmlformats.org/officeDocument/2006/relationships/hyperlink" Target="mailto:miska.hannuksela@nokia.com" TargetMode="External"/><Relationship Id="rId799" Type="http://schemas.openxmlformats.org/officeDocument/2006/relationships/hyperlink" Target="https://jvet-experts.org/doc_end_user/current_document.php?id=12839" TargetMode="External"/><Relationship Id="rId51" Type="http://schemas.openxmlformats.org/officeDocument/2006/relationships/hyperlink" Target="https://jvet-experts.org/doc_end_user/current_document.php?id=12575" TargetMode="External"/><Relationship Id="rId561" Type="http://schemas.openxmlformats.org/officeDocument/2006/relationships/hyperlink" Target="https://jvet-experts.org/doc_end_user/documents/30_Antalya/wg11/JVET-AD0182-v1.zip" TargetMode="External"/><Relationship Id="rId659" Type="http://schemas.openxmlformats.org/officeDocument/2006/relationships/package" Target="embeddings/Microsoft_Visio_Drawing2.vsdx"/><Relationship Id="rId866" Type="http://schemas.openxmlformats.org/officeDocument/2006/relationships/hyperlink" Target="https://jvet-experts.org/doc_end_user/current_document.php?id=12914" TargetMode="External"/><Relationship Id="rId214" Type="http://schemas.openxmlformats.org/officeDocument/2006/relationships/hyperlink" Target="https://jvet-experts.org/doc_end_user/current_document.php?id=12607" TargetMode="External"/><Relationship Id="rId298" Type="http://schemas.openxmlformats.org/officeDocument/2006/relationships/hyperlink" Target="file:////Users/asegall/Downloads/current_document.php%3fid=12718" TargetMode="External"/><Relationship Id="rId421" Type="http://schemas.openxmlformats.org/officeDocument/2006/relationships/hyperlink" Target="https://jvet-experts.org/doc_end_user/current_document.php?id=12673" TargetMode="External"/><Relationship Id="rId519" Type="http://schemas.openxmlformats.org/officeDocument/2006/relationships/hyperlink" Target="https://jvet-experts.org/doc_end_user/documents/30_Antalya/wg11/JVET-AD0103-v1.zip" TargetMode="External"/><Relationship Id="rId158" Type="http://schemas.openxmlformats.org/officeDocument/2006/relationships/hyperlink" Target="https://www.itu.int/wftp3/av-arch/jvet-site/bitstream_exchange/VVCv2" TargetMode="External"/><Relationship Id="rId726" Type="http://schemas.openxmlformats.org/officeDocument/2006/relationships/hyperlink" Target="https://jvet-experts.org/doc_end_user/current_document.php?id=12676" TargetMode="External"/><Relationship Id="rId933" Type="http://schemas.openxmlformats.org/officeDocument/2006/relationships/hyperlink" Target="mailto:jvet@lists.rwth-aachen.de" TargetMode="External"/><Relationship Id="rId62" Type="http://schemas.openxmlformats.org/officeDocument/2006/relationships/hyperlink" Target="https://jvet-experts.org/doc_end_user/current_document.php?id=12583" TargetMode="External"/><Relationship Id="rId365" Type="http://schemas.openxmlformats.org/officeDocument/2006/relationships/hyperlink" Target="file:////Users/asegall/Downloads/current_document.php%3fid=12639" TargetMode="External"/><Relationship Id="rId572" Type="http://schemas.openxmlformats.org/officeDocument/2006/relationships/hyperlink" Target="https://jvet-experts.org/doc_end_user/documents/30_Antalya/wg11/JVET-AD0153-v1.zip" TargetMode="External"/><Relationship Id="rId225" Type="http://schemas.openxmlformats.org/officeDocument/2006/relationships/hyperlink" Target="https://jvet-experts.org/doc_end_user/current_document.php?id=12734" TargetMode="External"/><Relationship Id="rId432" Type="http://schemas.openxmlformats.org/officeDocument/2006/relationships/hyperlink" Target="https://jvet-experts.org/doc_end_user/current_document.php?id=12864" TargetMode="External"/><Relationship Id="rId877" Type="http://schemas.openxmlformats.org/officeDocument/2006/relationships/hyperlink" Target="https://jvet-experts.org/doc_end_user/current_document.php?id=12679" TargetMode="External"/><Relationship Id="rId737" Type="http://schemas.openxmlformats.org/officeDocument/2006/relationships/hyperlink" Target="https://jvet-experts.org/doc_end_user/current_document.php?id=12890" TargetMode="External"/><Relationship Id="rId944" Type="http://schemas.openxmlformats.org/officeDocument/2006/relationships/hyperlink" Target="https://dms.mpeg.expert/doc_end_user/current_document.php?id=82085&amp;id_meeting=189" TargetMode="External"/><Relationship Id="rId73" Type="http://schemas.openxmlformats.org/officeDocument/2006/relationships/hyperlink" Target="http://phenix.int-evry.fr/jvet/" TargetMode="External"/><Relationship Id="rId169" Type="http://schemas.openxmlformats.org/officeDocument/2006/relationships/hyperlink" Target="ftp://ftp3.itu.int/jvet-site/dropbox/" TargetMode="External"/><Relationship Id="rId376" Type="http://schemas.openxmlformats.org/officeDocument/2006/relationships/hyperlink" Target="file:////Users/asegall/Downloads/current_document.php%3fid=12702" TargetMode="External"/><Relationship Id="rId583" Type="http://schemas.openxmlformats.org/officeDocument/2006/relationships/hyperlink" Target="https://jvet-experts.org/doc_end_user/documents/30_Antalya/wg11/JVET-AD0199-v1.zip" TargetMode="External"/><Relationship Id="rId790" Type="http://schemas.openxmlformats.org/officeDocument/2006/relationships/hyperlink" Target="https://jvet-experts.org/doc_end_user/current_document.php?id=12792" TargetMode="External"/><Relationship Id="rId804" Type="http://schemas.openxmlformats.org/officeDocument/2006/relationships/hyperlink" Target="https://jvet-experts.org/doc_end_user/current_document.php?id=12695"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05" TargetMode="External"/><Relationship Id="rId443" Type="http://schemas.openxmlformats.org/officeDocument/2006/relationships/hyperlink" Target="mailto:atourapis@apple.com" TargetMode="External"/><Relationship Id="rId650" Type="http://schemas.openxmlformats.org/officeDocument/2006/relationships/hyperlink" Target="https://jvet-experts.org/doc_end_user/documents/30_Antalya/wg11/JVET-AD0165-v1.zip" TargetMode="External"/><Relationship Id="rId888" Type="http://schemas.openxmlformats.org/officeDocument/2006/relationships/hyperlink" Target="https://jvet-experts.org/doc_end_user/current_document.php?id=12604" TargetMode="External"/><Relationship Id="rId303" Type="http://schemas.openxmlformats.org/officeDocument/2006/relationships/hyperlink" Target="mailto:dmytror@qti.qualcomm.com" TargetMode="External"/><Relationship Id="rId748" Type="http://schemas.openxmlformats.org/officeDocument/2006/relationships/hyperlink" Target="https://jvet-experts.org/doc_end_user/current_document.php?id=12823" TargetMode="External"/><Relationship Id="rId955" Type="http://schemas.openxmlformats.org/officeDocument/2006/relationships/hyperlink" Target="http://phenix.int-evry.fr/jct3v/doc_end_user/current_document.php?id=2499" TargetMode="External"/><Relationship Id="rId84" Type="http://schemas.openxmlformats.org/officeDocument/2006/relationships/hyperlink" Target="https://jvet-experts.org/doc_end_user/current_document.php?id=12570" TargetMode="External"/><Relationship Id="rId387" Type="http://schemas.openxmlformats.org/officeDocument/2006/relationships/hyperlink" Target="file:////Users/asegall/Downloads/current_document.php%3fid=12822" TargetMode="External"/><Relationship Id="rId510" Type="http://schemas.openxmlformats.org/officeDocument/2006/relationships/hyperlink" Target="https://jvet-experts.org/doc_end_user/documents/30_Antalya/wg11/JVET-AD0147-v1.zip" TargetMode="External"/><Relationship Id="rId594" Type="http://schemas.openxmlformats.org/officeDocument/2006/relationships/hyperlink" Target="https://jvet-experts.org/doc_end_user/documents/30_Antalya/wg11/JVET-AD0219-v1.zip" TargetMode="External"/><Relationship Id="rId608" Type="http://schemas.openxmlformats.org/officeDocument/2006/relationships/hyperlink" Target="https://jvet-experts.org/doc_end_user/documents/30_Antalya/wg11/JVET-AD0073-v1.zip" TargetMode="External"/><Relationship Id="rId815" Type="http://schemas.openxmlformats.org/officeDocument/2006/relationships/hyperlink" Target="https://jvet-experts.org/doc_end_user/current_document.php?id=12628" TargetMode="External"/><Relationship Id="rId247" Type="http://schemas.openxmlformats.org/officeDocument/2006/relationships/hyperlink" Target="https://jvet-experts.org/doc_end_user/current_document.php?id=12642" TargetMode="External"/><Relationship Id="rId899" Type="http://schemas.openxmlformats.org/officeDocument/2006/relationships/hyperlink" Target="https://jvet-experts.org/doc_end_user/current_document.php?id=12640" TargetMode="External"/><Relationship Id="rId107" Type="http://schemas.openxmlformats.org/officeDocument/2006/relationships/hyperlink" Target="https://jvet-experts.org/doc_end_user/current_document.php?id=12570" TargetMode="External"/><Relationship Id="rId454" Type="http://schemas.openxmlformats.org/officeDocument/2006/relationships/image" Target="media/image15.png"/><Relationship Id="rId661" Type="http://schemas.openxmlformats.org/officeDocument/2006/relationships/hyperlink" Target="https://jvet-experts.org/doc_end_user/documents/30_Antalya/wg11/JVET-AD0257-v1.zip" TargetMode="External"/><Relationship Id="rId759" Type="http://schemas.openxmlformats.org/officeDocument/2006/relationships/hyperlink" Target="https://jvet-experts.org/doc_end_user/current_document.php?id=12919" TargetMode="External"/><Relationship Id="rId966" Type="http://schemas.openxmlformats.org/officeDocument/2006/relationships/hyperlink" Target="https://jvet-experts.org/doc_end_user/current_document.php?id=11228" TargetMode="External"/><Relationship Id="rId11" Type="http://schemas.openxmlformats.org/officeDocument/2006/relationships/webSettings" Target="webSettings.xml"/><Relationship Id="rId314" Type="http://schemas.openxmlformats.org/officeDocument/2006/relationships/hyperlink" Target="mailto:whmeng@whu.edu.cn" TargetMode="External"/><Relationship Id="rId398" Type="http://schemas.openxmlformats.org/officeDocument/2006/relationships/hyperlink" Target="https://jvet-experts.org/doc_end_user/current_document.php?id=12630" TargetMode="External"/><Relationship Id="rId521" Type="http://schemas.openxmlformats.org/officeDocument/2006/relationships/hyperlink" Target="https://jvet-experts.org/doc_end_user/documents/30_Antalya/wg11/JVET-AD0208-v1.zip" TargetMode="External"/><Relationship Id="rId619" Type="http://schemas.openxmlformats.org/officeDocument/2006/relationships/hyperlink" Target="https://jvet-experts.org/doc_end_user/documents/30_Antalya/wg11/JVET-AD0112-v1.zip" TargetMode="External"/><Relationship Id="rId95" Type="http://schemas.openxmlformats.org/officeDocument/2006/relationships/hyperlink" Target="https://jvet-experts.org/doc_end_user/current_document.php?id=12560" TargetMode="External"/><Relationship Id="rId160" Type="http://schemas.openxmlformats.org/officeDocument/2006/relationships/image" Target="media/image3.png"/><Relationship Id="rId826" Type="http://schemas.openxmlformats.org/officeDocument/2006/relationships/hyperlink" Target="https://jvet-experts.org/doc_end_user/current_document.php?id=12895" TargetMode="External"/><Relationship Id="rId258" Type="http://schemas.openxmlformats.org/officeDocument/2006/relationships/hyperlink" Target="https://jvet-experts.org/doc_end_user/current_document.php?id=12714" TargetMode="External"/><Relationship Id="rId465" Type="http://schemas.openxmlformats.org/officeDocument/2006/relationships/hyperlink" Target="https://jvet-experts.org/doc_end_user/current_document.php?id=12618" TargetMode="External"/><Relationship Id="rId672" Type="http://schemas.openxmlformats.org/officeDocument/2006/relationships/hyperlink" Target="https://jvet-experts.org/doc_end_user/documents/30_Antalya/wg11/JVET-AD0221-v1.zip" TargetMode="External"/><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phenix.it-sudparis.eu/mpeg/doc_end_user/current_document.php?id=27881&amp;id_meeting=16" TargetMode="External"/><Relationship Id="rId325" Type="http://schemas.openxmlformats.org/officeDocument/2006/relationships/hyperlink" Target="mailto:martak@qti.qualcomm.com" TargetMode="External"/><Relationship Id="rId532" Type="http://schemas.openxmlformats.org/officeDocument/2006/relationships/hyperlink" Target="https://jvet-experts.org/doc_end_user/documents/30_Antalya/wg11/JVET-AD0112-v1.zip" TargetMode="External"/><Relationship Id="rId977" Type="http://schemas.openxmlformats.org/officeDocument/2006/relationships/hyperlink" Target="https://jvet-experts.org/doc_end_user/current_document.php?id=12563" TargetMode="External"/><Relationship Id="rId171" Type="http://schemas.openxmlformats.org/officeDocument/2006/relationships/hyperlink" Target="https://vcgit.hhi.fraunhofer.de/groups/ecm/-/issues" TargetMode="External"/><Relationship Id="rId837" Type="http://schemas.openxmlformats.org/officeDocument/2006/relationships/hyperlink" Target="https://jvet-experts.org/doc_end_user/current_document.php?id=12723" TargetMode="External"/><Relationship Id="rId269" Type="http://schemas.openxmlformats.org/officeDocument/2006/relationships/hyperlink" Target="https://jvet-experts.org/doc_end_user/current_document.php?id=12607" TargetMode="External"/><Relationship Id="rId476" Type="http://schemas.openxmlformats.org/officeDocument/2006/relationships/hyperlink" Target="https://jvet-experts.org/doc_end_user/current_document.php?id=12893" TargetMode="External"/><Relationship Id="rId683" Type="http://schemas.openxmlformats.org/officeDocument/2006/relationships/hyperlink" Target="https://jvet-experts.org/doc_end_user/current_document.php?id=12619" TargetMode="External"/><Relationship Id="rId890" Type="http://schemas.openxmlformats.org/officeDocument/2006/relationships/hyperlink" Target="https://jvet-experts.org/doc_end_user/current_document.php?id=12606" TargetMode="External"/><Relationship Id="rId904" Type="http://schemas.openxmlformats.org/officeDocument/2006/relationships/hyperlink" Target="https://jvet-experts.org/doc_end_user/current_document.php?id=12655"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s://dms.mpeg.expert/doc_end_user/current_document.php?id=85617&amp;id_meeting=193" TargetMode="External"/><Relationship Id="rId336" Type="http://schemas.openxmlformats.org/officeDocument/2006/relationships/hyperlink" Target="mailto:mitra.damghanian@ericsson.com" TargetMode="External"/><Relationship Id="rId543" Type="http://schemas.openxmlformats.org/officeDocument/2006/relationships/hyperlink" Target="https://jvet-experts.org/doc_end_user/documents/30_Antalya/wg11/JVET-AD0198-v1.zip" TargetMode="External"/><Relationship Id="rId988" Type="http://schemas.openxmlformats.org/officeDocument/2006/relationships/hyperlink" Target="https://jvet-experts.org/doc_end_user/current_document.php?id=12584" TargetMode="External"/><Relationship Id="rId182" Type="http://schemas.openxmlformats.org/officeDocument/2006/relationships/hyperlink" Target="mailto:fan.zheming@sharp.co.jp" TargetMode="External"/><Relationship Id="rId403" Type="http://schemas.openxmlformats.org/officeDocument/2006/relationships/hyperlink" Target="https://jvet-experts.org/doc_end_user/current_document.php?id=12653" TargetMode="External"/><Relationship Id="rId750" Type="http://schemas.openxmlformats.org/officeDocument/2006/relationships/hyperlink" Target="mailto:yzh@qti.qualcomm.com" TargetMode="External"/><Relationship Id="rId848" Type="http://schemas.openxmlformats.org/officeDocument/2006/relationships/hyperlink" Target="https://jvet-experts.org/doc_end_user/current_document.php?id=12789" TargetMode="External"/><Relationship Id="rId487" Type="http://schemas.openxmlformats.org/officeDocument/2006/relationships/hyperlink" Target="https://jvet-experts.org/doc_end_user/current_document.php?id=12713" TargetMode="External"/><Relationship Id="rId610" Type="http://schemas.openxmlformats.org/officeDocument/2006/relationships/hyperlink" Target="https://jvet-experts.org/doc_end_user/documents/30_Antalya/wg11/JVET-AD0125-v1.zip" TargetMode="External"/><Relationship Id="rId694" Type="http://schemas.openxmlformats.org/officeDocument/2006/relationships/hyperlink" Target="https://jvet-experts.org/doc_end_user/current_document.php?id=12829" TargetMode="External"/><Relationship Id="rId708" Type="http://schemas.openxmlformats.org/officeDocument/2006/relationships/hyperlink" Target="https://jvet-experts.org/doc_end_user/current_document.php?id=12650" TargetMode="External"/><Relationship Id="rId915" Type="http://schemas.openxmlformats.org/officeDocument/2006/relationships/hyperlink" Target="https://jvet-experts.org/doc_end_user/current_document.php?id=12604" TargetMode="External"/><Relationship Id="rId347" Type="http://schemas.openxmlformats.org/officeDocument/2006/relationships/hyperlink" Target="file:////Users/asegall/Downloads/current_document.php%3fid=12660"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071-v1.zip" TargetMode="External"/><Relationship Id="rId761" Type="http://schemas.openxmlformats.org/officeDocument/2006/relationships/hyperlink" Target="https://jvet-experts.org/doc_end_user/current_document.php?id=12828" TargetMode="External"/><Relationship Id="rId859" Type="http://schemas.openxmlformats.org/officeDocument/2006/relationships/hyperlink" Target="https://jvet-experts.org/doc_end_user/current_document.php?id=12908" TargetMode="External"/><Relationship Id="rId193" Type="http://schemas.openxmlformats.org/officeDocument/2006/relationships/hyperlink" Target="https://github.com/facebookresearch/detectron2" TargetMode="External"/><Relationship Id="rId207" Type="http://schemas.openxmlformats.org/officeDocument/2006/relationships/hyperlink" Target="mailto:christopher.hollmann@ericsson.com" TargetMode="External"/><Relationship Id="rId414" Type="http://schemas.openxmlformats.org/officeDocument/2006/relationships/hyperlink" Target="https://jvet-experts.org/doc_end_user/current_document.php?id=12589" TargetMode="External"/><Relationship Id="rId498" Type="http://schemas.openxmlformats.org/officeDocument/2006/relationships/hyperlink" Target="https://jvet-experts.org/doc_end_user/current_document.php?id=12660" TargetMode="External"/><Relationship Id="rId621" Type="http://schemas.openxmlformats.org/officeDocument/2006/relationships/hyperlink" Target="https://jvet-experts.org/doc_end_user/documents/30_Antalya/wg11/JVET-AD0099-v1.zip" TargetMode="External"/><Relationship Id="rId260" Type="http://schemas.openxmlformats.org/officeDocument/2006/relationships/hyperlink" Target="https://jvet-experts.org/doc_end_user/current_document.php?id=12804" TargetMode="External"/><Relationship Id="rId719" Type="http://schemas.openxmlformats.org/officeDocument/2006/relationships/hyperlink" Target="https://jvet-experts.org/doc_end_user/current_document.php?id=12861" TargetMode="External"/><Relationship Id="rId926" Type="http://schemas.openxmlformats.org/officeDocument/2006/relationships/hyperlink" Target="mailto:jvet@lists.rwth-aachen.de" TargetMode="External"/><Relationship Id="rId55" Type="http://schemas.openxmlformats.org/officeDocument/2006/relationships/hyperlink" Target="https://jvet-experts.org/doc_end_user/current_document.php?id=12578" TargetMode="External"/><Relationship Id="rId120" Type="http://schemas.openxmlformats.org/officeDocument/2006/relationships/hyperlink" Target="http://phenix.int-evry.fr/jvet/" TargetMode="External"/><Relationship Id="rId358" Type="http://schemas.openxmlformats.org/officeDocument/2006/relationships/hyperlink" Target="mailto:miska.hannuksela@nokia.com" TargetMode="External"/><Relationship Id="rId565" Type="http://schemas.openxmlformats.org/officeDocument/2006/relationships/hyperlink" Target="https://jvet-experts.org/doc_end_user/documents/30_Antalya/wg11/JVET-AD0182-v1.zip" TargetMode="External"/><Relationship Id="rId772" Type="http://schemas.openxmlformats.org/officeDocument/2006/relationships/hyperlink" Target="https://jvet-experts.org/doc_end_user/current_document.php?id=12762" TargetMode="External"/><Relationship Id="rId218" Type="http://schemas.openxmlformats.org/officeDocument/2006/relationships/hyperlink" Target="https://jvet-experts.org/doc_end_user/current_document.php?id=12686" TargetMode="External"/><Relationship Id="rId425" Type="http://schemas.openxmlformats.org/officeDocument/2006/relationships/hyperlink" Target="https://jvet-experts.org/doc_end_user/current_document.php?id=12689" TargetMode="External"/><Relationship Id="rId632" Type="http://schemas.openxmlformats.org/officeDocument/2006/relationships/hyperlink" Target="https://jvet-experts.org/doc_end_user/documents/30_Antalya/wg11/JVET-AD0118-v1.zip" TargetMode="External"/><Relationship Id="rId271" Type="http://schemas.openxmlformats.org/officeDocument/2006/relationships/hyperlink" Target="https://jvet-experts.org/doc_end_user/current_document.php?id=12688" TargetMode="External"/><Relationship Id="rId937" Type="http://schemas.openxmlformats.org/officeDocument/2006/relationships/hyperlink" Target="mailto:jvet@lists.rwth-aachen.de" TargetMode="External"/><Relationship Id="rId66" Type="http://schemas.openxmlformats.org/officeDocument/2006/relationships/hyperlink" Target="https://dms.mpeg.expert/doc_end_user/current_document.php?id=86362&amp;id_meeting=193" TargetMode="External"/><Relationship Id="rId131" Type="http://schemas.openxmlformats.org/officeDocument/2006/relationships/hyperlink" Target="https://dms.mpeg.expert/doc_end_user/current_document.php?id=86621&amp;id_meeting=194" TargetMode="External"/><Relationship Id="rId369" Type="http://schemas.openxmlformats.org/officeDocument/2006/relationships/hyperlink" Target="file:////Users/asegall/Downloads/current_document.php%3fid=12645" TargetMode="External"/><Relationship Id="rId576" Type="http://schemas.openxmlformats.org/officeDocument/2006/relationships/hyperlink" Target="https://jvet-experts.org/doc_end_user/documents/30_Antalya/wg11/JVET-AD0213-v1.zip" TargetMode="External"/><Relationship Id="rId783" Type="http://schemas.openxmlformats.org/officeDocument/2006/relationships/hyperlink" Target="https://jvet-experts.org/doc_end_user/current_document.php?id=12774" TargetMode="External"/><Relationship Id="rId990" Type="http://schemas.openxmlformats.org/officeDocument/2006/relationships/header" Target="header1.xml"/><Relationship Id="rId229" Type="http://schemas.openxmlformats.org/officeDocument/2006/relationships/hyperlink" Target="https://jvet-experts.org/doc_end_user/current_document.php?id=12822" TargetMode="External"/><Relationship Id="rId436" Type="http://schemas.openxmlformats.org/officeDocument/2006/relationships/hyperlink" Target="https://jvet-experts.org/doc_end_user/current_document.php?id=12922" TargetMode="External"/><Relationship Id="rId643" Type="http://schemas.openxmlformats.org/officeDocument/2006/relationships/image" Target="media/image31.emf"/><Relationship Id="rId850" Type="http://schemas.openxmlformats.org/officeDocument/2006/relationships/hyperlink" Target="https://jvet-experts.org/doc_end_user/current_document.php?id=12747" TargetMode="External"/><Relationship Id="rId948" Type="http://schemas.openxmlformats.org/officeDocument/2006/relationships/hyperlink" Target="http://phenix.it-sudparis.eu/jct/doc_end_user/current_document.php?id=10312" TargetMode="External"/><Relationship Id="rId77" Type="http://schemas.openxmlformats.org/officeDocument/2006/relationships/hyperlink" Target="https://lists.rwth-aachen.de/postorius/lists/jvet.lists.rwth-aachen.de/" TargetMode="External"/><Relationship Id="rId282" Type="http://schemas.openxmlformats.org/officeDocument/2006/relationships/hyperlink" Target="file:////Users/asegall/Downloads/current_document.php%3fid=12658" TargetMode="External"/><Relationship Id="rId503" Type="http://schemas.openxmlformats.org/officeDocument/2006/relationships/hyperlink" Target="https://jvet-experts.org/doc_end_user/current_document.php?id=12878" TargetMode="External"/><Relationship Id="rId587" Type="http://schemas.openxmlformats.org/officeDocument/2006/relationships/hyperlink" Target="https://jvet-experts.org/doc_end_user/documents/30_Antalya/wg11/JVET-AD0139-v1.zip" TargetMode="External"/><Relationship Id="rId710" Type="http://schemas.openxmlformats.org/officeDocument/2006/relationships/hyperlink" Target="https://jvet-experts.org/doc_end_user/current_document.php?id=12654" TargetMode="External"/><Relationship Id="rId808" Type="http://schemas.openxmlformats.org/officeDocument/2006/relationships/hyperlink" Target="https://jvet-experts.org/doc_end_user/current_document.php?id=12912" TargetMode="External"/><Relationship Id="rId8" Type="http://schemas.openxmlformats.org/officeDocument/2006/relationships/numbering" Target="numbering.xml"/><Relationship Id="rId142" Type="http://schemas.openxmlformats.org/officeDocument/2006/relationships/hyperlink" Target="http://wftp3.itu.int/av-arch/jvet-site/2023_04_AD_Antalya/JVET-AD_notes_d0.docx" TargetMode="External"/><Relationship Id="rId447" Type="http://schemas.openxmlformats.org/officeDocument/2006/relationships/image" Target="media/image8.png"/><Relationship Id="rId794" Type="http://schemas.openxmlformats.org/officeDocument/2006/relationships/hyperlink" Target="https://jvet-experts.org/doc_end_user/current_document.php?id=12833" TargetMode="External"/><Relationship Id="rId654" Type="http://schemas.openxmlformats.org/officeDocument/2006/relationships/hyperlink" Target="https://jvet-experts.org/doc_end_user/documents/30_Antalya/wg11/JVET-AD0195-v1.zip" TargetMode="External"/><Relationship Id="rId861" Type="http://schemas.openxmlformats.org/officeDocument/2006/relationships/hyperlink" Target="https://jvet-experts.org/doc_end_user/current_document.php?id=12920" TargetMode="External"/><Relationship Id="rId959" Type="http://schemas.openxmlformats.org/officeDocument/2006/relationships/hyperlink" Target="https://jvet-experts.org/doc_end_user/current_document.php?id=11944" TargetMode="External"/><Relationship Id="rId293" Type="http://schemas.openxmlformats.org/officeDocument/2006/relationships/hyperlink" Target="mailto:jay.shingala@ittiam.com" TargetMode="External"/><Relationship Id="rId307" Type="http://schemas.openxmlformats.org/officeDocument/2006/relationships/hyperlink" Target="file:////Users/asegall/Downloads/current_document.php%3fid=12708" TargetMode="External"/><Relationship Id="rId514" Type="http://schemas.openxmlformats.org/officeDocument/2006/relationships/hyperlink" Target="https://jvet-experts.org/doc_end_user/documents/30_Antalya/wg11/JVET-AD0120-v1.zip" TargetMode="External"/><Relationship Id="rId721" Type="http://schemas.openxmlformats.org/officeDocument/2006/relationships/hyperlink" Target="https://jvet-experts.org/doc_end_user/current_document.php?id=12824" TargetMode="External"/><Relationship Id="rId88" Type="http://schemas.openxmlformats.org/officeDocument/2006/relationships/hyperlink" Target="https://jvet-experts.org/doc_end_user/current_document.php?id=12574" TargetMode="External"/><Relationship Id="rId153" Type="http://schemas.openxmlformats.org/officeDocument/2006/relationships/hyperlink" Target="mailto:jvet-conformance@lists.rwth-aachen.de" TargetMode="External"/><Relationship Id="rId360" Type="http://schemas.openxmlformats.org/officeDocument/2006/relationships/hyperlink" Target="mailto:miska.hannuksela@nokia.com" TargetMode="External"/><Relationship Id="rId598" Type="http://schemas.openxmlformats.org/officeDocument/2006/relationships/hyperlink" Target="https://jvet-experts.org/doc_end_user/documents/30_Antalya/wg11/JVET-AD0147-v1.zip" TargetMode="External"/><Relationship Id="rId819" Type="http://schemas.openxmlformats.org/officeDocument/2006/relationships/hyperlink" Target="https://jvet-experts.org/doc_end_user/current_document.php?id=12634" TargetMode="External"/><Relationship Id="rId220" Type="http://schemas.openxmlformats.org/officeDocument/2006/relationships/hyperlink" Target="mailto:chulkeun.kim@lge.com" TargetMode="External"/><Relationship Id="rId458" Type="http://schemas.openxmlformats.org/officeDocument/2006/relationships/image" Target="media/image19.gif"/><Relationship Id="rId665" Type="http://schemas.openxmlformats.org/officeDocument/2006/relationships/image" Target="media/image38.png"/><Relationship Id="rId872" Type="http://schemas.openxmlformats.org/officeDocument/2006/relationships/hyperlink" Target="https://jvet-experts.org/doc_end_user/current_document.php?id=12815" TargetMode="External"/><Relationship Id="rId15" Type="http://schemas.openxmlformats.org/officeDocument/2006/relationships/image" Target="media/image2.png"/><Relationship Id="rId318" Type="http://schemas.openxmlformats.org/officeDocument/2006/relationships/hyperlink" Target="mailto:shanl@tencent.com" TargetMode="External"/><Relationship Id="rId525" Type="http://schemas.openxmlformats.org/officeDocument/2006/relationships/hyperlink" Target="https://jvet-experts.org/doc_end_user/current_document.php?id=12620" TargetMode="External"/><Relationship Id="rId732" Type="http://schemas.openxmlformats.org/officeDocument/2006/relationships/hyperlink" Target="https://jvet-experts.org/doc_end_user/current_document.php?id=12698" TargetMode="External"/><Relationship Id="rId99" Type="http://schemas.openxmlformats.org/officeDocument/2006/relationships/hyperlink" Target="https://jvet-experts.org/doc_end_user/current_document.php?id=12582" TargetMode="External"/><Relationship Id="rId164" Type="http://schemas.openxmlformats.org/officeDocument/2006/relationships/hyperlink" Target="http://phenix.it-sudparis.eu/jvet/doc_end_user/current_document.php?id=8861" TargetMode="External"/><Relationship Id="rId371" Type="http://schemas.openxmlformats.org/officeDocument/2006/relationships/hyperlink" Target="mailto:sdeshpande@sharplabs.com" TargetMode="External"/><Relationship Id="rId469" Type="http://schemas.openxmlformats.org/officeDocument/2006/relationships/hyperlink" Target="https://jvet-experts.org/doc_end_user/current_document.php?id=12846" TargetMode="External"/><Relationship Id="rId676" Type="http://schemas.openxmlformats.org/officeDocument/2006/relationships/image" Target="media/image42.png"/><Relationship Id="rId883" Type="http://schemas.openxmlformats.org/officeDocument/2006/relationships/hyperlink" Target="https://jvet-experts.org/doc_end_user/current_document.php?id=12599"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600" TargetMode="External"/><Relationship Id="rId329" Type="http://schemas.openxmlformats.org/officeDocument/2006/relationships/hyperlink" Target="mailto:dmytror@qti.qualcomm.com" TargetMode="External"/><Relationship Id="rId536" Type="http://schemas.openxmlformats.org/officeDocument/2006/relationships/hyperlink" Target="https://jvet-experts.org/doc_end_user/current_document.php?id=12869" TargetMode="External"/><Relationship Id="rId175" Type="http://schemas.openxmlformats.org/officeDocument/2006/relationships/hyperlink" Target="https://jvet-experts.org/doc_end_user/current_document.php?id=12682" TargetMode="External"/><Relationship Id="rId743" Type="http://schemas.openxmlformats.org/officeDocument/2006/relationships/hyperlink" Target="https://jvet-experts.org/doc_end_user/current_document.php?id=12722" TargetMode="External"/><Relationship Id="rId950" Type="http://schemas.openxmlformats.org/officeDocument/2006/relationships/hyperlink" Target="https://jvet-experts.org/doc_end_user/current_document.php?id=12569" TargetMode="External"/><Relationship Id="rId382" Type="http://schemas.openxmlformats.org/officeDocument/2006/relationships/hyperlink" Target="mailto:rickard.sjoberg@ericsson.com" TargetMode="External"/><Relationship Id="rId603" Type="http://schemas.openxmlformats.org/officeDocument/2006/relationships/image" Target="media/image25.png"/><Relationship Id="rId687" Type="http://schemas.openxmlformats.org/officeDocument/2006/relationships/hyperlink" Target="https://jvet-experts.org/doc_end_user/current_document.php?id=12891" TargetMode="External"/><Relationship Id="rId810" Type="http://schemas.openxmlformats.org/officeDocument/2006/relationships/hyperlink" Target="https://jvet-experts.org/doc_end_user/current_document.php?id=12767" TargetMode="External"/><Relationship Id="rId908" Type="http://schemas.openxmlformats.org/officeDocument/2006/relationships/hyperlink" Target="https://jvet-experts.org/doc_end_user/current_document.php?id=12700" TargetMode="External"/><Relationship Id="rId242" Type="http://schemas.openxmlformats.org/officeDocument/2006/relationships/hyperlink" Target="https://jvet-experts.org/doc_end_user/current_document.php?id=12627" TargetMode="External"/><Relationship Id="rId894" Type="http://schemas.openxmlformats.org/officeDocument/2006/relationships/hyperlink" Target="https://jvet-experts.org/doc_end_user/current_document.php?id=12614"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documents/30_Antalya/wg11/JVET-AD0086-v2.zip" TargetMode="External"/><Relationship Id="rId754" Type="http://schemas.openxmlformats.org/officeDocument/2006/relationships/hyperlink" Target="https://jvet-experts.org/doc_end_user/current_document.php?id=12887" TargetMode="External"/><Relationship Id="rId961" Type="http://schemas.openxmlformats.org/officeDocument/2006/relationships/hyperlink" Target="https://jvet-experts.org/doc_end_user/current_document.php?id=12573" TargetMode="External"/><Relationship Id="rId90" Type="http://schemas.openxmlformats.org/officeDocument/2006/relationships/hyperlink" Target="https://jvet-experts.org/doc_end_user/current_document.php?id=12576" TargetMode="External"/><Relationship Id="rId186" Type="http://schemas.openxmlformats.org/officeDocument/2006/relationships/hyperlink" Target="https://data.mendeley.com/datasets/hwm673bv4m/1" TargetMode="External"/><Relationship Id="rId393" Type="http://schemas.openxmlformats.org/officeDocument/2006/relationships/hyperlink" Target="https://jvet-experts.org/doc_end_user/current_document.php?id=12609" TargetMode="External"/><Relationship Id="rId407" Type="http://schemas.openxmlformats.org/officeDocument/2006/relationships/hyperlink" Target="https://jvet-experts.org/doc_end_user/current_document.php?id=12793" TargetMode="External"/><Relationship Id="rId614" Type="http://schemas.openxmlformats.org/officeDocument/2006/relationships/hyperlink" Target="https://jvet-experts.org/doc_end_user/documents/30_Antalya/wg11/JVET-AD0115-v1.zip" TargetMode="External"/><Relationship Id="rId821" Type="http://schemas.openxmlformats.org/officeDocument/2006/relationships/hyperlink" Target="https://jvet-experts.org/doc_end_user/current_document.php?id=12659" TargetMode="External"/><Relationship Id="rId253" Type="http://schemas.openxmlformats.org/officeDocument/2006/relationships/hyperlink" Target="https://jvet-experts.org/doc_end_user/current_document.php?id=12696" TargetMode="External"/><Relationship Id="rId460" Type="http://schemas.openxmlformats.org/officeDocument/2006/relationships/image" Target="media/image20.png"/><Relationship Id="rId698" Type="http://schemas.openxmlformats.org/officeDocument/2006/relationships/hyperlink" Target="mailto:xlxiangli@google.com" TargetMode="External"/><Relationship Id="rId919" Type="http://schemas.openxmlformats.org/officeDocument/2006/relationships/hyperlink" Target="https://jvet-experts.org/doc_end_user/current_document.php?id=12688" TargetMode="External"/><Relationship Id="rId48" Type="http://schemas.openxmlformats.org/officeDocument/2006/relationships/hyperlink" Target="https://jvet-experts.org/doc_end_user/current_document.php?id=12572" TargetMode="External"/><Relationship Id="rId113" Type="http://schemas.openxmlformats.org/officeDocument/2006/relationships/hyperlink" Target="https://www.iso.org/publication/PUB100397.html" TargetMode="External"/><Relationship Id="rId320" Type="http://schemas.openxmlformats.org/officeDocument/2006/relationships/hyperlink" Target="file:////Users/asegall/Downloads/current_document.php%3fid=12753" TargetMode="External"/><Relationship Id="rId558" Type="http://schemas.openxmlformats.org/officeDocument/2006/relationships/hyperlink" Target="https://jvet-experts.org/doc_end_user/documents/30_Antalya/wg11/JVET-AD0085-v1.zip" TargetMode="External"/><Relationship Id="rId765" Type="http://schemas.openxmlformats.org/officeDocument/2006/relationships/hyperlink" Target="https://jvet-experts.org/doc_end_user/current_document.php?id=12826" TargetMode="External"/><Relationship Id="rId972" Type="http://schemas.openxmlformats.org/officeDocument/2006/relationships/hyperlink" Target="http://phenix.it-sudparis.eu/jvet/doc_end_user/current_document.php?id=9683" TargetMode="External"/><Relationship Id="rId197" Type="http://schemas.openxmlformats.org/officeDocument/2006/relationships/image" Target="media/image4.png"/><Relationship Id="rId418" Type="http://schemas.openxmlformats.org/officeDocument/2006/relationships/hyperlink" Target="https://jvet-experts.org/doc_end_user/current_document.php?id=12607" TargetMode="External"/><Relationship Id="rId625" Type="http://schemas.openxmlformats.org/officeDocument/2006/relationships/hyperlink" Target="https://jvet-experts.org/doc_end_user/documents/30_Antalya/wg11/JVET-AD0194-v1.zip" TargetMode="External"/><Relationship Id="rId832" Type="http://schemas.openxmlformats.org/officeDocument/2006/relationships/hyperlink" Target="https://jvet-experts.org/doc_end_user/current_document.php?id=12701" TargetMode="External"/><Relationship Id="rId264" Type="http://schemas.openxmlformats.org/officeDocument/2006/relationships/hyperlink" Target="https://jvet-experts.org/doc_end_user/current_document.php?id=12638" TargetMode="External"/><Relationship Id="rId471" Type="http://schemas.openxmlformats.org/officeDocument/2006/relationships/hyperlink" Target="https://jvet-experts.org/doc_end_user/current_document.php?id=12707" TargetMode="External"/><Relationship Id="rId59" Type="http://schemas.openxmlformats.org/officeDocument/2006/relationships/hyperlink" Target="https://jvet-experts.org/doc_end_user/current_document.php?id=12580" TargetMode="External"/><Relationship Id="rId124" Type="http://schemas.openxmlformats.org/officeDocument/2006/relationships/hyperlink" Target="https://standards.iso.org/ittf/PubliclyAvailableStandards/index.html" TargetMode="External"/><Relationship Id="rId569" Type="http://schemas.openxmlformats.org/officeDocument/2006/relationships/hyperlink" Target="https://jvet-experts.org/doc_end_user/documents/30_Antalya/wg11/JVET-AD0209-v1.zip" TargetMode="External"/><Relationship Id="rId776" Type="http://schemas.openxmlformats.org/officeDocument/2006/relationships/hyperlink" Target="https://jvet-experts.org/doc_end_user/current_document.php?id=12808" TargetMode="External"/><Relationship Id="rId983" Type="http://schemas.openxmlformats.org/officeDocument/2006/relationships/hyperlink" Target="https://jvet-experts.org/doc_end_user/current_document.php?id=12581" TargetMode="External"/><Relationship Id="rId331" Type="http://schemas.openxmlformats.org/officeDocument/2006/relationships/hyperlink" Target="file:////Users/asegall/Downloads/current_document.php%3fid=12801" TargetMode="External"/><Relationship Id="rId429" Type="http://schemas.openxmlformats.org/officeDocument/2006/relationships/hyperlink" Target="https://jvet-experts.org/doc_end_user/current_document.php?id=12592" TargetMode="External"/><Relationship Id="rId636" Type="http://schemas.openxmlformats.org/officeDocument/2006/relationships/hyperlink" Target="https://jvet-experts.org/doc_end_user/documents/30_Antalya/wg11/JVET-AD0119-v1.zip" TargetMode="External"/><Relationship Id="rId843" Type="http://schemas.openxmlformats.org/officeDocument/2006/relationships/hyperlink" Target="https://jvet-experts.org/doc_end_user/current_document.php?id=12730" TargetMode="External"/><Relationship Id="rId275" Type="http://schemas.openxmlformats.org/officeDocument/2006/relationships/hyperlink" Target="https://jvet-experts.org/doc_end_user/current_document.php?id=12742" TargetMode="External"/><Relationship Id="rId482" Type="http://schemas.openxmlformats.org/officeDocument/2006/relationships/hyperlink" Target="https://jvet-experts.org/doc_end_user/current_document.php?id=12790" TargetMode="External"/><Relationship Id="rId703" Type="http://schemas.openxmlformats.org/officeDocument/2006/relationships/hyperlink" Target="https://jvet-experts.org/doc_end_user/current_document.php?id=12647" TargetMode="External"/><Relationship Id="rId910" Type="http://schemas.openxmlformats.org/officeDocument/2006/relationships/hyperlink" Target="https://jvet-experts.org/doc_end_user/current_document.php?id=12705" TargetMode="External"/><Relationship Id="rId135" Type="http://schemas.openxmlformats.org/officeDocument/2006/relationships/hyperlink" Target="https://jvet-experts.org/doc_end_user/current_document.php?id=12732" TargetMode="External"/><Relationship Id="rId342" Type="http://schemas.openxmlformats.org/officeDocument/2006/relationships/hyperlink" Target="mailto:yli30@qti.qualcomm.com" TargetMode="External"/><Relationship Id="rId787" Type="http://schemas.openxmlformats.org/officeDocument/2006/relationships/hyperlink" Target="https://jvet-experts.org/doc_end_user/current_document.php?id=12783" TargetMode="External"/><Relationship Id="rId994" Type="http://schemas.microsoft.com/office/2011/relationships/people" Target="people.xml"/><Relationship Id="rId202" Type="http://schemas.openxmlformats.org/officeDocument/2006/relationships/hyperlink" Target="https://jvet-experts.org/doc_end_user/current_document.php?id=12589" TargetMode="External"/><Relationship Id="rId647" Type="http://schemas.openxmlformats.org/officeDocument/2006/relationships/image" Target="media/image33.png"/><Relationship Id="rId854" Type="http://schemas.openxmlformats.org/officeDocument/2006/relationships/hyperlink" Target="https://jvet-experts.org/doc_end_user/current_document.php?id=12916" TargetMode="External"/><Relationship Id="rId286" Type="http://schemas.openxmlformats.org/officeDocument/2006/relationships/hyperlink" Target="file:////Users/asegall/Downloads/current_document.php%3fid=12753" TargetMode="External"/><Relationship Id="rId493" Type="http://schemas.openxmlformats.org/officeDocument/2006/relationships/hyperlink" Target="https://jvet-experts.org/doc_end_user/current_document.php?id=12884" TargetMode="External"/><Relationship Id="rId507" Type="http://schemas.openxmlformats.org/officeDocument/2006/relationships/hyperlink" Target="https://vcgit.hhi.fraunhofer.de/ecm/ECM/-/tags/ECM-8.0" TargetMode="External"/><Relationship Id="rId714" Type="http://schemas.openxmlformats.org/officeDocument/2006/relationships/hyperlink" Target="https://jvet-experts.org/doc_end_user/current_document.php?id=12666" TargetMode="External"/><Relationship Id="rId921" Type="http://schemas.openxmlformats.org/officeDocument/2006/relationships/hyperlink" Target="https://jvet-experts.org/doc_end_user/current_document.php?id=12726" TargetMode="External"/><Relationship Id="rId50" Type="http://schemas.openxmlformats.org/officeDocument/2006/relationships/hyperlink" Target="https://jvet-experts.org/doc_end_user/current_document.php?id=12574" TargetMode="External"/><Relationship Id="rId146" Type="http://schemas.openxmlformats.org/officeDocument/2006/relationships/hyperlink" Target="mailto:cliff@reader.com" TargetMode="External"/><Relationship Id="rId353" Type="http://schemas.openxmlformats.org/officeDocument/2006/relationships/hyperlink" Target="file:////Users/asegall/Downloads/current_document.php%3fid=12600" TargetMode="External"/><Relationship Id="rId560" Type="http://schemas.openxmlformats.org/officeDocument/2006/relationships/hyperlink" Target="https://jvet-experts.org/doc_end_user/documents/30_Antalya/wg11/JVET-AD0085-v1.zip" TargetMode="External"/><Relationship Id="rId798" Type="http://schemas.openxmlformats.org/officeDocument/2006/relationships/hyperlink" Target="https://jvet-experts.org/doc_end_user/current_document.php?id=12821" TargetMode="External"/><Relationship Id="rId213" Type="http://schemas.openxmlformats.org/officeDocument/2006/relationships/hyperlink" Target="mailto:shiqwang@cityu.edu.hk" TargetMode="External"/><Relationship Id="rId420" Type="http://schemas.openxmlformats.org/officeDocument/2006/relationships/hyperlink" Target="https://jvet-experts.org/doc_end_user/current_document.php?id=12664" TargetMode="External"/><Relationship Id="rId658" Type="http://schemas.openxmlformats.org/officeDocument/2006/relationships/image" Target="media/image35.emf"/><Relationship Id="rId865" Type="http://schemas.openxmlformats.org/officeDocument/2006/relationships/hyperlink" Target="https://jvet-experts.org/doc_end_user/current_document.php?id=12795" TargetMode="External"/><Relationship Id="rId297" Type="http://schemas.openxmlformats.org/officeDocument/2006/relationships/hyperlink" Target="file:////Users/asegall/Downloads/current_document.php%3fid=12717" TargetMode="External"/><Relationship Id="rId518" Type="http://schemas.openxmlformats.org/officeDocument/2006/relationships/hyperlink" Target="https://jvet-experts.org/doc_end_user/documents/30_Antalya/wg11/JVET-AD0188-v1.zip" TargetMode="External"/><Relationship Id="rId725" Type="http://schemas.openxmlformats.org/officeDocument/2006/relationships/hyperlink" Target="https://jvet-experts.org/doc_end_user/current_document.php?id=12915" TargetMode="External"/><Relationship Id="rId932" Type="http://schemas.openxmlformats.org/officeDocument/2006/relationships/hyperlink" Target="mailto:jvet@lists.rwth-aachen.de" TargetMode="External"/><Relationship Id="rId157" Type="http://schemas.openxmlformats.org/officeDocument/2006/relationships/hyperlink" Target="ftp://ftp3.itu.int/jvet-site/bitstream_exchange/VVCv2/draft_conformance/draft" TargetMode="External"/><Relationship Id="rId364" Type="http://schemas.openxmlformats.org/officeDocument/2006/relationships/hyperlink" Target="mailto:sdeshpande@sharplabs.com" TargetMode="External"/><Relationship Id="rId61" Type="http://schemas.openxmlformats.org/officeDocument/2006/relationships/hyperlink" Target="https://jvet-experts.org/doc_end_user/current_document.php?id=12582" TargetMode="External"/><Relationship Id="rId571" Type="http://schemas.openxmlformats.org/officeDocument/2006/relationships/hyperlink" Target="https://jvet-experts.org/doc_end_user/documents/30_Antalya/wg11/JVET-AD0165-v1.zip" TargetMode="External"/><Relationship Id="rId669" Type="http://schemas.openxmlformats.org/officeDocument/2006/relationships/image" Target="media/image39.png"/><Relationship Id="rId876" Type="http://schemas.openxmlformats.org/officeDocument/2006/relationships/hyperlink" Target="https://jvet-experts.org/doc_end_user/current_document.php?id=12656"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89" TargetMode="External"/><Relationship Id="rId431" Type="http://schemas.openxmlformats.org/officeDocument/2006/relationships/hyperlink" Target="https://jvet-experts.org/doc_end_user/current_document.php?id=12680" TargetMode="External"/><Relationship Id="rId529" Type="http://schemas.openxmlformats.org/officeDocument/2006/relationships/hyperlink" Target="https://jvet-experts.org/doc_end_user/documents/30_Antalya/wg11/JVET-AD0115-v1.zip" TargetMode="External"/><Relationship Id="rId736" Type="http://schemas.openxmlformats.org/officeDocument/2006/relationships/hyperlink" Target="https://jvet-experts.org/doc_end_user/current_document.php?id=12704" TargetMode="External"/><Relationship Id="rId168" Type="http://schemas.openxmlformats.org/officeDocument/2006/relationships/hyperlink" Target="https://www.itu.int/wftp3/av-arch/jvet-site/bitstream_exchange/VVCv2" TargetMode="External"/><Relationship Id="rId943" Type="http://schemas.openxmlformats.org/officeDocument/2006/relationships/hyperlink" Target="https://jvet-experts.org/doc_end_user/current_document.php?id=11463" TargetMode="External"/><Relationship Id="rId72" Type="http://schemas.openxmlformats.org/officeDocument/2006/relationships/hyperlink" Target="https://jvet-experts.org/" TargetMode="External"/><Relationship Id="rId375" Type="http://schemas.openxmlformats.org/officeDocument/2006/relationships/hyperlink" Target="file:////Users/asegall/Downloads/current_document.php%3fid=12700" TargetMode="External"/><Relationship Id="rId582" Type="http://schemas.openxmlformats.org/officeDocument/2006/relationships/hyperlink" Target="https://jvet-experts.org/doc_end_user/documents/30_Antalya/wg11/JVET-AD0171-v1.zip" TargetMode="External"/><Relationship Id="rId803" Type="http://schemas.openxmlformats.org/officeDocument/2006/relationships/hyperlink" Target="https://jvet-experts.org/doc_end_user/current_document.php?id=1266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452465-C2BC-43B4-A59F-A02FA2535F62}">
  <ds:schemaRefs>
    <ds:schemaRef ds:uri="http://schemas.openxmlformats.org/officeDocument/2006/bibliography"/>
  </ds:schemaRefs>
</ds:datastoreItem>
</file>

<file path=customXml/itemProps2.xml><?xml version="1.0" encoding="utf-8"?>
<ds:datastoreItem xmlns:ds="http://schemas.openxmlformats.org/officeDocument/2006/customXml" ds:itemID="{AFA3C6F2-80EA-4658-B5A2-DBE8F51EFFED}">
  <ds:schemaRefs>
    <ds:schemaRef ds:uri="http://schemas.openxmlformats.org/officeDocument/2006/bibliography"/>
  </ds:schemaRefs>
</ds:datastoreItem>
</file>

<file path=customXml/itemProps3.xml><?xml version="1.0" encoding="utf-8"?>
<ds:datastoreItem xmlns:ds="http://schemas.openxmlformats.org/officeDocument/2006/customXml" ds:itemID="{69C8738A-6B1E-4FE0-AA3A-1B8CC9FEFDA4}">
  <ds:schemaRefs>
    <ds:schemaRef ds:uri="http://schemas.openxmlformats.org/officeDocument/2006/bibliography"/>
  </ds:schemaRefs>
</ds:datastoreItem>
</file>

<file path=customXml/itemProps4.xml><?xml version="1.0" encoding="utf-8"?>
<ds:datastoreItem xmlns:ds="http://schemas.openxmlformats.org/officeDocument/2006/customXml" ds:itemID="{2D5B48B0-BD5C-44C1-B5D2-9D761FF39281}">
  <ds:schemaRefs>
    <ds:schemaRef ds:uri="http://schemas.openxmlformats.org/officeDocument/2006/bibliography"/>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25</Pages>
  <Words>74371</Words>
  <Characters>468541</Characters>
  <Application>Microsoft Office Word</Application>
  <DocSecurity>0</DocSecurity>
  <Lines>3904</Lines>
  <Paragraphs>108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182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3-04-22T19:10:00Z</dcterms:created>
  <dcterms:modified xsi:type="dcterms:W3CDTF">2023-04-2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